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05948" w:rsidRPr="00505948" w:rsidRDefault="00505948" w:rsidP="00505948">
      <w:pPr>
        <w:spacing w:after="0"/>
        <w:rPr>
          <w:rFonts w:eastAsia="Times New Roman" w:cs="Times New Roman"/>
          <w:sz w:val="28"/>
          <w:szCs w:val="28"/>
          <w:lang w:val="ru-RU" w:eastAsia="ru-RU"/>
        </w:rPr>
      </w:pPr>
      <w:r w:rsidRPr="00505948">
        <w:rPr>
          <w:rFonts w:eastAsia="Times New Roman" w:cs="Times New Roman"/>
          <w:b/>
          <w:bCs/>
          <w:color w:val="000000"/>
          <w:sz w:val="28"/>
          <w:szCs w:val="28"/>
          <w:lang w:val="ru-RU" w:eastAsia="ru-RU"/>
        </w:rPr>
        <w:t>МИНИСТЕРСТВО ОБРАЗОВАНИЯ И НАУКИ РОССИЙСКОЙ ФЕДЕРАЦИИ</w:t>
      </w:r>
    </w:p>
    <w:p w:rsidR="00505948" w:rsidRPr="00D9012C" w:rsidRDefault="00505948" w:rsidP="00505948">
      <w:pPr>
        <w:spacing w:after="0"/>
        <w:rPr>
          <w:rFonts w:eastAsia="Times New Roman" w:cs="Times New Roman"/>
          <w:szCs w:val="24"/>
          <w:lang w:val="ru-RU" w:eastAsia="ru-RU"/>
        </w:rPr>
      </w:pPr>
      <w:r w:rsidRPr="00D9012C">
        <w:rPr>
          <w:rFonts w:eastAsia="Times New Roman" w:cs="Times New Roman"/>
          <w:color w:val="000000"/>
          <w:szCs w:val="24"/>
          <w:lang w:val="ru-RU" w:eastAsia="ru-RU"/>
        </w:rPr>
        <w:t>федеральное государственное бюджетное образовательное учреждение</w:t>
      </w:r>
    </w:p>
    <w:p w:rsidR="00505948" w:rsidRPr="00505948" w:rsidRDefault="00505948" w:rsidP="00505948">
      <w:pPr>
        <w:spacing w:after="0"/>
        <w:rPr>
          <w:rFonts w:eastAsia="Times New Roman" w:cs="Times New Roman"/>
          <w:szCs w:val="24"/>
          <w:lang w:val="ru-RU" w:eastAsia="ru-RU"/>
        </w:rPr>
      </w:pPr>
      <w:r w:rsidRPr="00505948">
        <w:rPr>
          <w:rFonts w:eastAsia="Times New Roman" w:cs="Times New Roman"/>
          <w:color w:val="000000"/>
          <w:szCs w:val="24"/>
          <w:lang w:val="ru-RU" w:eastAsia="ru-RU"/>
        </w:rPr>
        <w:t>высшего профессионального образования</w:t>
      </w:r>
    </w:p>
    <w:p w:rsidR="00505948" w:rsidRPr="00505948" w:rsidRDefault="00505948" w:rsidP="00505948">
      <w:pPr>
        <w:spacing w:after="0"/>
        <w:rPr>
          <w:rFonts w:eastAsia="Times New Roman" w:cs="Times New Roman"/>
          <w:sz w:val="28"/>
          <w:szCs w:val="28"/>
          <w:lang w:val="ru-RU" w:eastAsia="ru-RU"/>
        </w:rPr>
      </w:pPr>
      <w:r w:rsidRPr="00505948">
        <w:rPr>
          <w:rFonts w:eastAsia="Times New Roman" w:cs="Times New Roman"/>
          <w:b/>
          <w:bCs/>
          <w:color w:val="000000"/>
          <w:sz w:val="28"/>
          <w:szCs w:val="28"/>
          <w:lang w:val="ru-RU" w:eastAsia="ru-RU"/>
        </w:rPr>
        <w:t>«УЛЬЯНОВСКИЙ ГОСУДАРСТВЕННЫЙ ТЕХНИЧЕСКИЙ УНИВЕРСИТЕТ»</w:t>
      </w:r>
    </w:p>
    <w:p w:rsidR="00505948" w:rsidRDefault="00505948" w:rsidP="00505948">
      <w:pPr>
        <w:pStyle w:val="aff8"/>
        <w:spacing w:before="0" w:beforeAutospacing="0" w:after="0" w:afterAutospacing="0"/>
        <w:jc w:val="center"/>
        <w:rPr>
          <w:rFonts w:ascii="Arial" w:hAnsi="Arial" w:cs="Arial"/>
          <w:color w:val="000000"/>
          <w:sz w:val="23"/>
          <w:szCs w:val="23"/>
        </w:rPr>
      </w:pPr>
    </w:p>
    <w:p w:rsidR="00505948" w:rsidRDefault="00505948" w:rsidP="00505948">
      <w:pPr>
        <w:pStyle w:val="aff8"/>
        <w:spacing w:before="0" w:beforeAutospacing="0" w:after="0" w:afterAutospacing="0" w:line="360" w:lineRule="auto"/>
        <w:jc w:val="center"/>
      </w:pPr>
      <w:r>
        <w:rPr>
          <w:color w:val="000000"/>
        </w:rPr>
        <w:t>Кафедра «</w:t>
      </w:r>
      <w:r w:rsidR="0006001B">
        <w:rPr>
          <w:color w:val="000000"/>
        </w:rPr>
        <w:t>Информационные системы</w:t>
      </w:r>
      <w:r>
        <w:rPr>
          <w:color w:val="000000"/>
        </w:rPr>
        <w:t>»</w:t>
      </w:r>
    </w:p>
    <w:p w:rsidR="00505948" w:rsidRDefault="00505948" w:rsidP="00505948">
      <w:pPr>
        <w:pStyle w:val="aff8"/>
        <w:spacing w:before="0" w:beforeAutospacing="0" w:after="0" w:afterAutospacing="0"/>
        <w:jc w:val="center"/>
        <w:rPr>
          <w:rFonts w:ascii="Arial" w:hAnsi="Arial" w:cs="Arial"/>
          <w:b/>
          <w:bCs/>
          <w:color w:val="000000"/>
          <w:sz w:val="23"/>
          <w:szCs w:val="23"/>
        </w:rPr>
      </w:pPr>
    </w:p>
    <w:p w:rsidR="00505948" w:rsidRDefault="00505948" w:rsidP="00505948">
      <w:pPr>
        <w:pStyle w:val="aff8"/>
        <w:spacing w:before="0" w:beforeAutospacing="0" w:after="0" w:afterAutospacing="0"/>
        <w:jc w:val="center"/>
        <w:rPr>
          <w:rFonts w:ascii="Arial" w:hAnsi="Arial" w:cs="Arial"/>
          <w:b/>
          <w:bCs/>
          <w:color w:val="000000"/>
          <w:sz w:val="23"/>
          <w:szCs w:val="23"/>
        </w:rPr>
      </w:pPr>
    </w:p>
    <w:p w:rsidR="00505948" w:rsidRDefault="00505948" w:rsidP="00505948">
      <w:pPr>
        <w:pStyle w:val="aff8"/>
        <w:spacing w:before="0" w:beforeAutospacing="0" w:after="0" w:afterAutospacing="0"/>
        <w:jc w:val="center"/>
        <w:rPr>
          <w:rFonts w:ascii="Arial" w:hAnsi="Arial" w:cs="Arial"/>
          <w:b/>
          <w:bCs/>
          <w:color w:val="000000"/>
          <w:sz w:val="23"/>
          <w:szCs w:val="23"/>
        </w:rPr>
      </w:pPr>
    </w:p>
    <w:p w:rsidR="00505948" w:rsidRDefault="00505948" w:rsidP="00505948">
      <w:pPr>
        <w:pStyle w:val="aff8"/>
        <w:spacing w:before="0" w:beforeAutospacing="0" w:after="0" w:afterAutospacing="0"/>
        <w:jc w:val="center"/>
        <w:rPr>
          <w:rFonts w:ascii="Arial" w:hAnsi="Arial" w:cs="Arial"/>
          <w:b/>
          <w:bCs/>
          <w:color w:val="000000"/>
          <w:sz w:val="23"/>
          <w:szCs w:val="23"/>
        </w:rPr>
      </w:pPr>
    </w:p>
    <w:p w:rsidR="00505948" w:rsidRDefault="00505948" w:rsidP="00505948">
      <w:pPr>
        <w:pStyle w:val="aff8"/>
        <w:spacing w:before="0" w:beforeAutospacing="0" w:after="0" w:afterAutospacing="0"/>
        <w:jc w:val="center"/>
        <w:rPr>
          <w:rFonts w:ascii="Arial" w:hAnsi="Arial" w:cs="Arial"/>
          <w:b/>
          <w:bCs/>
          <w:color w:val="000000"/>
          <w:sz w:val="23"/>
          <w:szCs w:val="23"/>
        </w:rPr>
      </w:pPr>
    </w:p>
    <w:p w:rsidR="00505948" w:rsidRDefault="00505948" w:rsidP="00505948">
      <w:pPr>
        <w:pStyle w:val="aff8"/>
        <w:spacing w:before="0" w:beforeAutospacing="0" w:after="0" w:afterAutospacing="0" w:line="360" w:lineRule="auto"/>
        <w:jc w:val="center"/>
        <w:rPr>
          <w:sz w:val="32"/>
          <w:szCs w:val="32"/>
        </w:rPr>
      </w:pPr>
      <w:r>
        <w:rPr>
          <w:b/>
          <w:bCs/>
          <w:color w:val="000000"/>
          <w:sz w:val="32"/>
          <w:szCs w:val="32"/>
        </w:rPr>
        <w:t>ОТЧЁТ</w:t>
      </w:r>
    </w:p>
    <w:p w:rsidR="00505948" w:rsidRDefault="00505948" w:rsidP="00505948">
      <w:pPr>
        <w:pStyle w:val="aff8"/>
        <w:spacing w:before="0" w:beforeAutospacing="0" w:after="0" w:afterAutospacing="0" w:line="360" w:lineRule="auto"/>
        <w:jc w:val="center"/>
        <w:rPr>
          <w:sz w:val="28"/>
          <w:szCs w:val="28"/>
        </w:rPr>
      </w:pPr>
      <w:r>
        <w:rPr>
          <w:color w:val="000000"/>
          <w:sz w:val="28"/>
          <w:szCs w:val="28"/>
        </w:rPr>
        <w:t>по индивидуальному графику обучения</w:t>
      </w:r>
    </w:p>
    <w:p w:rsidR="00505948" w:rsidRDefault="00505948" w:rsidP="00505948">
      <w:pPr>
        <w:pStyle w:val="aff8"/>
        <w:spacing w:before="0" w:beforeAutospacing="0" w:after="0" w:afterAutospacing="0" w:line="360" w:lineRule="auto"/>
        <w:jc w:val="center"/>
        <w:rPr>
          <w:sz w:val="28"/>
          <w:szCs w:val="28"/>
        </w:rPr>
      </w:pPr>
      <w:r>
        <w:rPr>
          <w:color w:val="000000"/>
          <w:sz w:val="28"/>
          <w:szCs w:val="28"/>
        </w:rPr>
        <w:t>на весенний семестр 2014/2015 учебного года</w:t>
      </w:r>
    </w:p>
    <w:p w:rsidR="00505948" w:rsidRDefault="00505948" w:rsidP="00505948">
      <w:pPr>
        <w:pStyle w:val="aff8"/>
        <w:spacing w:before="0" w:beforeAutospacing="0" w:after="0" w:afterAutospacing="0"/>
        <w:jc w:val="right"/>
        <w:rPr>
          <w:rFonts w:ascii="Arial" w:hAnsi="Arial" w:cs="Arial"/>
          <w:color w:val="000000"/>
          <w:sz w:val="23"/>
          <w:szCs w:val="23"/>
        </w:rPr>
      </w:pPr>
    </w:p>
    <w:p w:rsidR="00505948" w:rsidRDefault="00505948" w:rsidP="00505948">
      <w:pPr>
        <w:pStyle w:val="aff8"/>
        <w:spacing w:before="0" w:beforeAutospacing="0" w:after="0" w:afterAutospacing="0"/>
        <w:jc w:val="right"/>
        <w:rPr>
          <w:rFonts w:ascii="Arial" w:hAnsi="Arial" w:cs="Arial"/>
          <w:color w:val="000000"/>
          <w:sz w:val="23"/>
          <w:szCs w:val="23"/>
        </w:rPr>
      </w:pPr>
    </w:p>
    <w:p w:rsidR="00505948" w:rsidRDefault="00505948" w:rsidP="00505948">
      <w:pPr>
        <w:pStyle w:val="aff8"/>
        <w:spacing w:before="0" w:beforeAutospacing="0" w:after="0" w:afterAutospacing="0" w:line="360" w:lineRule="auto"/>
        <w:jc w:val="right"/>
        <w:rPr>
          <w:b/>
          <w:color w:val="000000"/>
          <w:sz w:val="28"/>
          <w:szCs w:val="28"/>
        </w:rPr>
      </w:pPr>
    </w:p>
    <w:p w:rsidR="00505948" w:rsidRDefault="00505948" w:rsidP="00505948">
      <w:pPr>
        <w:pStyle w:val="aff8"/>
        <w:spacing w:before="0" w:beforeAutospacing="0" w:after="0" w:afterAutospacing="0" w:line="360" w:lineRule="auto"/>
        <w:ind w:left="6663"/>
        <w:rPr>
          <w:b/>
          <w:sz w:val="28"/>
          <w:szCs w:val="28"/>
        </w:rPr>
      </w:pPr>
      <w:r>
        <w:rPr>
          <w:b/>
          <w:color w:val="000000"/>
          <w:sz w:val="28"/>
          <w:szCs w:val="28"/>
        </w:rPr>
        <w:t>Выполнили:</w:t>
      </w:r>
    </w:p>
    <w:p w:rsidR="00505948" w:rsidRDefault="00505948" w:rsidP="00505948">
      <w:pPr>
        <w:pStyle w:val="aff8"/>
        <w:spacing w:before="0" w:beforeAutospacing="0" w:after="0" w:afterAutospacing="0" w:line="360" w:lineRule="auto"/>
        <w:ind w:left="6663"/>
        <w:rPr>
          <w:color w:val="000000"/>
          <w:sz w:val="28"/>
          <w:szCs w:val="28"/>
        </w:rPr>
      </w:pPr>
      <w:r>
        <w:rPr>
          <w:color w:val="000000"/>
          <w:sz w:val="28"/>
          <w:szCs w:val="28"/>
        </w:rPr>
        <w:t xml:space="preserve">студенты гр. </w:t>
      </w:r>
      <w:r w:rsidR="00334F07">
        <w:rPr>
          <w:color w:val="000000"/>
          <w:sz w:val="28"/>
          <w:szCs w:val="28"/>
        </w:rPr>
        <w:t>ПИмд-11, ПИмд-12</w:t>
      </w:r>
    </w:p>
    <w:p w:rsidR="00505948" w:rsidRDefault="00505948" w:rsidP="00505948">
      <w:pPr>
        <w:pStyle w:val="aff8"/>
        <w:spacing w:before="0" w:beforeAutospacing="0" w:after="0" w:afterAutospacing="0" w:line="360" w:lineRule="auto"/>
        <w:ind w:left="6663"/>
        <w:rPr>
          <w:color w:val="000000"/>
          <w:sz w:val="28"/>
          <w:szCs w:val="28"/>
        </w:rPr>
      </w:pPr>
      <w:r w:rsidRPr="0006001B">
        <w:rPr>
          <w:color w:val="000000"/>
          <w:sz w:val="28"/>
          <w:szCs w:val="28"/>
        </w:rPr>
        <w:t>Бексаева Е.</w:t>
      </w:r>
      <w:r w:rsidR="0006001B" w:rsidRPr="0006001B">
        <w:rPr>
          <w:color w:val="000000"/>
          <w:sz w:val="28"/>
          <w:szCs w:val="28"/>
        </w:rPr>
        <w:t>А</w:t>
      </w:r>
      <w:r w:rsidRPr="0006001B">
        <w:rPr>
          <w:color w:val="000000"/>
          <w:sz w:val="28"/>
          <w:szCs w:val="28"/>
        </w:rPr>
        <w:t>.,</w:t>
      </w:r>
    </w:p>
    <w:p w:rsidR="00505948" w:rsidRDefault="00505948" w:rsidP="00505948">
      <w:pPr>
        <w:pStyle w:val="aff8"/>
        <w:spacing w:before="0" w:beforeAutospacing="0" w:after="0" w:afterAutospacing="0" w:line="360" w:lineRule="auto"/>
        <w:ind w:left="6663"/>
        <w:rPr>
          <w:color w:val="000000"/>
          <w:sz w:val="28"/>
          <w:szCs w:val="28"/>
        </w:rPr>
      </w:pPr>
      <w:r>
        <w:rPr>
          <w:color w:val="000000"/>
          <w:sz w:val="28"/>
          <w:szCs w:val="28"/>
        </w:rPr>
        <w:t>Желепов А.С.,</w:t>
      </w:r>
    </w:p>
    <w:p w:rsidR="00505948" w:rsidRDefault="00505948" w:rsidP="00505948">
      <w:pPr>
        <w:pStyle w:val="aff8"/>
        <w:spacing w:before="0" w:beforeAutospacing="0" w:after="0" w:afterAutospacing="0" w:line="360" w:lineRule="auto"/>
        <w:ind w:left="6663"/>
        <w:rPr>
          <w:color w:val="000000"/>
          <w:sz w:val="28"/>
          <w:szCs w:val="28"/>
        </w:rPr>
      </w:pPr>
      <w:r>
        <w:rPr>
          <w:color w:val="000000"/>
          <w:sz w:val="28"/>
          <w:szCs w:val="28"/>
        </w:rPr>
        <w:t>Загайчук И.А.,</w:t>
      </w:r>
    </w:p>
    <w:p w:rsidR="00505948" w:rsidRDefault="00505948" w:rsidP="00505948">
      <w:pPr>
        <w:pStyle w:val="aff8"/>
        <w:spacing w:before="0" w:beforeAutospacing="0" w:after="0" w:afterAutospacing="0" w:line="360" w:lineRule="auto"/>
        <w:ind w:left="6663"/>
        <w:rPr>
          <w:color w:val="000000"/>
          <w:sz w:val="28"/>
          <w:szCs w:val="28"/>
        </w:rPr>
      </w:pPr>
      <w:r>
        <w:rPr>
          <w:color w:val="000000"/>
          <w:sz w:val="28"/>
          <w:szCs w:val="28"/>
        </w:rPr>
        <w:t>Клейн В.В.,</w:t>
      </w:r>
    </w:p>
    <w:p w:rsidR="00505948" w:rsidRDefault="00505948" w:rsidP="00505948">
      <w:pPr>
        <w:pStyle w:val="aff8"/>
        <w:spacing w:before="0" w:beforeAutospacing="0" w:after="0" w:afterAutospacing="0" w:line="360" w:lineRule="auto"/>
        <w:ind w:left="6663"/>
        <w:rPr>
          <w:color w:val="000000"/>
          <w:sz w:val="28"/>
          <w:szCs w:val="28"/>
        </w:rPr>
      </w:pPr>
      <w:r>
        <w:rPr>
          <w:color w:val="000000"/>
          <w:sz w:val="28"/>
          <w:szCs w:val="28"/>
        </w:rPr>
        <w:t>Смеречинский С.О.</w:t>
      </w:r>
    </w:p>
    <w:p w:rsidR="00505948" w:rsidRDefault="00505948" w:rsidP="00505948">
      <w:pPr>
        <w:pStyle w:val="aff8"/>
        <w:spacing w:before="0" w:beforeAutospacing="0" w:after="0" w:afterAutospacing="0" w:line="360" w:lineRule="auto"/>
        <w:jc w:val="right"/>
        <w:rPr>
          <w:color w:val="000000"/>
          <w:sz w:val="28"/>
          <w:szCs w:val="28"/>
        </w:rPr>
      </w:pPr>
    </w:p>
    <w:p w:rsidR="00505948" w:rsidRDefault="00505948" w:rsidP="00505948">
      <w:pPr>
        <w:pStyle w:val="aff8"/>
        <w:spacing w:before="0" w:beforeAutospacing="0" w:after="0" w:afterAutospacing="0" w:line="360" w:lineRule="auto"/>
        <w:jc w:val="right"/>
        <w:rPr>
          <w:color w:val="000000"/>
          <w:sz w:val="28"/>
          <w:szCs w:val="28"/>
        </w:rPr>
      </w:pPr>
    </w:p>
    <w:p w:rsidR="00505948" w:rsidRDefault="00505948" w:rsidP="00505948">
      <w:pPr>
        <w:pStyle w:val="aff8"/>
        <w:spacing w:before="0" w:beforeAutospacing="0" w:after="0" w:afterAutospacing="0" w:line="360" w:lineRule="auto"/>
        <w:ind w:left="6663"/>
        <w:rPr>
          <w:b/>
          <w:color w:val="000000"/>
          <w:sz w:val="28"/>
          <w:szCs w:val="28"/>
        </w:rPr>
      </w:pPr>
      <w:r>
        <w:rPr>
          <w:b/>
          <w:color w:val="000000"/>
          <w:sz w:val="28"/>
          <w:szCs w:val="28"/>
        </w:rPr>
        <w:t>Проверил:</w:t>
      </w:r>
    </w:p>
    <w:p w:rsidR="00505948" w:rsidRDefault="00505948" w:rsidP="00505948">
      <w:pPr>
        <w:pStyle w:val="aff8"/>
        <w:spacing w:before="0" w:beforeAutospacing="0" w:after="0" w:afterAutospacing="0" w:line="360" w:lineRule="auto"/>
        <w:ind w:left="6663"/>
        <w:rPr>
          <w:color w:val="000000"/>
          <w:sz w:val="28"/>
          <w:szCs w:val="28"/>
        </w:rPr>
      </w:pPr>
      <w:r>
        <w:rPr>
          <w:color w:val="000000"/>
          <w:sz w:val="28"/>
          <w:szCs w:val="28"/>
        </w:rPr>
        <w:t>К.т.н., доцент каф. ИВК</w:t>
      </w:r>
    </w:p>
    <w:p w:rsidR="00505948" w:rsidRDefault="00505948" w:rsidP="00505948">
      <w:pPr>
        <w:pStyle w:val="aff8"/>
        <w:spacing w:before="0" w:beforeAutospacing="0" w:after="0" w:afterAutospacing="0" w:line="360" w:lineRule="auto"/>
        <w:ind w:left="6663"/>
        <w:rPr>
          <w:sz w:val="28"/>
          <w:szCs w:val="28"/>
        </w:rPr>
      </w:pPr>
      <w:r>
        <w:rPr>
          <w:color w:val="000000"/>
          <w:sz w:val="28"/>
          <w:szCs w:val="28"/>
        </w:rPr>
        <w:t>Кандаулов В.М.</w:t>
      </w:r>
    </w:p>
    <w:p w:rsidR="00755930" w:rsidRDefault="00755930" w:rsidP="00505948">
      <w:pPr>
        <w:pStyle w:val="10"/>
        <w:numPr>
          <w:ilvl w:val="0"/>
          <w:numId w:val="0"/>
        </w:numPr>
      </w:pPr>
    </w:p>
    <w:p w:rsidR="003C7B01" w:rsidRDefault="00505948" w:rsidP="00505948">
      <w:pPr>
        <w:pStyle w:val="10"/>
        <w:numPr>
          <w:ilvl w:val="0"/>
          <w:numId w:val="0"/>
        </w:numPr>
      </w:pPr>
      <w:bookmarkStart w:id="0" w:name="_Toc438579366"/>
      <w:r>
        <w:lastRenderedPageBreak/>
        <w:t>Содержание</w:t>
      </w:r>
      <w:bookmarkEnd w:id="0"/>
    </w:p>
    <w:sdt>
      <w:sdtPr>
        <w:rPr>
          <w:rFonts w:ascii="Times New Roman" w:eastAsiaTheme="minorHAnsi" w:hAnsi="Times New Roman" w:cstheme="minorBidi"/>
          <w:b w:val="0"/>
          <w:bCs w:val="0"/>
          <w:color w:val="auto"/>
          <w:sz w:val="24"/>
          <w:szCs w:val="22"/>
          <w:lang w:val="en-US" w:eastAsia="en-US"/>
        </w:rPr>
        <w:id w:val="-1995478500"/>
        <w:docPartObj>
          <w:docPartGallery w:val="Table of Contents"/>
          <w:docPartUnique/>
        </w:docPartObj>
      </w:sdtPr>
      <w:sdtContent>
        <w:p w:rsidR="00334F07" w:rsidRDefault="00334F07">
          <w:pPr>
            <w:pStyle w:val="af3"/>
          </w:pPr>
        </w:p>
        <w:p w:rsidR="00334F07" w:rsidRDefault="00334F07">
          <w:pPr>
            <w:pStyle w:val="14"/>
            <w:rPr>
              <w:rFonts w:asciiTheme="minorHAnsi" w:eastAsiaTheme="minorEastAsia" w:hAnsiTheme="minorHAnsi"/>
              <w:sz w:val="22"/>
              <w:lang w:val="ru-RU" w:eastAsia="ru-RU"/>
            </w:rPr>
          </w:pPr>
          <w:r>
            <w:fldChar w:fldCharType="begin"/>
          </w:r>
          <w:r>
            <w:instrText xml:space="preserve"> TOC \h \z \t "Д_Заголовок_1_ур;1;Д_Заголовок_2_ур;2;Д_Заголовок_3_ур;3;Д_Заголовок_4_ур;4" </w:instrText>
          </w:r>
          <w:r>
            <w:fldChar w:fldCharType="separate"/>
          </w:r>
          <w:hyperlink w:anchor="_Toc438579366" w:history="1">
            <w:r w:rsidRPr="000A3C3A">
              <w:rPr>
                <w:rStyle w:val="af4"/>
              </w:rPr>
              <w:t>Содержание</w:t>
            </w:r>
            <w:r>
              <w:rPr>
                <w:webHidden/>
              </w:rPr>
              <w:tab/>
            </w:r>
            <w:r>
              <w:rPr>
                <w:webHidden/>
              </w:rPr>
              <w:fldChar w:fldCharType="begin"/>
            </w:r>
            <w:r>
              <w:rPr>
                <w:webHidden/>
              </w:rPr>
              <w:instrText xml:space="preserve"> PAGEREF _Toc438579366 \h </w:instrText>
            </w:r>
            <w:r>
              <w:rPr>
                <w:webHidden/>
              </w:rPr>
            </w:r>
            <w:r>
              <w:rPr>
                <w:webHidden/>
              </w:rPr>
              <w:fldChar w:fldCharType="separate"/>
            </w:r>
            <w:r>
              <w:rPr>
                <w:webHidden/>
              </w:rPr>
              <w:t>2</w:t>
            </w:r>
            <w:r>
              <w:rPr>
                <w:webHidden/>
              </w:rPr>
              <w:fldChar w:fldCharType="end"/>
            </w:r>
          </w:hyperlink>
        </w:p>
        <w:p w:rsidR="00334F07" w:rsidRDefault="008758B9">
          <w:pPr>
            <w:pStyle w:val="14"/>
            <w:rPr>
              <w:rFonts w:asciiTheme="minorHAnsi" w:eastAsiaTheme="minorEastAsia" w:hAnsiTheme="minorHAnsi"/>
              <w:sz w:val="22"/>
              <w:lang w:val="ru-RU" w:eastAsia="ru-RU"/>
            </w:rPr>
          </w:pPr>
          <w:hyperlink w:anchor="_Toc438579367" w:history="1">
            <w:r w:rsidR="00334F07" w:rsidRPr="000A3C3A">
              <w:rPr>
                <w:rStyle w:val="af4"/>
              </w:rPr>
              <w:t>1</w:t>
            </w:r>
            <w:r w:rsidR="00334F07">
              <w:rPr>
                <w:rFonts w:asciiTheme="minorHAnsi" w:eastAsiaTheme="minorEastAsia" w:hAnsiTheme="minorHAnsi"/>
                <w:sz w:val="22"/>
                <w:lang w:val="ru-RU" w:eastAsia="ru-RU"/>
              </w:rPr>
              <w:tab/>
            </w:r>
            <w:r w:rsidR="00334F07" w:rsidRPr="000A3C3A">
              <w:rPr>
                <w:rStyle w:val="af4"/>
              </w:rPr>
              <w:t>Разработка математической модели для расчёта тепло-энергетических характеристик воды и водяного пара</w:t>
            </w:r>
            <w:r w:rsidR="00334F07">
              <w:rPr>
                <w:webHidden/>
              </w:rPr>
              <w:tab/>
            </w:r>
            <w:r w:rsidR="00334F07">
              <w:rPr>
                <w:webHidden/>
              </w:rPr>
              <w:fldChar w:fldCharType="begin"/>
            </w:r>
            <w:r w:rsidR="00334F07">
              <w:rPr>
                <w:webHidden/>
              </w:rPr>
              <w:instrText xml:space="preserve"> PAGEREF _Toc438579367 \h </w:instrText>
            </w:r>
            <w:r w:rsidR="00334F07">
              <w:rPr>
                <w:webHidden/>
              </w:rPr>
            </w:r>
            <w:r w:rsidR="00334F07">
              <w:rPr>
                <w:webHidden/>
              </w:rPr>
              <w:fldChar w:fldCharType="separate"/>
            </w:r>
            <w:r w:rsidR="00334F07">
              <w:rPr>
                <w:webHidden/>
              </w:rPr>
              <w:t>3</w:t>
            </w:r>
            <w:r w:rsidR="00334F07">
              <w:rPr>
                <w:webHidden/>
              </w:rPr>
              <w:fldChar w:fldCharType="end"/>
            </w:r>
          </w:hyperlink>
        </w:p>
        <w:p w:rsidR="00334F07" w:rsidRDefault="008758B9">
          <w:pPr>
            <w:pStyle w:val="14"/>
            <w:rPr>
              <w:rFonts w:asciiTheme="minorHAnsi" w:eastAsiaTheme="minorEastAsia" w:hAnsiTheme="minorHAnsi"/>
              <w:sz w:val="22"/>
              <w:lang w:val="ru-RU" w:eastAsia="ru-RU"/>
            </w:rPr>
          </w:pPr>
          <w:hyperlink w:anchor="_Toc438579368" w:history="1">
            <w:r w:rsidR="00334F07" w:rsidRPr="000A3C3A">
              <w:rPr>
                <w:rStyle w:val="af4"/>
              </w:rPr>
              <w:t>2</w:t>
            </w:r>
            <w:r w:rsidR="00334F07">
              <w:rPr>
                <w:rFonts w:asciiTheme="minorHAnsi" w:eastAsiaTheme="minorEastAsia" w:hAnsiTheme="minorHAnsi"/>
                <w:sz w:val="22"/>
                <w:lang w:val="ru-RU" w:eastAsia="ru-RU"/>
              </w:rPr>
              <w:tab/>
            </w:r>
            <w:r w:rsidR="00334F07" w:rsidRPr="000A3C3A">
              <w:rPr>
                <w:rStyle w:val="af4"/>
              </w:rPr>
              <w:t>Анализ применения онтологии для кластеризации предметной области: “Объекты жилого фонда” для физических и технических характеристик</w:t>
            </w:r>
            <w:r w:rsidR="00334F07">
              <w:rPr>
                <w:webHidden/>
              </w:rPr>
              <w:tab/>
            </w:r>
            <w:r w:rsidR="00334F07">
              <w:rPr>
                <w:webHidden/>
              </w:rPr>
              <w:fldChar w:fldCharType="begin"/>
            </w:r>
            <w:r w:rsidR="00334F07">
              <w:rPr>
                <w:webHidden/>
              </w:rPr>
              <w:instrText xml:space="preserve"> PAGEREF _Toc438579368 \h </w:instrText>
            </w:r>
            <w:r w:rsidR="00334F07">
              <w:rPr>
                <w:webHidden/>
              </w:rPr>
            </w:r>
            <w:r w:rsidR="00334F07">
              <w:rPr>
                <w:webHidden/>
              </w:rPr>
              <w:fldChar w:fldCharType="separate"/>
            </w:r>
            <w:r w:rsidR="00334F07">
              <w:rPr>
                <w:webHidden/>
              </w:rPr>
              <w:t>4</w:t>
            </w:r>
            <w:r w:rsidR="00334F07">
              <w:rPr>
                <w:webHidden/>
              </w:rPr>
              <w:fldChar w:fldCharType="end"/>
            </w:r>
          </w:hyperlink>
        </w:p>
        <w:p w:rsidR="00334F07" w:rsidRDefault="008758B9">
          <w:pPr>
            <w:pStyle w:val="14"/>
            <w:rPr>
              <w:rFonts w:asciiTheme="minorHAnsi" w:eastAsiaTheme="minorEastAsia" w:hAnsiTheme="minorHAnsi"/>
              <w:sz w:val="22"/>
              <w:lang w:val="ru-RU" w:eastAsia="ru-RU"/>
            </w:rPr>
          </w:pPr>
          <w:hyperlink w:anchor="_Toc438579369" w:history="1">
            <w:r w:rsidR="00334F07" w:rsidRPr="000A3C3A">
              <w:rPr>
                <w:rStyle w:val="af4"/>
              </w:rPr>
              <w:t>3</w:t>
            </w:r>
            <w:r w:rsidR="00334F07">
              <w:rPr>
                <w:rFonts w:asciiTheme="minorHAnsi" w:eastAsiaTheme="minorEastAsia" w:hAnsiTheme="minorHAnsi"/>
                <w:sz w:val="22"/>
                <w:lang w:val="ru-RU" w:eastAsia="ru-RU"/>
              </w:rPr>
              <w:tab/>
            </w:r>
            <w:r w:rsidR="00334F07" w:rsidRPr="000A3C3A">
              <w:rPr>
                <w:rStyle w:val="af4"/>
              </w:rPr>
              <w:t>Разработка мобильного игрового приложения средствами Android-SDK с применением шаблонов проектирования</w:t>
            </w:r>
            <w:r w:rsidR="00334F07">
              <w:rPr>
                <w:webHidden/>
              </w:rPr>
              <w:tab/>
            </w:r>
            <w:r w:rsidR="00334F07">
              <w:rPr>
                <w:webHidden/>
              </w:rPr>
              <w:fldChar w:fldCharType="begin"/>
            </w:r>
            <w:r w:rsidR="00334F07">
              <w:rPr>
                <w:webHidden/>
              </w:rPr>
              <w:instrText xml:space="preserve"> PAGEREF _Toc438579369 \h </w:instrText>
            </w:r>
            <w:r w:rsidR="00334F07">
              <w:rPr>
                <w:webHidden/>
              </w:rPr>
            </w:r>
            <w:r w:rsidR="00334F07">
              <w:rPr>
                <w:webHidden/>
              </w:rPr>
              <w:fldChar w:fldCharType="separate"/>
            </w:r>
            <w:r w:rsidR="00334F07">
              <w:rPr>
                <w:webHidden/>
              </w:rPr>
              <w:t>5</w:t>
            </w:r>
            <w:r w:rsidR="00334F07">
              <w:rPr>
                <w:webHidden/>
              </w:rPr>
              <w:fldChar w:fldCharType="end"/>
            </w:r>
          </w:hyperlink>
        </w:p>
        <w:p w:rsidR="00334F07" w:rsidRDefault="008758B9">
          <w:pPr>
            <w:pStyle w:val="14"/>
            <w:rPr>
              <w:rFonts w:asciiTheme="minorHAnsi" w:eastAsiaTheme="minorEastAsia" w:hAnsiTheme="minorHAnsi"/>
              <w:sz w:val="22"/>
              <w:lang w:val="ru-RU" w:eastAsia="ru-RU"/>
            </w:rPr>
          </w:pPr>
          <w:hyperlink w:anchor="_Toc438579370" w:history="1">
            <w:r w:rsidR="00334F07" w:rsidRPr="000A3C3A">
              <w:rPr>
                <w:rStyle w:val="af4"/>
              </w:rPr>
              <w:t>4</w:t>
            </w:r>
            <w:r w:rsidR="00334F07">
              <w:rPr>
                <w:rFonts w:asciiTheme="minorHAnsi" w:eastAsiaTheme="minorEastAsia" w:hAnsiTheme="minorHAnsi"/>
                <w:sz w:val="22"/>
                <w:lang w:val="ru-RU" w:eastAsia="ru-RU"/>
              </w:rPr>
              <w:tab/>
            </w:r>
            <w:r w:rsidR="00334F07" w:rsidRPr="000A3C3A">
              <w:rPr>
                <w:rStyle w:val="af4"/>
              </w:rPr>
              <w:t>Разработка системы статистического, морфологического, кластерного и онтологического анализа текстов и данных для ЖКХ</w:t>
            </w:r>
            <w:r w:rsidR="00334F07">
              <w:rPr>
                <w:webHidden/>
              </w:rPr>
              <w:tab/>
            </w:r>
            <w:r w:rsidR="00334F07">
              <w:rPr>
                <w:webHidden/>
              </w:rPr>
              <w:fldChar w:fldCharType="begin"/>
            </w:r>
            <w:r w:rsidR="00334F07">
              <w:rPr>
                <w:webHidden/>
              </w:rPr>
              <w:instrText xml:space="preserve"> PAGEREF _Toc438579370 \h </w:instrText>
            </w:r>
            <w:r w:rsidR="00334F07">
              <w:rPr>
                <w:webHidden/>
              </w:rPr>
            </w:r>
            <w:r w:rsidR="00334F07">
              <w:rPr>
                <w:webHidden/>
              </w:rPr>
              <w:fldChar w:fldCharType="separate"/>
            </w:r>
            <w:r w:rsidR="00334F07">
              <w:rPr>
                <w:webHidden/>
              </w:rPr>
              <w:t>6</w:t>
            </w:r>
            <w:r w:rsidR="00334F07">
              <w:rPr>
                <w:webHidden/>
              </w:rPr>
              <w:fldChar w:fldCharType="end"/>
            </w:r>
          </w:hyperlink>
        </w:p>
        <w:p w:rsidR="00334F07" w:rsidRDefault="008758B9">
          <w:pPr>
            <w:pStyle w:val="14"/>
            <w:rPr>
              <w:rFonts w:asciiTheme="minorHAnsi" w:eastAsiaTheme="minorEastAsia" w:hAnsiTheme="minorHAnsi"/>
              <w:sz w:val="22"/>
              <w:lang w:val="ru-RU" w:eastAsia="ru-RU"/>
            </w:rPr>
          </w:pPr>
          <w:hyperlink w:anchor="_Toc438579371" w:history="1">
            <w:r w:rsidR="00334F07" w:rsidRPr="000A3C3A">
              <w:rPr>
                <w:rStyle w:val="af4"/>
              </w:rPr>
              <w:t>5</w:t>
            </w:r>
            <w:r w:rsidR="00334F07">
              <w:rPr>
                <w:rFonts w:asciiTheme="minorHAnsi" w:eastAsiaTheme="minorEastAsia" w:hAnsiTheme="minorHAnsi"/>
                <w:sz w:val="22"/>
                <w:lang w:val="ru-RU" w:eastAsia="ru-RU"/>
              </w:rPr>
              <w:tab/>
            </w:r>
            <w:r w:rsidR="00334F07" w:rsidRPr="000A3C3A">
              <w:rPr>
                <w:rStyle w:val="af4"/>
              </w:rPr>
              <w:t>Системный анализ паспортов многоквартирных домов (МКД) для выделения физических и технических характеристик “Объектов жилого фонда”</w:t>
            </w:r>
            <w:r w:rsidR="00334F07">
              <w:rPr>
                <w:webHidden/>
              </w:rPr>
              <w:tab/>
            </w:r>
            <w:r w:rsidR="00334F07">
              <w:rPr>
                <w:webHidden/>
              </w:rPr>
              <w:fldChar w:fldCharType="begin"/>
            </w:r>
            <w:r w:rsidR="00334F07">
              <w:rPr>
                <w:webHidden/>
              </w:rPr>
              <w:instrText xml:space="preserve"> PAGEREF _Toc438579371 \h </w:instrText>
            </w:r>
            <w:r w:rsidR="00334F07">
              <w:rPr>
                <w:webHidden/>
              </w:rPr>
            </w:r>
            <w:r w:rsidR="00334F07">
              <w:rPr>
                <w:webHidden/>
              </w:rPr>
              <w:fldChar w:fldCharType="separate"/>
            </w:r>
            <w:r w:rsidR="00334F07">
              <w:rPr>
                <w:webHidden/>
              </w:rPr>
              <w:t>7</w:t>
            </w:r>
            <w:r w:rsidR="00334F07">
              <w:rPr>
                <w:webHidden/>
              </w:rPr>
              <w:fldChar w:fldCharType="end"/>
            </w:r>
          </w:hyperlink>
        </w:p>
        <w:p w:rsidR="00334F07" w:rsidRDefault="008758B9">
          <w:pPr>
            <w:pStyle w:val="14"/>
            <w:rPr>
              <w:rFonts w:asciiTheme="minorHAnsi" w:eastAsiaTheme="minorEastAsia" w:hAnsiTheme="minorHAnsi"/>
              <w:sz w:val="22"/>
              <w:lang w:val="ru-RU" w:eastAsia="ru-RU"/>
            </w:rPr>
          </w:pPr>
          <w:hyperlink w:anchor="_Toc438579372" w:history="1">
            <w:r w:rsidR="00334F07" w:rsidRPr="000A3C3A">
              <w:rPr>
                <w:rStyle w:val="af4"/>
              </w:rPr>
              <w:t>6</w:t>
            </w:r>
            <w:r w:rsidR="00334F07">
              <w:rPr>
                <w:rFonts w:asciiTheme="minorHAnsi" w:eastAsiaTheme="minorEastAsia" w:hAnsiTheme="minorHAnsi"/>
                <w:sz w:val="22"/>
                <w:lang w:val="ru-RU" w:eastAsia="ru-RU"/>
              </w:rPr>
              <w:tab/>
            </w:r>
            <w:r w:rsidR="00334F07" w:rsidRPr="000A3C3A">
              <w:rPr>
                <w:rStyle w:val="af4"/>
              </w:rPr>
              <w:t>Список литературы</w:t>
            </w:r>
            <w:r w:rsidR="00334F07">
              <w:rPr>
                <w:webHidden/>
              </w:rPr>
              <w:tab/>
            </w:r>
            <w:r w:rsidR="00334F07">
              <w:rPr>
                <w:webHidden/>
              </w:rPr>
              <w:fldChar w:fldCharType="begin"/>
            </w:r>
            <w:r w:rsidR="00334F07">
              <w:rPr>
                <w:webHidden/>
              </w:rPr>
              <w:instrText xml:space="preserve"> PAGEREF _Toc438579372 \h </w:instrText>
            </w:r>
            <w:r w:rsidR="00334F07">
              <w:rPr>
                <w:webHidden/>
              </w:rPr>
            </w:r>
            <w:r w:rsidR="00334F07">
              <w:rPr>
                <w:webHidden/>
              </w:rPr>
              <w:fldChar w:fldCharType="separate"/>
            </w:r>
            <w:r w:rsidR="00334F07">
              <w:rPr>
                <w:webHidden/>
              </w:rPr>
              <w:t>8</w:t>
            </w:r>
            <w:r w:rsidR="00334F07">
              <w:rPr>
                <w:webHidden/>
              </w:rPr>
              <w:fldChar w:fldCharType="end"/>
            </w:r>
          </w:hyperlink>
        </w:p>
        <w:p w:rsidR="00334F07" w:rsidRDefault="008758B9">
          <w:pPr>
            <w:pStyle w:val="14"/>
            <w:rPr>
              <w:rFonts w:asciiTheme="minorHAnsi" w:eastAsiaTheme="minorEastAsia" w:hAnsiTheme="minorHAnsi"/>
              <w:sz w:val="22"/>
              <w:lang w:val="ru-RU" w:eastAsia="ru-RU"/>
            </w:rPr>
          </w:pPr>
          <w:hyperlink w:anchor="_Toc438579373" w:history="1">
            <w:r w:rsidR="00334F07" w:rsidRPr="000A3C3A">
              <w:rPr>
                <w:rStyle w:val="af4"/>
              </w:rPr>
              <w:t>Приложение А. Исходный код игрового мобильного приложения «Воздушный бой»</w:t>
            </w:r>
            <w:r w:rsidR="00334F07">
              <w:rPr>
                <w:webHidden/>
              </w:rPr>
              <w:tab/>
            </w:r>
            <w:r w:rsidR="00334F07">
              <w:rPr>
                <w:webHidden/>
              </w:rPr>
              <w:fldChar w:fldCharType="begin"/>
            </w:r>
            <w:r w:rsidR="00334F07">
              <w:rPr>
                <w:webHidden/>
              </w:rPr>
              <w:instrText xml:space="preserve"> PAGEREF _Toc438579373 \h </w:instrText>
            </w:r>
            <w:r w:rsidR="00334F07">
              <w:rPr>
                <w:webHidden/>
              </w:rPr>
            </w:r>
            <w:r w:rsidR="00334F07">
              <w:rPr>
                <w:webHidden/>
              </w:rPr>
              <w:fldChar w:fldCharType="separate"/>
            </w:r>
            <w:r w:rsidR="00334F07">
              <w:rPr>
                <w:webHidden/>
              </w:rPr>
              <w:t>9</w:t>
            </w:r>
            <w:r w:rsidR="00334F07">
              <w:rPr>
                <w:webHidden/>
              </w:rPr>
              <w:fldChar w:fldCharType="end"/>
            </w:r>
          </w:hyperlink>
        </w:p>
        <w:p w:rsidR="00334F07" w:rsidRDefault="008758B9">
          <w:pPr>
            <w:pStyle w:val="14"/>
            <w:rPr>
              <w:rFonts w:asciiTheme="minorHAnsi" w:eastAsiaTheme="minorEastAsia" w:hAnsiTheme="minorHAnsi"/>
              <w:sz w:val="22"/>
              <w:lang w:val="ru-RU" w:eastAsia="ru-RU"/>
            </w:rPr>
          </w:pPr>
          <w:hyperlink w:anchor="_Toc438579374" w:history="1">
            <w:r w:rsidR="00334F07" w:rsidRPr="000A3C3A">
              <w:rPr>
                <w:rStyle w:val="af4"/>
              </w:rPr>
              <w:t>Приложение Б. Исходный код системы статистического, морфологического, кластерного и онтологического анализа текстов и данных для ЖКХ</w:t>
            </w:r>
            <w:r w:rsidR="00334F07">
              <w:rPr>
                <w:webHidden/>
              </w:rPr>
              <w:tab/>
            </w:r>
            <w:r w:rsidR="00334F07">
              <w:rPr>
                <w:webHidden/>
              </w:rPr>
              <w:fldChar w:fldCharType="begin"/>
            </w:r>
            <w:r w:rsidR="00334F07">
              <w:rPr>
                <w:webHidden/>
              </w:rPr>
              <w:instrText xml:space="preserve"> PAGEREF _Toc438579374 \h </w:instrText>
            </w:r>
            <w:r w:rsidR="00334F07">
              <w:rPr>
                <w:webHidden/>
              </w:rPr>
            </w:r>
            <w:r w:rsidR="00334F07">
              <w:rPr>
                <w:webHidden/>
              </w:rPr>
              <w:fldChar w:fldCharType="separate"/>
            </w:r>
            <w:r w:rsidR="00334F07">
              <w:rPr>
                <w:webHidden/>
              </w:rPr>
              <w:t>10</w:t>
            </w:r>
            <w:r w:rsidR="00334F07">
              <w:rPr>
                <w:webHidden/>
              </w:rPr>
              <w:fldChar w:fldCharType="end"/>
            </w:r>
          </w:hyperlink>
        </w:p>
        <w:p w:rsidR="00334F07" w:rsidRPr="00334F07" w:rsidRDefault="00334F07">
          <w:pPr>
            <w:rPr>
              <w:lang w:val="ru-RU"/>
            </w:rPr>
          </w:pPr>
          <w:r>
            <w:fldChar w:fldCharType="end"/>
          </w:r>
        </w:p>
      </w:sdtContent>
    </w:sdt>
    <w:p w:rsidR="00755930" w:rsidRPr="00755930" w:rsidRDefault="00755930" w:rsidP="00755930">
      <w:pPr>
        <w:pStyle w:val="20"/>
        <w:numPr>
          <w:ilvl w:val="0"/>
          <w:numId w:val="0"/>
        </w:numPr>
        <w:jc w:val="both"/>
      </w:pPr>
    </w:p>
    <w:p w:rsidR="00505948" w:rsidRDefault="00505948">
      <w:pPr>
        <w:widowControl/>
        <w:spacing w:after="200" w:line="276" w:lineRule="auto"/>
        <w:jc w:val="left"/>
        <w:rPr>
          <w:rFonts w:cs="Times New Roman"/>
          <w:b/>
          <w:sz w:val="32"/>
          <w:szCs w:val="28"/>
          <w:lang w:val="ru-RU"/>
        </w:rPr>
      </w:pPr>
      <w:r w:rsidRPr="00334F07">
        <w:rPr>
          <w:lang w:val="ru-RU"/>
        </w:rPr>
        <w:br w:type="page"/>
      </w:r>
    </w:p>
    <w:p w:rsidR="00505948" w:rsidRDefault="00755930" w:rsidP="00755930">
      <w:pPr>
        <w:pStyle w:val="10"/>
      </w:pPr>
      <w:bookmarkStart w:id="1" w:name="_Toc438579367"/>
      <w:r w:rsidRPr="00755930">
        <w:lastRenderedPageBreak/>
        <w:t>Разработка математической модели для расчёта тепло-энергетических характеристик воды и водяного пара</w:t>
      </w:r>
      <w:bookmarkEnd w:id="1"/>
    </w:p>
    <w:p w:rsidR="00620B42" w:rsidRPr="00696996" w:rsidRDefault="00620B42" w:rsidP="00620B42">
      <w:pPr>
        <w:pStyle w:val="20"/>
      </w:pPr>
      <w:bookmarkStart w:id="2" w:name="_Toc438588211"/>
      <w:r w:rsidRPr="00696996">
        <w:t>Введение</w:t>
      </w:r>
      <w:bookmarkEnd w:id="2"/>
    </w:p>
    <w:p w:rsidR="00620B42" w:rsidRDefault="00620B42" w:rsidP="00620B42">
      <w:pPr>
        <w:pStyle w:val="af5"/>
        <w:rPr>
          <w:lang w:val="ru-RU"/>
        </w:rPr>
      </w:pPr>
      <w:r w:rsidRPr="00620B42">
        <w:rPr>
          <w:lang w:val="ru-RU"/>
        </w:rPr>
        <w:t xml:space="preserve">Разрабатываемое решение предназначено для внедрения в автоматизированную систему коммерческого учёта энергоресурсов </w:t>
      </w:r>
      <w:r>
        <w:rPr>
          <w:lang w:val="ru-RU"/>
        </w:rPr>
        <w:t>«</w:t>
      </w:r>
      <w:r w:rsidRPr="00620B42">
        <w:rPr>
          <w:lang w:val="ru-RU"/>
        </w:rPr>
        <w:t>АИС: Приборный учет</w:t>
      </w:r>
      <w:r>
        <w:rPr>
          <w:lang w:val="ru-RU"/>
        </w:rPr>
        <w:t>»</w:t>
      </w:r>
      <w:r w:rsidRPr="00620B42">
        <w:rPr>
          <w:lang w:val="ru-RU"/>
        </w:rPr>
        <w:t xml:space="preserve"> позволяющей вести комплексный мониторинг и анализ потребления энергоресурсов в разрезе жилого и нежилого фонда, объектов соцсферы. Система обеспечивает получение показаний приборов и их настроечных параметров с широкого ряда приборов учета, как с цифровыми, так и импульсными выходами.</w:t>
      </w:r>
      <w:r>
        <w:rPr>
          <w:lang w:val="ru-RU"/>
        </w:rPr>
        <w:t xml:space="preserve"> Это позволяет производить:</w:t>
      </w:r>
    </w:p>
    <w:p w:rsidR="00620B42" w:rsidRDefault="00620B42" w:rsidP="00212899">
      <w:pPr>
        <w:pStyle w:val="a0"/>
        <w:numPr>
          <w:ilvl w:val="0"/>
          <w:numId w:val="22"/>
        </w:numPr>
        <w:ind w:left="851"/>
      </w:pPr>
      <w:r>
        <w:t>перерасчёт потреблённой энергии в рубли вплоть до каждой квартиры в соответствии законодательством;</w:t>
      </w:r>
    </w:p>
    <w:p w:rsidR="00620B42" w:rsidRDefault="00620B42" w:rsidP="00212899">
      <w:pPr>
        <w:pStyle w:val="a0"/>
        <w:numPr>
          <w:ilvl w:val="0"/>
          <w:numId w:val="22"/>
        </w:numPr>
        <w:ind w:left="851"/>
      </w:pPr>
      <w:r>
        <w:t>объединение поквартирных и общедомовых показаний и сопоставление их с отдачей ресурсов РСО;</w:t>
      </w:r>
    </w:p>
    <w:p w:rsidR="00620B42" w:rsidRDefault="00620B42" w:rsidP="00212899">
      <w:pPr>
        <w:pStyle w:val="a0"/>
        <w:numPr>
          <w:ilvl w:val="0"/>
          <w:numId w:val="22"/>
        </w:numPr>
        <w:ind w:left="851"/>
      </w:pPr>
      <w:r>
        <w:t>оценку качества поставляемых энергоресурсов и расчет снижения стоимости;</w:t>
      </w:r>
    </w:p>
    <w:p w:rsidR="00620B42" w:rsidRDefault="00620B42" w:rsidP="00212899">
      <w:pPr>
        <w:pStyle w:val="a0"/>
        <w:numPr>
          <w:ilvl w:val="0"/>
          <w:numId w:val="22"/>
        </w:numPr>
        <w:ind w:left="851"/>
      </w:pPr>
      <w:r>
        <w:t>контроль за нормами ГОСТ и СанПиН;</w:t>
      </w:r>
    </w:p>
    <w:p w:rsidR="00620B42" w:rsidRDefault="00620B42" w:rsidP="00212899">
      <w:pPr>
        <w:pStyle w:val="a0"/>
        <w:numPr>
          <w:ilvl w:val="0"/>
          <w:numId w:val="22"/>
        </w:numPr>
        <w:ind w:left="851"/>
      </w:pPr>
      <w:r>
        <w:t>графическую индикацию важных и критических событий;</w:t>
      </w:r>
    </w:p>
    <w:p w:rsidR="00620B42" w:rsidRDefault="00620B42" w:rsidP="00212899">
      <w:pPr>
        <w:pStyle w:val="a0"/>
        <w:numPr>
          <w:ilvl w:val="0"/>
          <w:numId w:val="22"/>
        </w:numPr>
        <w:ind w:left="851"/>
      </w:pPr>
      <w:r>
        <w:t>анализ потерь в сетях МО.</w:t>
      </w:r>
    </w:p>
    <w:p w:rsidR="00620B42" w:rsidRDefault="00620B42" w:rsidP="00620B42">
      <w:pPr>
        <w:pStyle w:val="af5"/>
      </w:pPr>
      <w:r>
        <w:t xml:space="preserve">Данное решение позволит точнее определить объёмы потребляемых ресурсов. Использование такого подхода будет выгодно как жителям многоквартирных домов, так и ресурсоснабжающим организациям. Жители домов сократят расходы на коммунальные услуги, а ресурсоснабжающие организации получат точные показатели энергопотребления, а соответственно смогут составить план закупок энергии с минимальными переплатами. Следовательно, необходимо исследовать возможность применения различных </w:t>
      </w:r>
      <w:r w:rsidRPr="008448B9">
        <w:t>математич</w:t>
      </w:r>
      <w:r>
        <w:t>еских моделей для расчёта тепло</w:t>
      </w:r>
      <w:r w:rsidRPr="008448B9">
        <w:t>энергетических характеристик</w:t>
      </w:r>
      <w:r>
        <w:t xml:space="preserve">. </w:t>
      </w:r>
    </w:p>
    <w:p w:rsidR="00620B42" w:rsidRDefault="00620B42" w:rsidP="00620B42">
      <w:pPr>
        <w:pStyle w:val="af5"/>
        <w:rPr>
          <w:lang w:val="ru-RU"/>
        </w:rPr>
      </w:pPr>
      <w:r>
        <w:t>Цель работы: р</w:t>
      </w:r>
      <w:r w:rsidRPr="00696996">
        <w:t>азработка математической модели для расчёта тепло-энергетических характеристик воды и водяного пара</w:t>
      </w:r>
      <w:r>
        <w:t>.</w:t>
      </w:r>
    </w:p>
    <w:p w:rsidR="00620B42" w:rsidRDefault="00620B42" w:rsidP="00620B42">
      <w:pPr>
        <w:pStyle w:val="20"/>
      </w:pPr>
      <w:bookmarkStart w:id="3" w:name="_Toc438588212"/>
      <w:r>
        <w:lastRenderedPageBreak/>
        <w:t>Т</w:t>
      </w:r>
      <w:r w:rsidRPr="00F00A4C">
        <w:t>еплоэнергетические характеристики воды и водяного пара</w:t>
      </w:r>
      <w:bookmarkEnd w:id="3"/>
    </w:p>
    <w:p w:rsidR="00620B42" w:rsidRPr="00506A1B" w:rsidRDefault="00620B42" w:rsidP="00620B42">
      <w:pPr>
        <w:pStyle w:val="af5"/>
      </w:pPr>
      <w:r w:rsidRPr="00506A1B">
        <w:t>Тепловые явления можно описывать с помощью величин (макроскопических параметров), измеряемых такими приборами, как манометр и термометр. Эти приборы не реагируют на воздействие отдельных молекул. Теория тепловых процессов, в которой не учитывается молекулярное строение тел, называется термодинамикой. В термодинамике рассматриваются процессы с точки зрения превращения теплоты в другие виды энергии.</w:t>
      </w:r>
    </w:p>
    <w:p w:rsidR="00620B42" w:rsidRPr="00506A1B" w:rsidRDefault="00620B42" w:rsidP="00620B42">
      <w:pPr>
        <w:pStyle w:val="af5"/>
      </w:pPr>
      <w:r w:rsidRPr="00506A1B">
        <w:t>Первой научной теорией тепловых процессов была не молекулярно-кинетическая теория, а термодинамика.</w:t>
      </w:r>
    </w:p>
    <w:p w:rsidR="00620B42" w:rsidRPr="00506A1B" w:rsidRDefault="00620B42" w:rsidP="00620B42">
      <w:pPr>
        <w:pStyle w:val="af5"/>
      </w:pPr>
      <w:r w:rsidRPr="00506A1B">
        <w:t>Термодинамика возникла при изучении оптимальных условий использования теплоты для совершения работы. Это произошло в середине XIX в., задолго до того, как молекулярно-кинетическая теория получила всеобщее признание. Тогда же было доказано, что наряду с механической энергией макроскопические тела обладают ещё и энергией, заключённой внутри самих тел.</w:t>
      </w:r>
    </w:p>
    <w:p w:rsidR="00620B42" w:rsidRPr="00506A1B" w:rsidRDefault="00620B42" w:rsidP="00620B42">
      <w:pPr>
        <w:pStyle w:val="af5"/>
      </w:pPr>
      <w:r w:rsidRPr="00506A1B">
        <w:t>Сейчас в науке и технике при изучении тепловых явлений используется как термодинамика, так и молекулярно-кинетическая теория. В теоретической физике молекулярно-кинетическую теорию называют статистической механикой.</w:t>
      </w:r>
    </w:p>
    <w:p w:rsidR="00620B42" w:rsidRPr="00506A1B" w:rsidRDefault="00620B42" w:rsidP="00620B42">
      <w:pPr>
        <w:pStyle w:val="af5"/>
      </w:pPr>
      <w:r w:rsidRPr="00506A1B">
        <w:t>Термодинамика и статистическая механика изучают различными методами одни и те же явления и взаимно дополняют друг друга.</w:t>
      </w:r>
      <w:r>
        <w:t xml:space="preserve"> </w:t>
      </w:r>
      <w:r w:rsidRPr="00506A1B">
        <w:t>Термодинамической системой называют совокупность взаимодействующих тел, обменивающихся энергией и веществом.</w:t>
      </w:r>
      <w:r>
        <w:t xml:space="preserve"> </w:t>
      </w:r>
      <w:r w:rsidRPr="00506A1B">
        <w:t>Главное содержание термодинамики состоит в двух основных её законах, касающихся преобразования энергии. Эти законы установлены опытным путём. Они справедливы для всех веществ независимо от их внутреннего строения.</w:t>
      </w:r>
    </w:p>
    <w:p w:rsidR="00620B42" w:rsidRPr="00506A1B" w:rsidRDefault="00620B42" w:rsidP="00620B42">
      <w:pPr>
        <w:pStyle w:val="af5"/>
      </w:pPr>
      <w:r w:rsidRPr="00506A1B">
        <w:t>Внутренняя энергия тела (системы) — это сумма кинетической энергии хаотичного теплового движения молекул и потенциальной энергии их взаимодействия.</w:t>
      </w:r>
    </w:p>
    <w:p w:rsidR="00620B42" w:rsidRPr="00506A1B" w:rsidRDefault="00620B42" w:rsidP="00620B42">
      <w:pPr>
        <w:pStyle w:val="af5"/>
      </w:pPr>
      <w:r w:rsidRPr="00506A1B">
        <w:t xml:space="preserve">Механическая энергия тела (системы) как целого не входит во внутреннюю энергию. Например, внутренняя энергия газов в двух одинаковых сосудах при равных условиях одинакова независимо от движения сосудов и их расположения </w:t>
      </w:r>
      <w:r w:rsidRPr="00506A1B">
        <w:lastRenderedPageBreak/>
        <w:t>относительно друг друга.</w:t>
      </w:r>
    </w:p>
    <w:p w:rsidR="00620B42" w:rsidRPr="00506A1B" w:rsidRDefault="00620B42" w:rsidP="00620B42">
      <w:pPr>
        <w:pStyle w:val="af5"/>
      </w:pPr>
      <w:r w:rsidRPr="00506A1B">
        <w:t>Вычислить внутреннюю энергию тела (или её изменение), учитывая движение отдельных молекул и их положения относительно друг друга, практически невозможно из-за огромного числа молекул в макроскопических телах. Поэтому необходимо уметь определять значение внутренней энергии (или её изменение) в зависимости от макроскопических параметров, которые можно непосредственно измерить.</w:t>
      </w:r>
    </w:p>
    <w:p w:rsidR="00620B42" w:rsidRPr="00506A1B" w:rsidRDefault="00620B42" w:rsidP="00620B42">
      <w:pPr>
        <w:pStyle w:val="af5"/>
      </w:pPr>
      <w:r w:rsidRPr="00506A1B">
        <w:t>Вычислим внутреннюю энергию идеального одноатомного газа.</w:t>
      </w:r>
    </w:p>
    <w:p w:rsidR="00620B42" w:rsidRPr="00506A1B" w:rsidRDefault="00620B42" w:rsidP="00620B42">
      <w:pPr>
        <w:pStyle w:val="af5"/>
      </w:pPr>
      <w:r w:rsidRPr="00506A1B">
        <w:t>Согласно модели молекулы идеального газа не взаимодействуют друг с другом, следовательно, потенциальная энергия их взаимодействия равна нулю. Вся внутренняя энергия идеального газа определяется кинетической энергией беспорядочного движения его молекул.</w:t>
      </w:r>
    </w:p>
    <w:p w:rsidR="00620B42" w:rsidRPr="00506A1B" w:rsidRDefault="00620B42" w:rsidP="00620B42">
      <w:pPr>
        <w:pStyle w:val="af5"/>
      </w:pPr>
      <w:r w:rsidRPr="00506A1B">
        <w:t xml:space="preserve">Для вычисления внутренней энергии идеального одноатомного газа массой т нужно умножить среднюю кинетическую энергию одного атома на число атомов. </w:t>
      </w:r>
    </w:p>
    <w:p w:rsidR="00620B42" w:rsidRPr="00506A1B" w:rsidRDefault="00620B42" w:rsidP="00620B42">
      <w:pPr>
        <w:pStyle w:val="af5"/>
      </w:pPr>
      <w:r w:rsidRPr="00506A1B">
        <w:t>Внутренняя энергия идеального од</w:t>
      </w:r>
      <w:r>
        <w:t>ноато</w:t>
      </w:r>
      <w:r w:rsidRPr="00506A1B">
        <w:t>много газа прямо пропорциональна его абсолютной температуре.</w:t>
      </w:r>
      <w:r>
        <w:t xml:space="preserve"> </w:t>
      </w:r>
      <w:r w:rsidRPr="00506A1B">
        <w:t>Она не зависит от объёма и других макроскопических параметров системы.</w:t>
      </w:r>
    </w:p>
    <w:p w:rsidR="00620B42" w:rsidRPr="00506A1B" w:rsidRDefault="00620B42" w:rsidP="00620B42">
      <w:pPr>
        <w:pStyle w:val="af5"/>
      </w:pPr>
      <w:r w:rsidRPr="00506A1B">
        <w:t>Изменение внутр</w:t>
      </w:r>
      <w:r>
        <w:t xml:space="preserve">енней энергии идеального газа </w:t>
      </w:r>
      <w:r w:rsidRPr="00506A1B">
        <w:t>определяется температурами начального и конечного состояний газа и не зависит от процесса.</w:t>
      </w:r>
    </w:p>
    <w:p w:rsidR="00620B42" w:rsidRPr="00506A1B" w:rsidRDefault="00620B42" w:rsidP="00620B42">
      <w:pPr>
        <w:pStyle w:val="af5"/>
      </w:pPr>
      <w:r w:rsidRPr="00506A1B">
        <w:t>Если идеальный газ состоит из более сложных молекул, чем одноатомный, то его внутренняя энергия также пропорциональна абсолютной температуре, но коэффициент пропорциональности другой. Объясняется это тем, что сложные молекулы не только движутся поступательно, но ещё и вращаются и колеблются относительно своих положений равновесия. Внутренняя энергия таких газов равна сумме энергий поступательного, вращательного и колебательного движений молекул. Следовательно, внутренняя энергия многоатомного газа больше энергии одноатомного газа при той же температуре.</w:t>
      </w:r>
    </w:p>
    <w:p w:rsidR="00620B42" w:rsidRPr="00506A1B" w:rsidRDefault="00620B42" w:rsidP="00620B42">
      <w:pPr>
        <w:pStyle w:val="af5"/>
      </w:pPr>
      <w:r w:rsidRPr="001B71A4">
        <w:t>Зависимость внутренней энергии от макроскопических параметров.</w:t>
      </w:r>
      <w:r>
        <w:t xml:space="preserve"> </w:t>
      </w:r>
      <w:r w:rsidRPr="00506A1B">
        <w:t>Мы установили, что внутренняя энергия идеального газа зависит от одного параметра — температуры.</w:t>
      </w:r>
    </w:p>
    <w:p w:rsidR="00620B42" w:rsidRPr="00506A1B" w:rsidRDefault="00620B42" w:rsidP="00620B42">
      <w:pPr>
        <w:pStyle w:val="af5"/>
      </w:pPr>
      <w:r w:rsidRPr="00506A1B">
        <w:lastRenderedPageBreak/>
        <w:t>У реальных газов, жидкостей и твёрдых тел средняя потенциальная энергия взаимодействия молекул не равна нулю. Правда, для газов она много меньше средней кинетической энергии молекул, но для твёрдых и жидких тел сравнима с ней.</w:t>
      </w:r>
    </w:p>
    <w:p w:rsidR="00620B42" w:rsidRPr="00506A1B" w:rsidRDefault="00620B42" w:rsidP="00620B42">
      <w:pPr>
        <w:pStyle w:val="af5"/>
      </w:pPr>
      <w:r w:rsidRPr="00506A1B">
        <w:t>Средняя потенциальная энергия взаимодействия молекул газа зависит от объёма вещества, так как при изменении объёма меняется среднее расстояние между молекулами. Следовательно, внутренняя энергия реального газа в термодинамике в общем случае зависит наряду с температурой Т и от объёма V.</w:t>
      </w:r>
    </w:p>
    <w:p w:rsidR="00620B42" w:rsidRDefault="00620B42" w:rsidP="00620B42">
      <w:pPr>
        <w:pStyle w:val="af5"/>
        <w:rPr>
          <w:lang w:val="ru-RU"/>
        </w:rPr>
      </w:pPr>
      <w:r w:rsidRPr="00506A1B">
        <w:t>Значения макроскопиче</w:t>
      </w:r>
      <w:r>
        <w:t xml:space="preserve">ских параметров (температуры, </w:t>
      </w:r>
      <w:r w:rsidRPr="00506A1B">
        <w:t>объёма и др.) однозначно определяют состояние тел. Поэтому они определяют и внутреннюю энергию макроскопических тел.</w:t>
      </w:r>
    </w:p>
    <w:p w:rsidR="00620B42" w:rsidRDefault="00620B42" w:rsidP="00620B42">
      <w:pPr>
        <w:pStyle w:val="20"/>
      </w:pPr>
      <w:bookmarkStart w:id="4" w:name="_Toc438588213"/>
      <w:r w:rsidRPr="008448B9">
        <w:t>Сбор данных для построени</w:t>
      </w:r>
      <w:r>
        <w:t>я</w:t>
      </w:r>
      <w:r w:rsidRPr="008448B9">
        <w:t xml:space="preserve"> модели</w:t>
      </w:r>
      <w:bookmarkEnd w:id="4"/>
    </w:p>
    <w:p w:rsidR="00620B42" w:rsidRPr="00620B42" w:rsidRDefault="00620B42" w:rsidP="00620B42">
      <w:pPr>
        <w:pStyle w:val="af5"/>
        <w:rPr>
          <w:lang w:val="ru-RU"/>
        </w:rPr>
      </w:pPr>
      <w:r w:rsidRPr="00620B42">
        <w:rPr>
          <w:lang w:val="ru-RU"/>
        </w:rPr>
        <w:t>Для построения модели, а соответственно и написания программы рассчитывающей отклонения в объёме воды и затраченной энергии, необходимо:</w:t>
      </w:r>
    </w:p>
    <w:p w:rsidR="00620B42" w:rsidRPr="00620B42" w:rsidRDefault="00620B42" w:rsidP="00620B42">
      <w:pPr>
        <w:pStyle w:val="af5"/>
        <w:rPr>
          <w:lang w:val="ru-RU"/>
        </w:rPr>
      </w:pPr>
      <w:r w:rsidRPr="00620B42">
        <w:rPr>
          <w:lang w:val="ru-RU"/>
        </w:rPr>
        <w:t>а) Получить набор исходных справочных данных удельного объёма и энтальпии;</w:t>
      </w:r>
    </w:p>
    <w:p w:rsidR="00620B42" w:rsidRPr="00620B42" w:rsidRDefault="00620B42" w:rsidP="00620B42">
      <w:pPr>
        <w:pStyle w:val="af5"/>
        <w:rPr>
          <w:lang w:val="ru-RU"/>
        </w:rPr>
      </w:pPr>
      <w:r w:rsidRPr="00620B42">
        <w:rPr>
          <w:lang w:val="ru-RU"/>
        </w:rPr>
        <w:t>б) Преобразовать полученные данные в формат позволяющий получить граничные значения на основании входных параметров;</w:t>
      </w:r>
    </w:p>
    <w:p w:rsidR="00620B42" w:rsidRPr="00620B42" w:rsidRDefault="00620B42" w:rsidP="00620B42">
      <w:pPr>
        <w:pStyle w:val="af5"/>
        <w:rPr>
          <w:lang w:val="ru-RU"/>
        </w:rPr>
      </w:pPr>
      <w:r w:rsidRPr="00620B42">
        <w:rPr>
          <w:lang w:val="ru-RU"/>
        </w:rPr>
        <w:t>в) Написать алгоритмы расчета показателей, для корректной работы модели;</w:t>
      </w:r>
    </w:p>
    <w:p w:rsidR="00620B42" w:rsidRPr="00620B42" w:rsidRDefault="00620B42" w:rsidP="00620B42">
      <w:pPr>
        <w:pStyle w:val="af5"/>
        <w:rPr>
          <w:lang w:val="ru-RU"/>
        </w:rPr>
      </w:pPr>
      <w:r w:rsidRPr="00620B42">
        <w:rPr>
          <w:lang w:val="ru-RU"/>
        </w:rPr>
        <w:t>г) Получить набор реальных показаний потребления воды на общедомовом счётчике горячей воды и рассчитать значение реально потреблённого объёма воды и энергии.</w:t>
      </w:r>
    </w:p>
    <w:p w:rsidR="00620B42" w:rsidRDefault="00620B42" w:rsidP="00620B42">
      <w:pPr>
        <w:pStyle w:val="3"/>
      </w:pPr>
      <w:bookmarkStart w:id="5" w:name="_Toc438588214"/>
      <w:r w:rsidRPr="00B40E1E">
        <w:t>ГСССД 187-99. Вода</w:t>
      </w:r>
      <w:r>
        <w:t>. Удельный объем и энтальпия</w:t>
      </w:r>
      <w:bookmarkEnd w:id="5"/>
    </w:p>
    <w:p w:rsidR="00620B42" w:rsidRDefault="00620B42" w:rsidP="00620B42">
      <w:pPr>
        <w:pStyle w:val="af5"/>
      </w:pPr>
      <w:r>
        <w:t>Таблица стандартных справочных данных разработана Московским энергетическим институтом (техническим университетом) под авторством д-р техн. наук Александровым А.А. и д-р техн. наук Григорьевым</w:t>
      </w:r>
      <w:r w:rsidRPr="006A7017">
        <w:t xml:space="preserve"> </w:t>
      </w:r>
      <w:r>
        <w:t>Б.А.. Рекомендованы к утверждению Российским национальный комитетом Международной ассоциации по свойствам воды и водяного пара.</w:t>
      </w:r>
    </w:p>
    <w:p w:rsidR="00620B42" w:rsidRDefault="00620B42" w:rsidP="00620B42">
      <w:pPr>
        <w:pStyle w:val="af5"/>
      </w:pPr>
      <w:r w:rsidRPr="00B40E1E">
        <w:t xml:space="preserve">Настоящие таблицы заменяют таблицы стандартных справочных данных </w:t>
      </w:r>
      <w:r w:rsidRPr="00B40E1E">
        <w:lastRenderedPageBreak/>
        <w:t>ГСССД 98-86 "Вода. Удельный объем и энтальпия при температурах 0…800 °С и</w:t>
      </w:r>
      <w:r>
        <w:t xml:space="preserve"> давлениях 0,001...1000 МПа"</w:t>
      </w:r>
      <w:r w:rsidRPr="00B40E1E">
        <w:t>. Замена таблиц обусловлена переходом на новую Международную температурную шкалу 1990 г. (МТШ-90) и тем, что в 1995 г. Международная ассоциация по свойствам воды и водяного пара (МАСВП) приняла новое уравнение состоя</w:t>
      </w:r>
      <w:r>
        <w:t>ния для воды и водяного пара</w:t>
      </w:r>
      <w:r w:rsidRPr="00B40E1E">
        <w:t>, обобщающее новейшие экспериментальные данные и позволяющее производить расчет термодинамических свойств в более широкой области температур.</w:t>
      </w:r>
    </w:p>
    <w:p w:rsidR="00620B42" w:rsidRPr="00620B42" w:rsidRDefault="00620B42" w:rsidP="00620B42">
      <w:pPr>
        <w:pStyle w:val="af5"/>
        <w:rPr>
          <w:lang w:val="ru-RU"/>
        </w:rPr>
      </w:pPr>
      <w:r w:rsidRPr="00620B42">
        <w:rPr>
          <w:lang w:val="ru-RU"/>
        </w:rPr>
        <w:t>Это уравнение выражает зависимость удельной приведенной энергии Гельмгольца</w:t>
      </w:r>
      <w:r>
        <w:rPr>
          <w:lang w:val="ru-RU"/>
        </w:rPr>
        <w:t>:</w:t>
      </w:r>
    </w:p>
    <w:p w:rsidR="00620B42" w:rsidRPr="00620B42" w:rsidRDefault="00620B42" w:rsidP="00620B42">
      <w:pPr>
        <w:pStyle w:val="afa"/>
      </w:pPr>
      <w:r w:rsidRPr="00620B42">
        <w:drawing>
          <wp:inline distT="0" distB="0" distL="0" distR="0" wp14:anchorId="40822692" wp14:editId="5C0E91F1">
            <wp:extent cx="1743075" cy="219075"/>
            <wp:effectExtent l="19050" t="0" r="9525" b="0"/>
            <wp:docPr id="14" name="Рисунок 1" descr="ГСССД 187-99 Вода. Удельный объем и энтальпия при температурах 0...1000 °С и давлениях 0,001...1000 МП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ГСССД 187-99 Вода. Удельный объем и энтальпия при температурах 0...1000 °С и давлениях 0,001...1000 МПа"/>
                    <pic:cNvPicPr>
                      <a:picLocks noChangeAspect="1" noChangeArrowheads="1"/>
                    </pic:cNvPicPr>
                  </pic:nvPicPr>
                  <pic:blipFill>
                    <a:blip r:embed="rId9" cstate="print"/>
                    <a:srcRect/>
                    <a:stretch>
                      <a:fillRect/>
                    </a:stretch>
                  </pic:blipFill>
                  <pic:spPr bwMode="auto">
                    <a:xfrm>
                      <a:off x="0" y="0"/>
                      <a:ext cx="1743075" cy="219075"/>
                    </a:xfrm>
                    <a:prstGeom prst="rect">
                      <a:avLst/>
                    </a:prstGeom>
                    <a:noFill/>
                    <a:ln w="9525">
                      <a:noFill/>
                      <a:miter lim="800000"/>
                      <a:headEnd/>
                      <a:tailEnd/>
                    </a:ln>
                  </pic:spPr>
                </pic:pic>
              </a:graphicData>
            </a:graphic>
          </wp:inline>
        </w:drawing>
      </w:r>
    </w:p>
    <w:p w:rsidR="00620B42" w:rsidRPr="00620B42" w:rsidRDefault="00620B42" w:rsidP="00620B42">
      <w:pPr>
        <w:pStyle w:val="af5"/>
        <w:ind w:firstLine="0"/>
        <w:rPr>
          <w:rStyle w:val="apple-converted-space"/>
          <w:rFonts w:ascii="Arial" w:hAnsi="Arial" w:cs="Arial"/>
          <w:color w:val="2D2D2D"/>
          <w:spacing w:val="2"/>
          <w:sz w:val="21"/>
          <w:szCs w:val="21"/>
          <w:lang w:val="ru-RU"/>
        </w:rPr>
      </w:pPr>
      <w:r w:rsidRPr="00B40E1E">
        <w:t>от приведенных температуры</w:t>
      </w:r>
      <w:r>
        <w:rPr>
          <w:rStyle w:val="apple-converted-space"/>
          <w:rFonts w:ascii="Arial" w:hAnsi="Arial" w:cs="Arial"/>
          <w:color w:val="2D2D2D"/>
          <w:spacing w:val="2"/>
          <w:sz w:val="21"/>
          <w:szCs w:val="21"/>
          <w:lang w:val="ru-RU"/>
        </w:rPr>
        <w:t>:</w:t>
      </w:r>
    </w:p>
    <w:p w:rsidR="00620B42" w:rsidRDefault="00620B42" w:rsidP="00620B42">
      <w:pPr>
        <w:pStyle w:val="afa"/>
      </w:pPr>
      <w:r w:rsidRPr="00620B42">
        <w:drawing>
          <wp:inline distT="0" distB="0" distL="0" distR="0" wp14:anchorId="69EA9887" wp14:editId="67EA611C">
            <wp:extent cx="600075" cy="228600"/>
            <wp:effectExtent l="19050" t="0" r="9525" b="0"/>
            <wp:docPr id="16" name="Рисунок 2" descr="ГСССД 187-99 Вода. Удельный объем и энтальпия при температурах 0...1000 °С и давлениях 0,001...1000 МП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ГСССД 187-99 Вода. Удельный объем и энтальпия при температурах 0...1000 °С и давлениях 0,001...1000 МПа"/>
                    <pic:cNvPicPr>
                      <a:picLocks noChangeAspect="1" noChangeArrowheads="1"/>
                    </pic:cNvPicPr>
                  </pic:nvPicPr>
                  <pic:blipFill>
                    <a:blip r:embed="rId10" cstate="print"/>
                    <a:srcRect/>
                    <a:stretch>
                      <a:fillRect/>
                    </a:stretch>
                  </pic:blipFill>
                  <pic:spPr bwMode="auto">
                    <a:xfrm>
                      <a:off x="0" y="0"/>
                      <a:ext cx="600075" cy="228600"/>
                    </a:xfrm>
                    <a:prstGeom prst="rect">
                      <a:avLst/>
                    </a:prstGeom>
                    <a:noFill/>
                    <a:ln w="9525">
                      <a:noFill/>
                      <a:miter lim="800000"/>
                      <a:headEnd/>
                      <a:tailEnd/>
                    </a:ln>
                  </pic:spPr>
                </pic:pic>
              </a:graphicData>
            </a:graphic>
          </wp:inline>
        </w:drawing>
      </w:r>
    </w:p>
    <w:p w:rsidR="00620B42" w:rsidRPr="00620B42" w:rsidRDefault="00620B42" w:rsidP="00620B42">
      <w:pPr>
        <w:pStyle w:val="af5"/>
        <w:ind w:firstLine="0"/>
        <w:rPr>
          <w:rStyle w:val="apple-converted-space"/>
          <w:rFonts w:ascii="Arial" w:hAnsi="Arial" w:cs="Arial"/>
          <w:color w:val="2D2D2D"/>
          <w:spacing w:val="2"/>
          <w:sz w:val="21"/>
          <w:szCs w:val="21"/>
          <w:lang w:val="ru-RU"/>
        </w:rPr>
      </w:pPr>
      <w:r w:rsidRPr="00B40E1E">
        <w:t>и плотности</w:t>
      </w:r>
      <w:r>
        <w:rPr>
          <w:lang w:val="ru-RU"/>
        </w:rPr>
        <w:t>:</w:t>
      </w:r>
    </w:p>
    <w:p w:rsidR="00620B42" w:rsidRDefault="00620B42" w:rsidP="00620B42">
      <w:pPr>
        <w:pStyle w:val="afa"/>
      </w:pPr>
      <w:r w:rsidRPr="00620B42">
        <w:drawing>
          <wp:inline distT="0" distB="0" distL="0" distR="0" wp14:anchorId="5A93E2C3" wp14:editId="766F26FB">
            <wp:extent cx="581025" cy="228600"/>
            <wp:effectExtent l="19050" t="0" r="9525" b="0"/>
            <wp:docPr id="18" name="Рисунок 18" descr="ГСССД 187-99 Вода. Удельный объем и энтальпия при температурах 0...1000 °С и давлениях 0,001...1000 МП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ГСССД 187-99 Вода. Удельный объем и энтальпия при температурах 0...1000 °С и давлениях 0,001...1000 МПа"/>
                    <pic:cNvPicPr>
                      <a:picLocks noChangeAspect="1" noChangeArrowheads="1"/>
                    </pic:cNvPicPr>
                  </pic:nvPicPr>
                  <pic:blipFill>
                    <a:blip r:embed="rId11" cstate="print"/>
                    <a:srcRect/>
                    <a:stretch>
                      <a:fillRect/>
                    </a:stretch>
                  </pic:blipFill>
                  <pic:spPr bwMode="auto">
                    <a:xfrm>
                      <a:off x="0" y="0"/>
                      <a:ext cx="581025" cy="228600"/>
                    </a:xfrm>
                    <a:prstGeom prst="rect">
                      <a:avLst/>
                    </a:prstGeom>
                    <a:noFill/>
                    <a:ln w="9525">
                      <a:noFill/>
                      <a:miter lim="800000"/>
                      <a:headEnd/>
                      <a:tailEnd/>
                    </a:ln>
                  </pic:spPr>
                </pic:pic>
              </a:graphicData>
            </a:graphic>
          </wp:inline>
        </w:drawing>
      </w:r>
    </w:p>
    <w:p w:rsidR="00620B42" w:rsidRDefault="00620B42" w:rsidP="00620B42">
      <w:pPr>
        <w:pStyle w:val="af5"/>
        <w:ind w:firstLine="0"/>
        <w:rPr>
          <w:lang w:val="ru-RU"/>
        </w:rPr>
      </w:pPr>
      <w:r w:rsidRPr="00620B42">
        <w:rPr>
          <w:lang w:val="ru-RU"/>
        </w:rPr>
        <w:t>и состоит из двух частей - относящихся к идеально газовому состоянию</w:t>
      </w:r>
      <w:r w:rsidRPr="00620B42">
        <w:rPr>
          <w:rStyle w:val="apple-converted-space"/>
        </w:rPr>
        <w:t> </w:t>
      </w:r>
      <w:r w:rsidRPr="00620B42">
        <w:rPr>
          <w:lang w:val="ru-RU"/>
        </w:rPr>
        <w:t>и описывающих реальную составляющую.</w:t>
      </w:r>
    </w:p>
    <w:p w:rsidR="00620B42" w:rsidRDefault="00620B42" w:rsidP="00620B42">
      <w:pPr>
        <w:pStyle w:val="afa"/>
      </w:pPr>
      <w:r w:rsidRPr="00620B42">
        <w:drawing>
          <wp:inline distT="0" distB="0" distL="0" distR="0" wp14:anchorId="0208FB55" wp14:editId="2D9EAE7E">
            <wp:extent cx="2286000" cy="257175"/>
            <wp:effectExtent l="19050" t="0" r="0" b="0"/>
            <wp:docPr id="19" name="Рисунок 19" descr="ГСССД 187-99 Вода. Удельный объем и энтальпия при температурах 0...1000 °С и давлениях 0,001...1000 МП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ГСССД 187-99 Вода. Удельный объем и энтальпия при температурах 0...1000 °С и давлениях 0,001...1000 МПа"/>
                    <pic:cNvPicPr>
                      <a:picLocks noChangeAspect="1" noChangeArrowheads="1"/>
                    </pic:cNvPicPr>
                  </pic:nvPicPr>
                  <pic:blipFill>
                    <a:blip r:embed="rId12" cstate="print"/>
                    <a:srcRect/>
                    <a:stretch>
                      <a:fillRect/>
                    </a:stretch>
                  </pic:blipFill>
                  <pic:spPr bwMode="auto">
                    <a:xfrm>
                      <a:off x="0" y="0"/>
                      <a:ext cx="2286000" cy="257175"/>
                    </a:xfrm>
                    <a:prstGeom prst="rect">
                      <a:avLst/>
                    </a:prstGeom>
                    <a:noFill/>
                    <a:ln w="9525">
                      <a:noFill/>
                      <a:miter lim="800000"/>
                      <a:headEnd/>
                      <a:tailEnd/>
                    </a:ln>
                  </pic:spPr>
                </pic:pic>
              </a:graphicData>
            </a:graphic>
          </wp:inline>
        </w:drawing>
      </w:r>
    </w:p>
    <w:p w:rsidR="00620B42" w:rsidRDefault="00620B42" w:rsidP="00620B42">
      <w:pPr>
        <w:pStyle w:val="af5"/>
        <w:ind w:firstLine="0"/>
        <w:rPr>
          <w:szCs w:val="21"/>
          <w:lang w:val="ru-RU"/>
        </w:rPr>
      </w:pPr>
      <w:r>
        <w:rPr>
          <w:szCs w:val="21"/>
        </w:rPr>
        <w:t>где</w:t>
      </w:r>
    </w:p>
    <w:p w:rsidR="00620B42" w:rsidRDefault="00620B42" w:rsidP="00620B42">
      <w:pPr>
        <w:pStyle w:val="afa"/>
      </w:pPr>
      <w:r>
        <w:rPr>
          <w:noProof/>
          <w:lang w:eastAsia="ru-RU"/>
        </w:rPr>
        <w:drawing>
          <wp:inline distT="0" distB="0" distL="0" distR="0" wp14:anchorId="607031A2" wp14:editId="4B2CF209">
            <wp:extent cx="3000375" cy="428625"/>
            <wp:effectExtent l="19050" t="0" r="9525" b="0"/>
            <wp:docPr id="20" name="Рисунок 20" descr="ГСССД 187-99 Вода. Удельный объем и энтальпия при температурах 0...1000 °С и давлениях 0,001...1000 МП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ГСССД 187-99 Вода. Удельный объем и энтальпия при температурах 0...1000 °С и давлениях 0,001...1000 МПа"/>
                    <pic:cNvPicPr>
                      <a:picLocks noChangeAspect="1" noChangeArrowheads="1"/>
                    </pic:cNvPicPr>
                  </pic:nvPicPr>
                  <pic:blipFill>
                    <a:blip r:embed="rId13" cstate="print"/>
                    <a:srcRect/>
                    <a:stretch>
                      <a:fillRect/>
                    </a:stretch>
                  </pic:blipFill>
                  <pic:spPr bwMode="auto">
                    <a:xfrm>
                      <a:off x="0" y="0"/>
                      <a:ext cx="3000375" cy="428625"/>
                    </a:xfrm>
                    <a:prstGeom prst="rect">
                      <a:avLst/>
                    </a:prstGeom>
                    <a:noFill/>
                    <a:ln w="9525">
                      <a:noFill/>
                      <a:miter lim="800000"/>
                      <a:headEnd/>
                      <a:tailEnd/>
                    </a:ln>
                  </pic:spPr>
                </pic:pic>
              </a:graphicData>
            </a:graphic>
          </wp:inline>
        </w:drawing>
      </w:r>
    </w:p>
    <w:p w:rsidR="00620B42" w:rsidRPr="00620B42" w:rsidRDefault="00620B42" w:rsidP="00620B42">
      <w:pPr>
        <w:pStyle w:val="afa"/>
      </w:pPr>
      <w:r>
        <w:rPr>
          <w:noProof/>
          <w:lang w:eastAsia="ru-RU"/>
        </w:rPr>
        <w:drawing>
          <wp:inline distT="0" distB="0" distL="0" distR="0" wp14:anchorId="5BED53D1" wp14:editId="3AB55E9B">
            <wp:extent cx="2867025" cy="885825"/>
            <wp:effectExtent l="19050" t="0" r="9525" b="0"/>
            <wp:docPr id="21" name="Рисунок 21" descr="ГСССД 187-99 Вода. Удельный объем и энтальпия при температурах 0...1000 °С и давлениях 0,001...1000 МП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ГСССД 187-99 Вода. Удельный объем и энтальпия при температурах 0...1000 °С и давлениях 0,001...1000 МПа"/>
                    <pic:cNvPicPr>
                      <a:picLocks noChangeAspect="1" noChangeArrowheads="1"/>
                    </pic:cNvPicPr>
                  </pic:nvPicPr>
                  <pic:blipFill>
                    <a:blip r:embed="rId14" cstate="print"/>
                    <a:srcRect/>
                    <a:stretch>
                      <a:fillRect/>
                    </a:stretch>
                  </pic:blipFill>
                  <pic:spPr bwMode="auto">
                    <a:xfrm>
                      <a:off x="0" y="0"/>
                      <a:ext cx="2867025" cy="885825"/>
                    </a:xfrm>
                    <a:prstGeom prst="rect">
                      <a:avLst/>
                    </a:prstGeom>
                    <a:noFill/>
                    <a:ln w="9525">
                      <a:noFill/>
                      <a:miter lim="800000"/>
                      <a:headEnd/>
                      <a:tailEnd/>
                    </a:ln>
                  </pic:spPr>
                </pic:pic>
              </a:graphicData>
            </a:graphic>
          </wp:inline>
        </w:drawing>
      </w:r>
    </w:p>
    <w:p w:rsidR="00620B42" w:rsidRPr="00620B42" w:rsidRDefault="00620B42" w:rsidP="00620B42">
      <w:pPr>
        <w:pStyle w:val="afa"/>
      </w:pPr>
      <w:r>
        <w:rPr>
          <w:noProof/>
          <w:lang w:eastAsia="ru-RU"/>
        </w:rPr>
        <w:drawing>
          <wp:inline distT="0" distB="0" distL="0" distR="0" wp14:anchorId="15067978" wp14:editId="346EA92A">
            <wp:extent cx="1419225" cy="304800"/>
            <wp:effectExtent l="19050" t="0" r="9525" b="0"/>
            <wp:docPr id="22" name="Рисунок 22" descr="ГСССД 187-99 Вода. Удельный объем и энтальпия при температурах 0...1000 °С и давлениях 0,001...1000 МП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ГСССД 187-99 Вода. Удельный объем и энтальпия при температурах 0...1000 °С и давлениях 0,001...1000 МПа"/>
                    <pic:cNvPicPr>
                      <a:picLocks noChangeAspect="1" noChangeArrowheads="1"/>
                    </pic:cNvPicPr>
                  </pic:nvPicPr>
                  <pic:blipFill>
                    <a:blip r:embed="rId15" cstate="print"/>
                    <a:srcRect/>
                    <a:stretch>
                      <a:fillRect/>
                    </a:stretch>
                  </pic:blipFill>
                  <pic:spPr bwMode="auto">
                    <a:xfrm>
                      <a:off x="0" y="0"/>
                      <a:ext cx="1419225" cy="304800"/>
                    </a:xfrm>
                    <a:prstGeom prst="rect">
                      <a:avLst/>
                    </a:prstGeom>
                    <a:noFill/>
                    <a:ln w="9525">
                      <a:noFill/>
                      <a:miter lim="800000"/>
                      <a:headEnd/>
                      <a:tailEnd/>
                    </a:ln>
                  </pic:spPr>
                </pic:pic>
              </a:graphicData>
            </a:graphic>
          </wp:inline>
        </w:drawing>
      </w:r>
    </w:p>
    <w:p w:rsidR="00620B42" w:rsidRPr="00620B42" w:rsidRDefault="00620B42" w:rsidP="00620B42">
      <w:pPr>
        <w:pStyle w:val="afa"/>
      </w:pPr>
      <w:r w:rsidRPr="00620B42">
        <w:drawing>
          <wp:inline distT="0" distB="0" distL="0" distR="0" wp14:anchorId="3F9FCDBD" wp14:editId="70A4B47B">
            <wp:extent cx="1676400" cy="371475"/>
            <wp:effectExtent l="19050" t="0" r="0" b="0"/>
            <wp:docPr id="23" name="Рисунок 23" descr="ГСССД 187-99 Вода. Удельный объем и энтальпия при температурах 0...1000 °С и давлениях 0,001...1000 МП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ГСССД 187-99 Вода. Удельный объем и энтальпия при температурах 0...1000 °С и давлениях 0,001...1000 МПа"/>
                    <pic:cNvPicPr>
                      <a:picLocks noChangeAspect="1" noChangeArrowheads="1"/>
                    </pic:cNvPicPr>
                  </pic:nvPicPr>
                  <pic:blipFill>
                    <a:blip r:embed="rId16" cstate="print"/>
                    <a:srcRect/>
                    <a:stretch>
                      <a:fillRect/>
                    </a:stretch>
                  </pic:blipFill>
                  <pic:spPr bwMode="auto">
                    <a:xfrm>
                      <a:off x="0" y="0"/>
                      <a:ext cx="1676400" cy="371475"/>
                    </a:xfrm>
                    <a:prstGeom prst="rect">
                      <a:avLst/>
                    </a:prstGeom>
                    <a:noFill/>
                    <a:ln w="9525">
                      <a:noFill/>
                      <a:miter lim="800000"/>
                      <a:headEnd/>
                      <a:tailEnd/>
                    </a:ln>
                  </pic:spPr>
                </pic:pic>
              </a:graphicData>
            </a:graphic>
          </wp:inline>
        </w:drawing>
      </w:r>
    </w:p>
    <w:p w:rsidR="00620B42" w:rsidRDefault="00620B42" w:rsidP="00620B42">
      <w:pPr>
        <w:pStyle w:val="afa"/>
      </w:pPr>
      <w:r w:rsidRPr="00620B42">
        <w:drawing>
          <wp:inline distT="0" distB="0" distL="0" distR="0" wp14:anchorId="26D4DF79" wp14:editId="4F8DE1B9">
            <wp:extent cx="1400175" cy="266700"/>
            <wp:effectExtent l="19050" t="0" r="9525" b="0"/>
            <wp:docPr id="24" name="Рисунок 24" descr="ГСССД 187-99 Вода. Удельный объем и энтальпия при температурах 0...1000 °С и давлениях 0,001...1000 МП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ГСССД 187-99 Вода. Удельный объем и энтальпия при температурах 0...1000 °С и давлениях 0,001...1000 МПа"/>
                    <pic:cNvPicPr>
                      <a:picLocks noChangeAspect="1" noChangeArrowheads="1"/>
                    </pic:cNvPicPr>
                  </pic:nvPicPr>
                  <pic:blipFill>
                    <a:blip r:embed="rId17" cstate="print"/>
                    <a:srcRect/>
                    <a:stretch>
                      <a:fillRect/>
                    </a:stretch>
                  </pic:blipFill>
                  <pic:spPr bwMode="auto">
                    <a:xfrm>
                      <a:off x="0" y="0"/>
                      <a:ext cx="1400175" cy="266700"/>
                    </a:xfrm>
                    <a:prstGeom prst="rect">
                      <a:avLst/>
                    </a:prstGeom>
                    <a:noFill/>
                    <a:ln w="9525">
                      <a:noFill/>
                      <a:miter lim="800000"/>
                      <a:headEnd/>
                      <a:tailEnd/>
                    </a:ln>
                  </pic:spPr>
                </pic:pic>
              </a:graphicData>
            </a:graphic>
          </wp:inline>
        </w:drawing>
      </w:r>
    </w:p>
    <w:p w:rsidR="00620B42" w:rsidRDefault="00620B42" w:rsidP="00620B42">
      <w:pPr>
        <w:pStyle w:val="af5"/>
        <w:rPr>
          <w:lang w:val="ru-RU"/>
        </w:rPr>
      </w:pPr>
      <w:r w:rsidRPr="00B40E1E">
        <w:t xml:space="preserve">Значения коэффициентов уравнений приведены соответственно в табл.П1 и П2 </w:t>
      </w:r>
      <w:r>
        <w:t>(</w:t>
      </w:r>
      <w:r w:rsidRPr="00B40E1E">
        <w:t>ГСССД 187-99. Вода</w:t>
      </w:r>
      <w:r>
        <w:t>. Удельный объем и энтальпия)</w:t>
      </w:r>
      <w:r w:rsidRPr="00B40E1E">
        <w:t xml:space="preserve">, а параметры приведения, используемые при вычислении термодинамических свойств, имеют </w:t>
      </w:r>
      <w:r w:rsidRPr="00B40E1E">
        <w:lastRenderedPageBreak/>
        <w:t>следующие значения:</w:t>
      </w:r>
    </w:p>
    <w:p w:rsidR="00620B42" w:rsidRDefault="00620B42" w:rsidP="00620B42">
      <w:pPr>
        <w:pStyle w:val="af5"/>
        <w:rPr>
          <w:lang w:val="ru-RU"/>
        </w:rPr>
      </w:pPr>
      <w:r w:rsidRPr="00620B42">
        <w:rPr>
          <w:lang w:val="ru-RU"/>
        </w:rPr>
        <w:t>Приводимые в табл.1, 2 значения удельного объема</w:t>
      </w:r>
    </w:p>
    <w:p w:rsidR="00620B42" w:rsidRPr="00620B42" w:rsidRDefault="00620B42" w:rsidP="00620B42">
      <w:pPr>
        <w:pStyle w:val="afa"/>
      </w:pPr>
      <w:r w:rsidRPr="00821026">
        <w:rPr>
          <w:noProof/>
          <w:lang w:eastAsia="ru-RU"/>
        </w:rPr>
        <w:drawing>
          <wp:inline distT="0" distB="0" distL="0" distR="0" wp14:anchorId="657D06E9" wp14:editId="087EFC14">
            <wp:extent cx="752475" cy="266700"/>
            <wp:effectExtent l="19050" t="0" r="9525" b="0"/>
            <wp:docPr id="25" name="Рисунок 25" descr="ГСССД 187-99 Вода. Удельный объем и энтальпия при температурах 0...1000 °С и давлениях 0,001...1000 МП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ГСССД 187-99 Вода. Удельный объем и энтальпия при температурах 0...1000 °С и давлениях 0,001...1000 МПа"/>
                    <pic:cNvPicPr>
                      <a:picLocks noChangeAspect="1" noChangeArrowheads="1"/>
                    </pic:cNvPicPr>
                  </pic:nvPicPr>
                  <pic:blipFill>
                    <a:blip r:embed="rId18" cstate="print"/>
                    <a:srcRect/>
                    <a:stretch>
                      <a:fillRect/>
                    </a:stretch>
                  </pic:blipFill>
                  <pic:spPr bwMode="auto">
                    <a:xfrm>
                      <a:off x="0" y="0"/>
                      <a:ext cx="752475" cy="266700"/>
                    </a:xfrm>
                    <a:prstGeom prst="rect">
                      <a:avLst/>
                    </a:prstGeom>
                    <a:noFill/>
                    <a:ln w="9525">
                      <a:noFill/>
                      <a:miter lim="800000"/>
                      <a:headEnd/>
                      <a:tailEnd/>
                    </a:ln>
                  </pic:spPr>
                </pic:pic>
              </a:graphicData>
            </a:graphic>
          </wp:inline>
        </w:drawing>
      </w:r>
    </w:p>
    <w:p w:rsidR="00620B42" w:rsidRDefault="00620B42" w:rsidP="00620B42">
      <w:pPr>
        <w:pStyle w:val="af5"/>
        <w:rPr>
          <w:lang w:val="ru-RU"/>
        </w:rPr>
      </w:pPr>
      <w:r w:rsidRPr="00620B42">
        <w:rPr>
          <w:lang w:val="ru-RU"/>
        </w:rPr>
        <w:t>и энтальпии</w:t>
      </w:r>
      <w:r w:rsidRPr="00821026">
        <w:t> </w:t>
      </w:r>
      <w:r>
        <w:rPr>
          <w:noProof/>
          <w:lang w:val="ru-RU" w:eastAsia="ru-RU"/>
        </w:rPr>
        <mc:AlternateContent>
          <mc:Choice Requires="wps">
            <w:drawing>
              <wp:inline distT="0" distB="0" distL="0" distR="0" wp14:anchorId="60E325B5" wp14:editId="052A6A13">
                <wp:extent cx="120015" cy="163195"/>
                <wp:effectExtent l="0" t="0" r="0" b="0"/>
                <wp:docPr id="27" name="Прямоугольник 27" descr="ГСССД 187-99 Вода. Удельный объем и энтальпия при температурах 0...1000 °С и давлениях 0,001...1000 МПа"/>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20015" cy="163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Прямоугольник 27" o:spid="_x0000_s1026" alt="Описание: ГСССД 187-99 Вода. Удельный объем и энтальпия при температурах 0...1000 °С и давлениях 0,001...1000 МПа" style="width:9.45pt;height:12.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" filled="f" stroked="f">
                <o:lock v:ext="edit" aspectratio="t"/>
                <w10:anchorlock/>
              </v:rect>
            </w:pict>
          </mc:Fallback>
        </mc:AlternateContent>
      </w:r>
      <w:r w:rsidRPr="00821026">
        <w:t> </w:t>
      </w:r>
      <w:r w:rsidRPr="00620B42">
        <w:rPr>
          <w:lang w:val="ru-RU"/>
        </w:rPr>
        <w:t>получены для данного давления</w:t>
      </w:r>
      <w:r w:rsidRPr="00821026">
        <w:t> </w:t>
      </w:r>
      <w:r>
        <w:rPr>
          <w:noProof/>
          <w:lang w:val="ru-RU" w:eastAsia="ru-RU"/>
        </w:rPr>
        <mc:AlternateContent>
          <mc:Choice Requires="wps">
            <w:drawing>
              <wp:inline distT="0" distB="0" distL="0" distR="0" wp14:anchorId="47340A2F" wp14:editId="32777827">
                <wp:extent cx="120015" cy="163195"/>
                <wp:effectExtent l="0" t="0" r="0" b="0"/>
                <wp:docPr id="26" name="Прямоугольник 26" descr="ГСССД 187-99 Вода. Удельный объем и энтальпия при температурах 0...1000 °С и давлениях 0,001...1000 МПа"/>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20015" cy="163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Прямоугольник 26" o:spid="_x0000_s1026" alt="Описание: ГСССД 187-99 Вода. Удельный объем и энтальпия при температурах 0...1000 °С и давлениях 0,001...1000 МПа" style="width:9.45pt;height:12.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" filled="f" stroked="f">
                <o:lock v:ext="edit" aspectratio="t"/>
                <w10:anchorlock/>
              </v:rect>
            </w:pict>
          </mc:Fallback>
        </mc:AlternateContent>
      </w:r>
      <w:r w:rsidRPr="00821026">
        <w:t> </w:t>
      </w:r>
      <w:r w:rsidRPr="00620B42">
        <w:rPr>
          <w:lang w:val="ru-RU"/>
        </w:rPr>
        <w:t>и температуры из уравнения с помощью известных термодинамических соотношений</w:t>
      </w:r>
    </w:p>
    <w:p w:rsidR="00620B42" w:rsidRDefault="00620B42" w:rsidP="00620B42">
      <w:pPr>
        <w:pStyle w:val="afa"/>
      </w:pPr>
      <w:r>
        <w:rPr>
          <w:noProof/>
          <w:lang w:eastAsia="ru-RU"/>
        </w:rPr>
        <w:drawing>
          <wp:inline distT="0" distB="0" distL="0" distR="0" wp14:anchorId="0074F1FB" wp14:editId="2173D92A">
            <wp:extent cx="1181100" cy="228600"/>
            <wp:effectExtent l="19050" t="0" r="0" b="0"/>
            <wp:docPr id="28" name="Рисунок 28" descr="ГСССД 187-99 Вода. Удельный объем и энтальпия при температурах 0...1000 °С и давлениях 0,001...1000 МП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ГСССД 187-99 Вода. Удельный объем и энтальпия при температурах 0...1000 °С и давлениях 0,001...1000 МПа"/>
                    <pic:cNvPicPr>
                      <a:picLocks noChangeAspect="1" noChangeArrowheads="1"/>
                    </pic:cNvPicPr>
                  </pic:nvPicPr>
                  <pic:blipFill>
                    <a:blip r:embed="rId19" cstate="print"/>
                    <a:srcRect/>
                    <a:stretch>
                      <a:fillRect/>
                    </a:stretch>
                  </pic:blipFill>
                  <pic:spPr bwMode="auto">
                    <a:xfrm>
                      <a:off x="0" y="0"/>
                      <a:ext cx="1181100" cy="228600"/>
                    </a:xfrm>
                    <a:prstGeom prst="rect">
                      <a:avLst/>
                    </a:prstGeom>
                    <a:noFill/>
                    <a:ln w="9525">
                      <a:noFill/>
                      <a:miter lim="800000"/>
                      <a:headEnd/>
                      <a:tailEnd/>
                    </a:ln>
                  </pic:spPr>
                </pic:pic>
              </a:graphicData>
            </a:graphic>
          </wp:inline>
        </w:drawing>
      </w:r>
    </w:p>
    <w:p w:rsidR="00620B42" w:rsidRPr="00620B42" w:rsidRDefault="00620B42" w:rsidP="00620B42">
      <w:pPr>
        <w:pStyle w:val="afa"/>
      </w:pPr>
      <w:r>
        <w:rPr>
          <w:noProof/>
          <w:lang w:eastAsia="ru-RU"/>
        </w:rPr>
        <w:drawing>
          <wp:inline distT="0" distB="0" distL="0" distR="0" wp14:anchorId="5CBE07FF" wp14:editId="014598A2">
            <wp:extent cx="1971675" cy="228600"/>
            <wp:effectExtent l="19050" t="0" r="9525" b="0"/>
            <wp:docPr id="29" name="Рисунок 29" descr="ГСССД 187-99 Вода. Удельный объем и энтальпия при температурах 0...1000 °С и давлениях 0,001...1000 МП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ГСССД 187-99 Вода. Удельный объем и энтальпия при температурах 0...1000 °С и давлениях 0,001...1000 МПа"/>
                    <pic:cNvPicPr>
                      <a:picLocks noChangeAspect="1" noChangeArrowheads="1"/>
                    </pic:cNvPicPr>
                  </pic:nvPicPr>
                  <pic:blipFill>
                    <a:blip r:embed="rId20" cstate="print"/>
                    <a:srcRect/>
                    <a:stretch>
                      <a:fillRect/>
                    </a:stretch>
                  </pic:blipFill>
                  <pic:spPr bwMode="auto">
                    <a:xfrm>
                      <a:off x="0" y="0"/>
                      <a:ext cx="1971675" cy="228600"/>
                    </a:xfrm>
                    <a:prstGeom prst="rect">
                      <a:avLst/>
                    </a:prstGeom>
                    <a:noFill/>
                    <a:ln w="9525">
                      <a:noFill/>
                      <a:miter lim="800000"/>
                      <a:headEnd/>
                      <a:tailEnd/>
                    </a:ln>
                  </pic:spPr>
                </pic:pic>
              </a:graphicData>
            </a:graphic>
          </wp:inline>
        </w:drawing>
      </w:r>
    </w:p>
    <w:p w:rsidR="00620B42" w:rsidRPr="00620B42" w:rsidRDefault="00620B42" w:rsidP="00620B42">
      <w:pPr>
        <w:pStyle w:val="af5"/>
        <w:rPr>
          <w:lang w:val="ru-RU"/>
        </w:rPr>
      </w:pPr>
      <w:r w:rsidRPr="00620B42">
        <w:rPr>
          <w:lang w:val="ru-RU"/>
        </w:rPr>
        <w:t>Значения максимальных погрешностей табличных данных для удельного объема и энтальпии воды и водяного пара приведены в табл.3, 4, составленных на основе допусков, рекомендованных МАСВП в документе. Эти величины имеют характер оценки интервала указанного значения и не имеют статистического смысла.</w:t>
      </w:r>
    </w:p>
    <w:p w:rsidR="00620B42" w:rsidRDefault="00620B42" w:rsidP="00620B42">
      <w:pPr>
        <w:pStyle w:val="af5"/>
        <w:rPr>
          <w:lang w:val="ru-RU"/>
        </w:rPr>
      </w:pPr>
      <w:r w:rsidRPr="00620B42">
        <w:rPr>
          <w:lang w:val="ru-RU"/>
        </w:rPr>
        <w:t>Уравнение применимо для расчета термодинамических свойств воды и водяного пара в однофазных состояниях во всей области параметров, представленной в таблицах, за исключением малой области над критической точкой в интервале температур</w:t>
      </w:r>
      <w:r w:rsidRPr="00620B42">
        <w:rPr>
          <w:rStyle w:val="apple-converted-space"/>
          <w:rFonts w:ascii="Arial" w:hAnsi="Arial" w:cs="Arial"/>
          <w:color w:val="2D2D2D"/>
          <w:spacing w:val="2"/>
          <w:sz w:val="21"/>
          <w:szCs w:val="21"/>
          <w:lang w:val="ru-RU"/>
        </w:rPr>
        <w:t xml:space="preserve"> </w:t>
      </w:r>
      <w:r w:rsidRPr="00620B42">
        <w:rPr>
          <w:lang w:val="ru-RU"/>
        </w:rPr>
        <w:t>+5К при плотностях (1+0,05)</w:t>
      </w:r>
      <w:r>
        <w:rPr>
          <w:lang w:val="ru-RU"/>
        </w:rPr>
        <w:t>.</w:t>
      </w:r>
    </w:p>
    <w:p w:rsidR="00620B42" w:rsidRDefault="00620B42" w:rsidP="00620B42">
      <w:pPr>
        <w:pStyle w:val="3"/>
        <w:rPr>
          <w:szCs w:val="21"/>
        </w:rPr>
      </w:pPr>
      <w:bookmarkStart w:id="6" w:name="_Toc438588215"/>
      <w:r w:rsidRPr="00DD7D21">
        <w:t>Математическая модель</w:t>
      </w:r>
      <w:bookmarkEnd w:id="6"/>
      <w:r w:rsidRPr="00DD7D21">
        <w:rPr>
          <w:szCs w:val="21"/>
        </w:rPr>
        <w:t xml:space="preserve"> </w:t>
      </w:r>
    </w:p>
    <w:p w:rsidR="00620B42" w:rsidRPr="00620B42" w:rsidRDefault="00620B42" w:rsidP="00620B42">
      <w:pPr>
        <w:pStyle w:val="af5"/>
        <w:rPr>
          <w:szCs w:val="21"/>
        </w:rPr>
      </w:pPr>
      <w:r w:rsidRPr="00620B42">
        <w:rPr>
          <w:szCs w:val="21"/>
          <w:lang w:val="ru-RU"/>
        </w:rPr>
        <w:t xml:space="preserve">Математическая модель – </w:t>
      </w:r>
      <w:hyperlink r:id="rId21" w:tooltip="Математика" w:history="1">
        <w:r w:rsidRPr="00620B42">
          <w:rPr>
            <w:rStyle w:val="af4"/>
            <w:color w:val="auto"/>
            <w:szCs w:val="21"/>
            <w:u w:val="none"/>
            <w:lang w:val="ru-RU"/>
          </w:rPr>
          <w:t>математическое</w:t>
        </w:r>
      </w:hyperlink>
      <w:r>
        <w:rPr>
          <w:rStyle w:val="apple-converted-space"/>
          <w:szCs w:val="21"/>
          <w:lang w:val="ru-RU"/>
        </w:rPr>
        <w:t xml:space="preserve"> </w:t>
      </w:r>
      <w:hyperlink r:id="rId22" w:tooltip="Представление (философия)" w:history="1">
        <w:r w:rsidRPr="00620B42">
          <w:rPr>
            <w:rStyle w:val="af4"/>
            <w:color w:val="auto"/>
            <w:szCs w:val="21"/>
            <w:u w:val="none"/>
            <w:lang w:val="ru-RU"/>
          </w:rPr>
          <w:t>представление</w:t>
        </w:r>
      </w:hyperlink>
      <w:r w:rsidRPr="00620B42">
        <w:rPr>
          <w:rStyle w:val="apple-converted-space"/>
          <w:szCs w:val="21"/>
          <w:lang w:val="ru-RU"/>
        </w:rPr>
        <w:t xml:space="preserve"> </w:t>
      </w:r>
      <w:hyperlink r:id="rId23" w:tooltip="Реальность" w:history="1">
        <w:r w:rsidRPr="00620B42">
          <w:rPr>
            <w:rStyle w:val="af4"/>
            <w:color w:val="auto"/>
            <w:szCs w:val="21"/>
            <w:u w:val="none"/>
            <w:lang w:val="ru-RU"/>
          </w:rPr>
          <w:t>реальности</w:t>
        </w:r>
      </w:hyperlink>
      <w:r w:rsidRPr="00620B42">
        <w:rPr>
          <w:szCs w:val="21"/>
          <w:lang w:val="ru-RU"/>
        </w:rPr>
        <w:t>, один из вариантов</w:t>
      </w:r>
      <w:r w:rsidRPr="00620B42">
        <w:rPr>
          <w:rStyle w:val="apple-converted-space"/>
          <w:szCs w:val="21"/>
          <w:lang w:val="ru-RU"/>
        </w:rPr>
        <w:t xml:space="preserve"> </w:t>
      </w:r>
      <w:hyperlink r:id="rId24" w:tooltip="Модель (наука)" w:history="1">
        <w:r w:rsidRPr="00620B42">
          <w:rPr>
            <w:rStyle w:val="af4"/>
            <w:color w:val="auto"/>
            <w:szCs w:val="21"/>
            <w:u w:val="none"/>
            <w:lang w:val="ru-RU"/>
          </w:rPr>
          <w:t>модели</w:t>
        </w:r>
      </w:hyperlink>
      <w:r w:rsidRPr="00620B42">
        <w:rPr>
          <w:szCs w:val="21"/>
          <w:lang w:val="ru-RU"/>
        </w:rPr>
        <w:t>, как системы, исследование которой позволяет получать</w:t>
      </w:r>
      <w:r w:rsidRPr="00620B42">
        <w:rPr>
          <w:rStyle w:val="apple-converted-space"/>
          <w:szCs w:val="21"/>
          <w:lang w:val="ru-RU"/>
        </w:rPr>
        <w:t xml:space="preserve"> </w:t>
      </w:r>
      <w:hyperlink r:id="rId25" w:tooltip="Информация" w:history="1">
        <w:r w:rsidRPr="00620B42">
          <w:rPr>
            <w:rStyle w:val="af4"/>
            <w:color w:val="auto"/>
            <w:szCs w:val="21"/>
            <w:u w:val="none"/>
            <w:lang w:val="ru-RU"/>
          </w:rPr>
          <w:t>информацию</w:t>
        </w:r>
      </w:hyperlink>
      <w:r w:rsidRPr="00620B42">
        <w:rPr>
          <w:rStyle w:val="apple-converted-space"/>
          <w:szCs w:val="21"/>
          <w:lang w:val="ru-RU"/>
        </w:rPr>
        <w:t xml:space="preserve"> </w:t>
      </w:r>
      <w:r w:rsidRPr="00620B42">
        <w:rPr>
          <w:szCs w:val="21"/>
        </w:rPr>
        <w:t>о некоторой другой системе. Процесс построения и изучения математических моделей называется</w:t>
      </w:r>
      <w:r w:rsidRPr="00620B42">
        <w:rPr>
          <w:rStyle w:val="apple-converted-space"/>
          <w:szCs w:val="21"/>
        </w:rPr>
        <w:t xml:space="preserve"> </w:t>
      </w:r>
      <w:r w:rsidRPr="00620B42">
        <w:rPr>
          <w:szCs w:val="21"/>
        </w:rPr>
        <w:t>математическим моделированием.</w:t>
      </w:r>
    </w:p>
    <w:p w:rsidR="00620B42" w:rsidRDefault="00620B42" w:rsidP="00620B42">
      <w:pPr>
        <w:pStyle w:val="af5"/>
        <w:rPr>
          <w:szCs w:val="21"/>
          <w:lang w:val="ru-RU"/>
        </w:rPr>
      </w:pPr>
      <w:r w:rsidRPr="00620B42">
        <w:rPr>
          <w:szCs w:val="21"/>
        </w:rPr>
        <w:t>Все</w:t>
      </w:r>
      <w:r w:rsidRPr="00620B42">
        <w:rPr>
          <w:rStyle w:val="apple-converted-space"/>
          <w:szCs w:val="21"/>
        </w:rPr>
        <w:t xml:space="preserve"> </w:t>
      </w:r>
      <w:hyperlink r:id="rId26" w:tooltip="Естественные науки" w:history="1">
        <w:r w:rsidRPr="00620B42">
          <w:rPr>
            <w:rStyle w:val="af4"/>
            <w:color w:val="auto"/>
            <w:szCs w:val="21"/>
            <w:u w:val="none"/>
          </w:rPr>
          <w:t>естественные</w:t>
        </w:r>
      </w:hyperlink>
      <w:r w:rsidRPr="00620B42">
        <w:rPr>
          <w:rStyle w:val="apple-converted-space"/>
          <w:szCs w:val="21"/>
        </w:rPr>
        <w:t xml:space="preserve"> </w:t>
      </w:r>
      <w:r w:rsidRPr="00620B42">
        <w:rPr>
          <w:szCs w:val="21"/>
        </w:rPr>
        <w:t>и</w:t>
      </w:r>
      <w:r w:rsidRPr="00620B42">
        <w:rPr>
          <w:rStyle w:val="apple-converted-space"/>
          <w:szCs w:val="21"/>
        </w:rPr>
        <w:t xml:space="preserve"> </w:t>
      </w:r>
      <w:hyperlink r:id="rId27" w:tooltip="Общественные науки" w:history="1">
        <w:r w:rsidRPr="00620B42">
          <w:rPr>
            <w:rStyle w:val="af4"/>
            <w:color w:val="auto"/>
            <w:szCs w:val="21"/>
            <w:u w:val="none"/>
          </w:rPr>
          <w:t>общественные</w:t>
        </w:r>
      </w:hyperlink>
      <w:r w:rsidRPr="00620B42">
        <w:rPr>
          <w:rStyle w:val="apple-converted-space"/>
          <w:szCs w:val="21"/>
        </w:rPr>
        <w:t xml:space="preserve"> </w:t>
      </w:r>
      <w:r w:rsidRPr="00620B42">
        <w:rPr>
          <w:szCs w:val="21"/>
        </w:rPr>
        <w:t>науки, использующие математический аппарат, по сути, занимаются математическим моделированием: заменяют</w:t>
      </w:r>
      <w:r w:rsidRPr="00620B42">
        <w:rPr>
          <w:rStyle w:val="apple-converted-space"/>
          <w:szCs w:val="21"/>
        </w:rPr>
        <w:t xml:space="preserve"> </w:t>
      </w:r>
      <w:hyperlink r:id="rId28" w:tooltip="Объект исследования" w:history="1">
        <w:r w:rsidRPr="00620B42">
          <w:rPr>
            <w:rStyle w:val="af4"/>
            <w:color w:val="auto"/>
            <w:szCs w:val="21"/>
            <w:u w:val="none"/>
          </w:rPr>
          <w:t>объект исследования</w:t>
        </w:r>
      </w:hyperlink>
      <w:r w:rsidRPr="00620B42">
        <w:rPr>
          <w:rStyle w:val="apple-converted-space"/>
          <w:szCs w:val="21"/>
        </w:rPr>
        <w:t xml:space="preserve"> </w:t>
      </w:r>
      <w:r w:rsidRPr="00620B42">
        <w:rPr>
          <w:szCs w:val="21"/>
        </w:rPr>
        <w:t>его математической</w:t>
      </w:r>
      <w:r w:rsidRPr="00620B42">
        <w:rPr>
          <w:rStyle w:val="apple-converted-space"/>
          <w:szCs w:val="21"/>
        </w:rPr>
        <w:t xml:space="preserve"> </w:t>
      </w:r>
      <w:hyperlink r:id="rId29" w:tooltip="Модель" w:history="1">
        <w:r w:rsidRPr="00620B42">
          <w:rPr>
            <w:rStyle w:val="af4"/>
            <w:color w:val="auto"/>
            <w:szCs w:val="21"/>
            <w:u w:val="none"/>
          </w:rPr>
          <w:t>моделью</w:t>
        </w:r>
      </w:hyperlink>
      <w:r w:rsidRPr="00620B42">
        <w:rPr>
          <w:rStyle w:val="apple-converted-space"/>
          <w:szCs w:val="21"/>
        </w:rPr>
        <w:t xml:space="preserve"> </w:t>
      </w:r>
      <w:r w:rsidRPr="00620B42">
        <w:rPr>
          <w:szCs w:val="21"/>
        </w:rPr>
        <w:t>и затем изучают последнюю. Связь математической модели с</w:t>
      </w:r>
      <w:r w:rsidRPr="00620B42">
        <w:rPr>
          <w:rStyle w:val="apple-converted-space"/>
          <w:szCs w:val="21"/>
        </w:rPr>
        <w:t xml:space="preserve"> </w:t>
      </w:r>
      <w:hyperlink r:id="rId30" w:tooltip="Реальность" w:history="1">
        <w:r w:rsidRPr="00620B42">
          <w:rPr>
            <w:rStyle w:val="af4"/>
            <w:color w:val="auto"/>
            <w:szCs w:val="21"/>
            <w:u w:val="none"/>
          </w:rPr>
          <w:t>реальностью</w:t>
        </w:r>
      </w:hyperlink>
      <w:r w:rsidRPr="00620B42">
        <w:rPr>
          <w:rStyle w:val="apple-converted-space"/>
          <w:szCs w:val="21"/>
        </w:rPr>
        <w:t xml:space="preserve"> </w:t>
      </w:r>
      <w:r w:rsidRPr="00620B42">
        <w:rPr>
          <w:szCs w:val="21"/>
        </w:rPr>
        <w:t xml:space="preserve">осуществляется с помощью цепочки гипотез </w:t>
      </w:r>
      <w:hyperlink r:id="rId31" w:tooltip="Идеализация" w:history="1">
        <w:r w:rsidRPr="00620B42">
          <w:rPr>
            <w:rStyle w:val="af4"/>
            <w:color w:val="auto"/>
            <w:szCs w:val="21"/>
            <w:u w:val="none"/>
          </w:rPr>
          <w:t>идеализаций</w:t>
        </w:r>
      </w:hyperlink>
      <w:r w:rsidRPr="00620B42">
        <w:rPr>
          <w:rStyle w:val="apple-converted-space"/>
          <w:szCs w:val="21"/>
        </w:rPr>
        <w:t xml:space="preserve"> </w:t>
      </w:r>
      <w:r w:rsidRPr="00620B42">
        <w:rPr>
          <w:szCs w:val="21"/>
        </w:rPr>
        <w:t>и упрощений. С помощью математических методов описывается, как правило, идеальный объект, построенный на этапе содержательного моделирования.</w:t>
      </w:r>
    </w:p>
    <w:p w:rsidR="00620B42" w:rsidRPr="008448B9" w:rsidRDefault="00620B42" w:rsidP="00620B42">
      <w:pPr>
        <w:pStyle w:val="3"/>
      </w:pPr>
      <w:bookmarkStart w:id="7" w:name="_Toc438588216"/>
      <w:r w:rsidRPr="008448B9">
        <w:t>Получение набора реальных данных для проведени</w:t>
      </w:r>
      <w:r>
        <w:t>я</w:t>
      </w:r>
      <w:r w:rsidRPr="008448B9">
        <w:t xml:space="preserve"> расчёта</w:t>
      </w:r>
      <w:bookmarkEnd w:id="7"/>
    </w:p>
    <w:p w:rsidR="00620B42" w:rsidRDefault="00620B42" w:rsidP="00620B42">
      <w:pPr>
        <w:pStyle w:val="af5"/>
      </w:pPr>
      <w:r>
        <w:lastRenderedPageBreak/>
        <w:t>Для проведения расчета теплоэнергетических характеристик воды, в качестве реального примера был взят многоквартирный жилой дом в городе Димитровграде.</w:t>
      </w:r>
    </w:p>
    <w:p w:rsidR="00620B42" w:rsidRDefault="00620B42" w:rsidP="00620B42">
      <w:pPr>
        <w:pStyle w:val="af5"/>
      </w:pPr>
      <w:r>
        <w:t>Чтобы провести сравнительную характеристику, достаточно иметь объём данных за один отчётный период (месяц) с общедомового счётчика измерения тепловой энергии.</w:t>
      </w:r>
    </w:p>
    <w:p w:rsidR="00620B42" w:rsidRPr="008448B9" w:rsidRDefault="00620B42" w:rsidP="00F27899">
      <w:pPr>
        <w:pStyle w:val="20"/>
      </w:pPr>
      <w:bookmarkStart w:id="8" w:name="_Toc438588217"/>
      <w:r w:rsidRPr="008448B9">
        <w:t>Реализация математической модели</w:t>
      </w:r>
      <w:bookmarkEnd w:id="8"/>
    </w:p>
    <w:p w:rsidR="004D7505" w:rsidRDefault="004D7505" w:rsidP="004D7505">
      <w:pPr>
        <w:pStyle w:val="3"/>
        <w:rPr>
          <w:lang w:val="en-US"/>
        </w:rPr>
      </w:pPr>
      <w:bookmarkStart w:id="9" w:name="_Toc438588218"/>
      <w:r w:rsidRPr="008448B9">
        <w:t>Преобразование исходных таблиц</w:t>
      </w:r>
      <w:bookmarkEnd w:id="9"/>
    </w:p>
    <w:p w:rsidR="004D7505" w:rsidRPr="004D7505" w:rsidRDefault="004D7505" w:rsidP="004D7505">
      <w:pPr>
        <w:pStyle w:val="af5"/>
        <w:rPr>
          <w:lang w:val="ru-RU"/>
        </w:rPr>
      </w:pPr>
      <w:r w:rsidRPr="004D7505">
        <w:rPr>
          <w:lang w:val="ru-RU"/>
        </w:rPr>
        <w:t xml:space="preserve">Для работы со справочными значениями (таблицы </w:t>
      </w:r>
      <w:r>
        <w:rPr>
          <w:lang w:val="ru-RU"/>
        </w:rPr>
        <w:t>1.</w:t>
      </w:r>
      <w:r w:rsidRPr="004D7505">
        <w:rPr>
          <w:lang w:val="ru-RU"/>
        </w:rPr>
        <w:t xml:space="preserve">1 и </w:t>
      </w:r>
      <w:r>
        <w:rPr>
          <w:lang w:val="ru-RU"/>
        </w:rPr>
        <w:t>1.3</w:t>
      </w:r>
      <w:r w:rsidRPr="004D7505">
        <w:rPr>
          <w:lang w:val="ru-RU"/>
        </w:rPr>
        <w:t xml:space="preserve">), необходимо адаптировать данные и преобразовать их в таблицу </w:t>
      </w:r>
      <w:r w:rsidRPr="00AE5EF5">
        <w:t>MSSQL</w:t>
      </w:r>
      <w:r w:rsidRPr="004D7505">
        <w:rPr>
          <w:lang w:val="ru-RU"/>
        </w:rPr>
        <w:t>.</w:t>
      </w:r>
    </w:p>
    <w:p w:rsidR="004D7505" w:rsidRPr="004D7505" w:rsidRDefault="004D7505" w:rsidP="004D7505">
      <w:pPr>
        <w:pStyle w:val="af7"/>
      </w:pPr>
      <w:r w:rsidRPr="004D7505">
        <w:t xml:space="preserve">Таблица </w:t>
      </w:r>
      <w:r>
        <w:t>1.</w:t>
      </w:r>
      <w:r w:rsidRPr="004D7505">
        <w:t xml:space="preserve">1. Стандартные справочные значения удельного объёма </w:t>
      </w:r>
      <w:r>
        <w:rPr>
          <w:lang w:val="en-US"/>
        </w:rPr>
        <w:t>V</w:t>
      </w:r>
      <w:r w:rsidRPr="004D7505">
        <w:t xml:space="preserve"> 10</w:t>
      </w:r>
      <w:r w:rsidRPr="004D7505">
        <w:rPr>
          <w:vertAlign w:val="superscript"/>
        </w:rPr>
        <w:t xml:space="preserve">-3 </w:t>
      </w:r>
      <w:r w:rsidRPr="004D7505">
        <w:t>м</w:t>
      </w:r>
      <w:r w:rsidRPr="004D7505">
        <w:rPr>
          <w:vertAlign w:val="superscript"/>
        </w:rPr>
        <w:t>3</w:t>
      </w:r>
      <w:r w:rsidRPr="004D7505">
        <w:t>/кг, воды и водяного пара</w:t>
      </w:r>
    </w:p>
    <w:tbl>
      <w:tblPr>
        <w:tblStyle w:val="af6"/>
        <w:tblW w:w="10385" w:type="dxa"/>
        <w:tblInd w:w="-176" w:type="dxa"/>
        <w:tblLook w:val="04A0" w:firstRow="1" w:lastRow="0" w:firstColumn="1" w:lastColumn="0" w:noHBand="0" w:noVBand="1"/>
      </w:tblPr>
      <w:tblGrid>
        <w:gridCol w:w="545"/>
        <w:gridCol w:w="656"/>
        <w:gridCol w:w="656"/>
        <w:gridCol w:w="656"/>
        <w:gridCol w:w="656"/>
        <w:gridCol w:w="656"/>
        <w:gridCol w:w="656"/>
        <w:gridCol w:w="656"/>
        <w:gridCol w:w="656"/>
        <w:gridCol w:w="656"/>
        <w:gridCol w:w="656"/>
        <w:gridCol w:w="656"/>
        <w:gridCol w:w="656"/>
        <w:gridCol w:w="656"/>
        <w:gridCol w:w="656"/>
        <w:gridCol w:w="656"/>
      </w:tblGrid>
      <w:tr w:rsidR="004D7505" w:rsidRPr="007E378E" w:rsidTr="004D7505">
        <w:trPr>
          <w:trHeight w:val="300"/>
        </w:trPr>
        <w:tc>
          <w:tcPr>
            <w:tcW w:w="0" w:type="auto"/>
            <w:noWrap/>
            <w:vAlign w:val="center"/>
            <w:hideMark/>
          </w:tcPr>
          <w:p w:rsidR="004D7505" w:rsidRPr="007E378E" w:rsidRDefault="004D7505" w:rsidP="004D7505">
            <w:pPr>
              <w:spacing w:after="0"/>
              <w:rPr>
                <w:rFonts w:eastAsia="Times New Roman" w:cs="Times New Roman"/>
                <w:b/>
                <w:sz w:val="16"/>
                <w:szCs w:val="16"/>
              </w:rPr>
            </w:pPr>
            <w:r w:rsidRPr="007E378E">
              <w:rPr>
                <w:rFonts w:eastAsia="Times New Roman" w:cs="Times New Roman"/>
                <w:b/>
                <w:sz w:val="16"/>
                <w:szCs w:val="16"/>
              </w:rPr>
              <w:t>P \ T</w:t>
            </w:r>
          </w:p>
        </w:tc>
        <w:tc>
          <w:tcPr>
            <w:tcW w:w="0" w:type="auto"/>
            <w:vAlign w:val="center"/>
            <w:hideMark/>
          </w:tcPr>
          <w:p w:rsidR="004D7505" w:rsidRPr="007E378E" w:rsidRDefault="004D7505" w:rsidP="004D7505">
            <w:pPr>
              <w:spacing w:after="0"/>
              <w:rPr>
                <w:rFonts w:eastAsia="Times New Roman" w:cs="Times New Roman"/>
                <w:b/>
                <w:bCs/>
                <w:sz w:val="16"/>
                <w:szCs w:val="16"/>
              </w:rPr>
            </w:pPr>
            <w:r w:rsidRPr="007E378E">
              <w:rPr>
                <w:rFonts w:eastAsia="Times New Roman" w:cs="Times New Roman"/>
                <w:b/>
                <w:bCs/>
                <w:sz w:val="16"/>
                <w:szCs w:val="16"/>
              </w:rPr>
              <w:t>0</w:t>
            </w:r>
          </w:p>
        </w:tc>
        <w:tc>
          <w:tcPr>
            <w:tcW w:w="0" w:type="auto"/>
            <w:vAlign w:val="center"/>
            <w:hideMark/>
          </w:tcPr>
          <w:p w:rsidR="004D7505" w:rsidRPr="007E378E" w:rsidRDefault="004D7505" w:rsidP="004D7505">
            <w:pPr>
              <w:spacing w:after="0"/>
              <w:rPr>
                <w:rFonts w:eastAsia="Times New Roman" w:cs="Times New Roman"/>
                <w:b/>
                <w:bCs/>
                <w:sz w:val="16"/>
                <w:szCs w:val="16"/>
              </w:rPr>
            </w:pPr>
            <w:r w:rsidRPr="007E378E">
              <w:rPr>
                <w:rFonts w:eastAsia="Times New Roman" w:cs="Times New Roman"/>
                <w:b/>
                <w:bCs/>
                <w:sz w:val="16"/>
                <w:szCs w:val="16"/>
              </w:rPr>
              <w:t>10</w:t>
            </w:r>
          </w:p>
        </w:tc>
        <w:tc>
          <w:tcPr>
            <w:tcW w:w="0" w:type="auto"/>
            <w:vAlign w:val="center"/>
            <w:hideMark/>
          </w:tcPr>
          <w:p w:rsidR="004D7505" w:rsidRPr="007E378E" w:rsidRDefault="004D7505" w:rsidP="004D7505">
            <w:pPr>
              <w:spacing w:after="0"/>
              <w:rPr>
                <w:rFonts w:eastAsia="Times New Roman" w:cs="Times New Roman"/>
                <w:b/>
                <w:bCs/>
                <w:sz w:val="16"/>
                <w:szCs w:val="16"/>
              </w:rPr>
            </w:pPr>
            <w:r w:rsidRPr="007E378E">
              <w:rPr>
                <w:rFonts w:eastAsia="Times New Roman" w:cs="Times New Roman"/>
                <w:b/>
                <w:bCs/>
                <w:sz w:val="16"/>
                <w:szCs w:val="16"/>
              </w:rPr>
              <w:t>20</w:t>
            </w:r>
          </w:p>
        </w:tc>
        <w:tc>
          <w:tcPr>
            <w:tcW w:w="0" w:type="auto"/>
            <w:vAlign w:val="center"/>
            <w:hideMark/>
          </w:tcPr>
          <w:p w:rsidR="004D7505" w:rsidRPr="007E378E" w:rsidRDefault="004D7505" w:rsidP="004D7505">
            <w:pPr>
              <w:spacing w:after="0"/>
              <w:rPr>
                <w:rFonts w:eastAsia="Times New Roman" w:cs="Times New Roman"/>
                <w:b/>
                <w:bCs/>
                <w:sz w:val="16"/>
                <w:szCs w:val="16"/>
              </w:rPr>
            </w:pPr>
            <w:r w:rsidRPr="007E378E">
              <w:rPr>
                <w:rFonts w:eastAsia="Times New Roman" w:cs="Times New Roman"/>
                <w:b/>
                <w:bCs/>
                <w:sz w:val="16"/>
                <w:szCs w:val="16"/>
              </w:rPr>
              <w:t>30</w:t>
            </w:r>
          </w:p>
        </w:tc>
        <w:tc>
          <w:tcPr>
            <w:tcW w:w="0" w:type="auto"/>
            <w:vAlign w:val="center"/>
            <w:hideMark/>
          </w:tcPr>
          <w:p w:rsidR="004D7505" w:rsidRPr="007E378E" w:rsidRDefault="004D7505" w:rsidP="004D7505">
            <w:pPr>
              <w:spacing w:after="0"/>
              <w:rPr>
                <w:rFonts w:eastAsia="Times New Roman" w:cs="Times New Roman"/>
                <w:b/>
                <w:bCs/>
                <w:sz w:val="16"/>
                <w:szCs w:val="16"/>
              </w:rPr>
            </w:pPr>
            <w:r w:rsidRPr="007E378E">
              <w:rPr>
                <w:rFonts w:eastAsia="Times New Roman" w:cs="Times New Roman"/>
                <w:b/>
                <w:bCs/>
                <w:sz w:val="16"/>
                <w:szCs w:val="16"/>
              </w:rPr>
              <w:t>40</w:t>
            </w:r>
          </w:p>
        </w:tc>
        <w:tc>
          <w:tcPr>
            <w:tcW w:w="0" w:type="auto"/>
            <w:vAlign w:val="center"/>
            <w:hideMark/>
          </w:tcPr>
          <w:p w:rsidR="004D7505" w:rsidRPr="007E378E" w:rsidRDefault="004D7505" w:rsidP="004D7505">
            <w:pPr>
              <w:spacing w:after="0"/>
              <w:rPr>
                <w:rFonts w:eastAsia="Times New Roman" w:cs="Times New Roman"/>
                <w:b/>
                <w:bCs/>
                <w:sz w:val="16"/>
                <w:szCs w:val="16"/>
              </w:rPr>
            </w:pPr>
            <w:r w:rsidRPr="007E378E">
              <w:rPr>
                <w:rFonts w:eastAsia="Times New Roman" w:cs="Times New Roman"/>
                <w:b/>
                <w:bCs/>
                <w:sz w:val="16"/>
                <w:szCs w:val="16"/>
              </w:rPr>
              <w:t>50</w:t>
            </w:r>
          </w:p>
        </w:tc>
        <w:tc>
          <w:tcPr>
            <w:tcW w:w="0" w:type="auto"/>
            <w:vAlign w:val="center"/>
            <w:hideMark/>
          </w:tcPr>
          <w:p w:rsidR="004D7505" w:rsidRPr="007E378E" w:rsidRDefault="004D7505" w:rsidP="004D7505">
            <w:pPr>
              <w:spacing w:after="0"/>
              <w:rPr>
                <w:rFonts w:eastAsia="Times New Roman" w:cs="Times New Roman"/>
                <w:b/>
                <w:bCs/>
                <w:sz w:val="16"/>
                <w:szCs w:val="16"/>
              </w:rPr>
            </w:pPr>
            <w:r w:rsidRPr="007E378E">
              <w:rPr>
                <w:rFonts w:eastAsia="Times New Roman" w:cs="Times New Roman"/>
                <w:b/>
                <w:bCs/>
                <w:sz w:val="16"/>
                <w:szCs w:val="16"/>
              </w:rPr>
              <w:t>60</w:t>
            </w:r>
          </w:p>
        </w:tc>
        <w:tc>
          <w:tcPr>
            <w:tcW w:w="0" w:type="auto"/>
            <w:vAlign w:val="center"/>
            <w:hideMark/>
          </w:tcPr>
          <w:p w:rsidR="004D7505" w:rsidRPr="007E378E" w:rsidRDefault="004D7505" w:rsidP="004D7505">
            <w:pPr>
              <w:spacing w:after="0"/>
              <w:rPr>
                <w:rFonts w:eastAsia="Times New Roman" w:cs="Times New Roman"/>
                <w:b/>
                <w:bCs/>
                <w:sz w:val="16"/>
                <w:szCs w:val="16"/>
              </w:rPr>
            </w:pPr>
            <w:r w:rsidRPr="007E378E">
              <w:rPr>
                <w:rFonts w:eastAsia="Times New Roman" w:cs="Times New Roman"/>
                <w:b/>
                <w:bCs/>
                <w:sz w:val="16"/>
                <w:szCs w:val="16"/>
              </w:rPr>
              <w:t>70</w:t>
            </w:r>
          </w:p>
        </w:tc>
        <w:tc>
          <w:tcPr>
            <w:tcW w:w="0" w:type="auto"/>
            <w:vAlign w:val="center"/>
            <w:hideMark/>
          </w:tcPr>
          <w:p w:rsidR="004D7505" w:rsidRPr="007E378E" w:rsidRDefault="004D7505" w:rsidP="004D7505">
            <w:pPr>
              <w:spacing w:after="0"/>
              <w:rPr>
                <w:rFonts w:eastAsia="Times New Roman" w:cs="Times New Roman"/>
                <w:b/>
                <w:bCs/>
                <w:sz w:val="16"/>
                <w:szCs w:val="16"/>
              </w:rPr>
            </w:pPr>
            <w:r w:rsidRPr="007E378E">
              <w:rPr>
                <w:rFonts w:eastAsia="Times New Roman" w:cs="Times New Roman"/>
                <w:b/>
                <w:bCs/>
                <w:sz w:val="16"/>
                <w:szCs w:val="16"/>
              </w:rPr>
              <w:t>80</w:t>
            </w:r>
          </w:p>
        </w:tc>
        <w:tc>
          <w:tcPr>
            <w:tcW w:w="0" w:type="auto"/>
            <w:vAlign w:val="center"/>
            <w:hideMark/>
          </w:tcPr>
          <w:p w:rsidR="004D7505" w:rsidRPr="007E378E" w:rsidRDefault="004D7505" w:rsidP="004D7505">
            <w:pPr>
              <w:spacing w:after="0"/>
              <w:rPr>
                <w:rFonts w:eastAsia="Times New Roman" w:cs="Times New Roman"/>
                <w:b/>
                <w:bCs/>
                <w:sz w:val="16"/>
                <w:szCs w:val="16"/>
              </w:rPr>
            </w:pPr>
            <w:r w:rsidRPr="007E378E">
              <w:rPr>
                <w:rFonts w:eastAsia="Times New Roman" w:cs="Times New Roman"/>
                <w:b/>
                <w:bCs/>
                <w:sz w:val="16"/>
                <w:szCs w:val="16"/>
              </w:rPr>
              <w:t>90</w:t>
            </w:r>
          </w:p>
        </w:tc>
        <w:tc>
          <w:tcPr>
            <w:tcW w:w="0" w:type="auto"/>
            <w:vAlign w:val="center"/>
            <w:hideMark/>
          </w:tcPr>
          <w:p w:rsidR="004D7505" w:rsidRPr="007E378E" w:rsidRDefault="004D7505" w:rsidP="004D7505">
            <w:pPr>
              <w:spacing w:after="0"/>
              <w:rPr>
                <w:rFonts w:eastAsia="Times New Roman" w:cs="Times New Roman"/>
                <w:b/>
                <w:bCs/>
                <w:sz w:val="16"/>
                <w:szCs w:val="16"/>
              </w:rPr>
            </w:pPr>
            <w:r w:rsidRPr="007E378E">
              <w:rPr>
                <w:rFonts w:eastAsia="Times New Roman" w:cs="Times New Roman"/>
                <w:b/>
                <w:bCs/>
                <w:sz w:val="16"/>
                <w:szCs w:val="16"/>
              </w:rPr>
              <w:t>100</w:t>
            </w:r>
          </w:p>
        </w:tc>
        <w:tc>
          <w:tcPr>
            <w:tcW w:w="0" w:type="auto"/>
            <w:vAlign w:val="center"/>
            <w:hideMark/>
          </w:tcPr>
          <w:p w:rsidR="004D7505" w:rsidRPr="007E378E" w:rsidRDefault="004D7505" w:rsidP="004D7505">
            <w:pPr>
              <w:spacing w:after="0"/>
              <w:rPr>
                <w:rFonts w:eastAsia="Times New Roman" w:cs="Times New Roman"/>
                <w:b/>
                <w:bCs/>
                <w:sz w:val="16"/>
                <w:szCs w:val="16"/>
              </w:rPr>
            </w:pPr>
            <w:r w:rsidRPr="007E378E">
              <w:rPr>
                <w:rFonts w:eastAsia="Times New Roman" w:cs="Times New Roman"/>
                <w:b/>
                <w:bCs/>
                <w:sz w:val="16"/>
                <w:szCs w:val="16"/>
              </w:rPr>
              <w:t>110</w:t>
            </w:r>
          </w:p>
        </w:tc>
        <w:tc>
          <w:tcPr>
            <w:tcW w:w="0" w:type="auto"/>
            <w:vAlign w:val="center"/>
            <w:hideMark/>
          </w:tcPr>
          <w:p w:rsidR="004D7505" w:rsidRPr="007E378E" w:rsidRDefault="004D7505" w:rsidP="004D7505">
            <w:pPr>
              <w:spacing w:after="0"/>
              <w:rPr>
                <w:rFonts w:eastAsia="Times New Roman" w:cs="Times New Roman"/>
                <w:b/>
                <w:bCs/>
                <w:sz w:val="16"/>
                <w:szCs w:val="16"/>
              </w:rPr>
            </w:pPr>
            <w:r w:rsidRPr="007E378E">
              <w:rPr>
                <w:rFonts w:eastAsia="Times New Roman" w:cs="Times New Roman"/>
                <w:b/>
                <w:bCs/>
                <w:sz w:val="16"/>
                <w:szCs w:val="16"/>
              </w:rPr>
              <w:t>120</w:t>
            </w:r>
          </w:p>
        </w:tc>
        <w:tc>
          <w:tcPr>
            <w:tcW w:w="0" w:type="auto"/>
            <w:vAlign w:val="center"/>
            <w:hideMark/>
          </w:tcPr>
          <w:p w:rsidR="004D7505" w:rsidRPr="007E378E" w:rsidRDefault="004D7505" w:rsidP="004D7505">
            <w:pPr>
              <w:spacing w:after="0"/>
              <w:rPr>
                <w:rFonts w:eastAsia="Times New Roman" w:cs="Times New Roman"/>
                <w:b/>
                <w:bCs/>
                <w:sz w:val="16"/>
                <w:szCs w:val="16"/>
              </w:rPr>
            </w:pPr>
            <w:r w:rsidRPr="007E378E">
              <w:rPr>
                <w:rFonts w:eastAsia="Times New Roman" w:cs="Times New Roman"/>
                <w:b/>
                <w:bCs/>
                <w:sz w:val="16"/>
                <w:szCs w:val="16"/>
              </w:rPr>
              <w:t>130</w:t>
            </w:r>
          </w:p>
        </w:tc>
        <w:tc>
          <w:tcPr>
            <w:tcW w:w="0" w:type="auto"/>
            <w:vAlign w:val="center"/>
            <w:hideMark/>
          </w:tcPr>
          <w:p w:rsidR="004D7505" w:rsidRPr="007E378E" w:rsidRDefault="004D7505" w:rsidP="004D7505">
            <w:pPr>
              <w:spacing w:after="0"/>
              <w:rPr>
                <w:rFonts w:eastAsia="Times New Roman" w:cs="Times New Roman"/>
                <w:b/>
                <w:bCs/>
                <w:sz w:val="16"/>
                <w:szCs w:val="16"/>
              </w:rPr>
            </w:pPr>
            <w:r w:rsidRPr="007E378E">
              <w:rPr>
                <w:rFonts w:eastAsia="Times New Roman" w:cs="Times New Roman"/>
                <w:b/>
                <w:bCs/>
                <w:sz w:val="16"/>
                <w:szCs w:val="16"/>
              </w:rPr>
              <w:t>140</w:t>
            </w:r>
          </w:p>
        </w:tc>
      </w:tr>
      <w:tr w:rsidR="004D7505" w:rsidRPr="007E378E" w:rsidTr="004D7505">
        <w:trPr>
          <w:trHeight w:val="300"/>
        </w:trPr>
        <w:tc>
          <w:tcPr>
            <w:tcW w:w="0" w:type="auto"/>
            <w:vAlign w:val="center"/>
            <w:hideMark/>
          </w:tcPr>
          <w:p w:rsidR="004D7505" w:rsidRPr="007E378E" w:rsidRDefault="004D7505" w:rsidP="004D7505">
            <w:pPr>
              <w:spacing w:after="0"/>
              <w:jc w:val="right"/>
              <w:rPr>
                <w:rFonts w:eastAsia="Times New Roman" w:cs="Times New Roman"/>
                <w:b/>
                <w:bCs/>
                <w:sz w:val="16"/>
                <w:szCs w:val="16"/>
              </w:rPr>
            </w:pPr>
            <w:r w:rsidRPr="007E378E">
              <w:rPr>
                <w:rFonts w:eastAsia="Times New Roman" w:cs="Times New Roman"/>
                <w:b/>
                <w:bCs/>
                <w:sz w:val="16"/>
                <w:szCs w:val="16"/>
              </w:rPr>
              <w:t>0,1</w:t>
            </w:r>
          </w:p>
        </w:tc>
        <w:tc>
          <w:tcPr>
            <w:tcW w:w="0" w:type="auto"/>
            <w:vAlign w:val="center"/>
            <w:hideMark/>
          </w:tcPr>
          <w:p w:rsidR="004D7505" w:rsidRPr="007E378E" w:rsidRDefault="004D7505" w:rsidP="004D7505">
            <w:pPr>
              <w:spacing w:after="0"/>
              <w:rPr>
                <w:rFonts w:eastAsia="Times New Roman" w:cs="Times New Roman"/>
                <w:sz w:val="16"/>
                <w:szCs w:val="16"/>
              </w:rPr>
            </w:pPr>
            <w:r w:rsidRPr="007E378E">
              <w:rPr>
                <w:rFonts w:eastAsia="Times New Roman" w:cs="Times New Roman"/>
                <w:sz w:val="16"/>
                <w:szCs w:val="16"/>
              </w:rPr>
              <w:t>1,0002</w:t>
            </w:r>
          </w:p>
        </w:tc>
        <w:tc>
          <w:tcPr>
            <w:tcW w:w="0" w:type="auto"/>
            <w:vAlign w:val="center"/>
            <w:hideMark/>
          </w:tcPr>
          <w:p w:rsidR="004D7505" w:rsidRPr="007E378E" w:rsidRDefault="004D7505" w:rsidP="004D7505">
            <w:pPr>
              <w:spacing w:after="0"/>
              <w:jc w:val="right"/>
              <w:rPr>
                <w:rFonts w:eastAsia="Times New Roman" w:cs="Times New Roman"/>
                <w:sz w:val="16"/>
                <w:szCs w:val="16"/>
              </w:rPr>
            </w:pPr>
            <w:r w:rsidRPr="007E378E">
              <w:rPr>
                <w:rFonts w:eastAsia="Times New Roman" w:cs="Times New Roman"/>
                <w:sz w:val="16"/>
                <w:szCs w:val="16"/>
              </w:rPr>
              <w:t>1,0003</w:t>
            </w:r>
          </w:p>
        </w:tc>
        <w:tc>
          <w:tcPr>
            <w:tcW w:w="0" w:type="auto"/>
            <w:vAlign w:val="center"/>
            <w:hideMark/>
          </w:tcPr>
          <w:p w:rsidR="004D7505" w:rsidRPr="007E378E" w:rsidRDefault="004D7505" w:rsidP="004D7505">
            <w:pPr>
              <w:spacing w:after="0"/>
              <w:jc w:val="right"/>
              <w:rPr>
                <w:rFonts w:eastAsia="Times New Roman" w:cs="Times New Roman"/>
                <w:sz w:val="16"/>
                <w:szCs w:val="16"/>
              </w:rPr>
            </w:pPr>
            <w:r w:rsidRPr="007E378E">
              <w:rPr>
                <w:rFonts w:eastAsia="Times New Roman" w:cs="Times New Roman"/>
                <w:sz w:val="16"/>
                <w:szCs w:val="16"/>
              </w:rPr>
              <w:t>1,0018</w:t>
            </w:r>
          </w:p>
        </w:tc>
        <w:tc>
          <w:tcPr>
            <w:tcW w:w="0" w:type="auto"/>
            <w:vAlign w:val="center"/>
            <w:hideMark/>
          </w:tcPr>
          <w:p w:rsidR="004D7505" w:rsidRPr="007E378E" w:rsidRDefault="004D7505" w:rsidP="004D7505">
            <w:pPr>
              <w:spacing w:after="0"/>
              <w:jc w:val="right"/>
              <w:rPr>
                <w:rFonts w:eastAsia="Times New Roman" w:cs="Times New Roman"/>
                <w:sz w:val="16"/>
                <w:szCs w:val="16"/>
              </w:rPr>
            </w:pPr>
            <w:r w:rsidRPr="007E378E">
              <w:rPr>
                <w:rFonts w:eastAsia="Times New Roman" w:cs="Times New Roman"/>
                <w:sz w:val="16"/>
                <w:szCs w:val="16"/>
              </w:rPr>
              <w:t>1,0044</w:t>
            </w:r>
          </w:p>
        </w:tc>
        <w:tc>
          <w:tcPr>
            <w:tcW w:w="0" w:type="auto"/>
            <w:vAlign w:val="center"/>
            <w:hideMark/>
          </w:tcPr>
          <w:p w:rsidR="004D7505" w:rsidRPr="007E378E" w:rsidRDefault="004D7505" w:rsidP="004D7505">
            <w:pPr>
              <w:spacing w:after="0"/>
              <w:jc w:val="right"/>
              <w:rPr>
                <w:rFonts w:eastAsia="Times New Roman" w:cs="Times New Roman"/>
                <w:sz w:val="16"/>
                <w:szCs w:val="16"/>
              </w:rPr>
            </w:pPr>
            <w:r w:rsidRPr="007E378E">
              <w:rPr>
                <w:rFonts w:eastAsia="Times New Roman" w:cs="Times New Roman"/>
                <w:sz w:val="16"/>
                <w:szCs w:val="16"/>
              </w:rPr>
              <w:t>1,0078</w:t>
            </w:r>
          </w:p>
        </w:tc>
        <w:tc>
          <w:tcPr>
            <w:tcW w:w="0" w:type="auto"/>
            <w:vAlign w:val="center"/>
            <w:hideMark/>
          </w:tcPr>
          <w:p w:rsidR="004D7505" w:rsidRPr="007E378E" w:rsidRDefault="004D7505" w:rsidP="004D7505">
            <w:pPr>
              <w:spacing w:after="0"/>
              <w:jc w:val="right"/>
              <w:rPr>
                <w:rFonts w:eastAsia="Times New Roman" w:cs="Times New Roman"/>
                <w:sz w:val="16"/>
                <w:szCs w:val="16"/>
              </w:rPr>
            </w:pPr>
            <w:r w:rsidRPr="007E378E">
              <w:rPr>
                <w:rFonts w:eastAsia="Times New Roman" w:cs="Times New Roman"/>
                <w:sz w:val="16"/>
                <w:szCs w:val="16"/>
              </w:rPr>
              <w:t>1,0121</w:t>
            </w:r>
          </w:p>
        </w:tc>
        <w:tc>
          <w:tcPr>
            <w:tcW w:w="0" w:type="auto"/>
            <w:vAlign w:val="center"/>
            <w:hideMark/>
          </w:tcPr>
          <w:p w:rsidR="004D7505" w:rsidRPr="007E378E" w:rsidRDefault="004D7505" w:rsidP="004D7505">
            <w:pPr>
              <w:spacing w:after="0"/>
              <w:jc w:val="right"/>
              <w:rPr>
                <w:rFonts w:eastAsia="Times New Roman" w:cs="Times New Roman"/>
                <w:sz w:val="16"/>
                <w:szCs w:val="16"/>
              </w:rPr>
            </w:pPr>
            <w:r w:rsidRPr="007E378E">
              <w:rPr>
                <w:rFonts w:eastAsia="Times New Roman" w:cs="Times New Roman"/>
                <w:sz w:val="16"/>
                <w:szCs w:val="16"/>
              </w:rPr>
              <w:t>1,0171</w:t>
            </w:r>
          </w:p>
        </w:tc>
        <w:tc>
          <w:tcPr>
            <w:tcW w:w="0" w:type="auto"/>
            <w:vAlign w:val="center"/>
            <w:hideMark/>
          </w:tcPr>
          <w:p w:rsidR="004D7505" w:rsidRPr="007E378E" w:rsidRDefault="004D7505" w:rsidP="004D7505">
            <w:pPr>
              <w:spacing w:after="0"/>
              <w:jc w:val="right"/>
              <w:rPr>
                <w:rFonts w:eastAsia="Times New Roman" w:cs="Times New Roman"/>
                <w:sz w:val="16"/>
                <w:szCs w:val="16"/>
              </w:rPr>
            </w:pPr>
            <w:r w:rsidRPr="007E378E">
              <w:rPr>
                <w:rFonts w:eastAsia="Times New Roman" w:cs="Times New Roman"/>
                <w:sz w:val="16"/>
                <w:szCs w:val="16"/>
              </w:rPr>
              <w:t>1,0227</w:t>
            </w:r>
          </w:p>
        </w:tc>
        <w:tc>
          <w:tcPr>
            <w:tcW w:w="0" w:type="auto"/>
            <w:vAlign w:val="center"/>
            <w:hideMark/>
          </w:tcPr>
          <w:p w:rsidR="004D7505" w:rsidRPr="007E378E" w:rsidRDefault="004D7505" w:rsidP="004D7505">
            <w:pPr>
              <w:spacing w:after="0"/>
              <w:jc w:val="right"/>
              <w:rPr>
                <w:rFonts w:eastAsia="Times New Roman" w:cs="Times New Roman"/>
                <w:sz w:val="16"/>
                <w:szCs w:val="16"/>
              </w:rPr>
            </w:pPr>
            <w:r w:rsidRPr="007E378E">
              <w:rPr>
                <w:rFonts w:eastAsia="Times New Roman" w:cs="Times New Roman"/>
                <w:sz w:val="16"/>
                <w:szCs w:val="16"/>
              </w:rPr>
              <w:t>1,029</w:t>
            </w:r>
          </w:p>
        </w:tc>
        <w:tc>
          <w:tcPr>
            <w:tcW w:w="0" w:type="auto"/>
            <w:vAlign w:val="center"/>
            <w:hideMark/>
          </w:tcPr>
          <w:p w:rsidR="004D7505" w:rsidRPr="007E378E" w:rsidRDefault="004D7505" w:rsidP="004D7505">
            <w:pPr>
              <w:spacing w:after="0"/>
              <w:jc w:val="right"/>
              <w:rPr>
                <w:rFonts w:eastAsia="Times New Roman" w:cs="Times New Roman"/>
                <w:sz w:val="16"/>
                <w:szCs w:val="16"/>
              </w:rPr>
            </w:pPr>
            <w:r w:rsidRPr="007E378E">
              <w:rPr>
                <w:rFonts w:eastAsia="Times New Roman" w:cs="Times New Roman"/>
                <w:sz w:val="16"/>
                <w:szCs w:val="16"/>
              </w:rPr>
              <w:t>1,0359</w:t>
            </w:r>
          </w:p>
        </w:tc>
        <w:tc>
          <w:tcPr>
            <w:tcW w:w="0" w:type="auto"/>
            <w:vAlign w:val="center"/>
            <w:hideMark/>
          </w:tcPr>
          <w:p w:rsidR="004D7505" w:rsidRPr="007E378E" w:rsidRDefault="004D7505" w:rsidP="004D7505">
            <w:pPr>
              <w:spacing w:after="0"/>
              <w:jc w:val="right"/>
              <w:rPr>
                <w:rFonts w:eastAsia="Times New Roman" w:cs="Times New Roman"/>
                <w:sz w:val="16"/>
                <w:szCs w:val="16"/>
              </w:rPr>
            </w:pPr>
            <w:r w:rsidRPr="007E378E">
              <w:rPr>
                <w:rFonts w:eastAsia="Times New Roman" w:cs="Times New Roman"/>
                <w:sz w:val="16"/>
                <w:szCs w:val="16"/>
              </w:rPr>
              <w:t>1,696</w:t>
            </w:r>
          </w:p>
        </w:tc>
        <w:tc>
          <w:tcPr>
            <w:tcW w:w="0" w:type="auto"/>
            <w:vAlign w:val="center"/>
            <w:hideMark/>
          </w:tcPr>
          <w:p w:rsidR="004D7505" w:rsidRPr="007E378E" w:rsidRDefault="004D7505" w:rsidP="004D7505">
            <w:pPr>
              <w:spacing w:after="0"/>
              <w:jc w:val="right"/>
              <w:rPr>
                <w:rFonts w:eastAsia="Times New Roman" w:cs="Times New Roman"/>
                <w:sz w:val="16"/>
                <w:szCs w:val="16"/>
              </w:rPr>
            </w:pPr>
            <w:r w:rsidRPr="007E378E">
              <w:rPr>
                <w:rFonts w:eastAsia="Times New Roman" w:cs="Times New Roman"/>
                <w:sz w:val="16"/>
                <w:szCs w:val="16"/>
              </w:rPr>
              <w:t>1,745</w:t>
            </w:r>
          </w:p>
        </w:tc>
        <w:tc>
          <w:tcPr>
            <w:tcW w:w="0" w:type="auto"/>
            <w:vAlign w:val="center"/>
            <w:hideMark/>
          </w:tcPr>
          <w:p w:rsidR="004D7505" w:rsidRPr="007E378E" w:rsidRDefault="004D7505" w:rsidP="004D7505">
            <w:pPr>
              <w:spacing w:after="0"/>
              <w:jc w:val="right"/>
              <w:rPr>
                <w:rFonts w:eastAsia="Times New Roman" w:cs="Times New Roman"/>
                <w:sz w:val="16"/>
                <w:szCs w:val="16"/>
              </w:rPr>
            </w:pPr>
            <w:r w:rsidRPr="007E378E">
              <w:rPr>
                <w:rFonts w:eastAsia="Times New Roman" w:cs="Times New Roman"/>
                <w:sz w:val="16"/>
                <w:szCs w:val="16"/>
              </w:rPr>
              <w:t>1,793</w:t>
            </w:r>
          </w:p>
        </w:tc>
        <w:tc>
          <w:tcPr>
            <w:tcW w:w="0" w:type="auto"/>
            <w:vAlign w:val="center"/>
            <w:hideMark/>
          </w:tcPr>
          <w:p w:rsidR="004D7505" w:rsidRPr="007E378E" w:rsidRDefault="004D7505" w:rsidP="004D7505">
            <w:pPr>
              <w:spacing w:after="0"/>
              <w:jc w:val="right"/>
              <w:rPr>
                <w:rFonts w:eastAsia="Times New Roman" w:cs="Times New Roman"/>
                <w:sz w:val="16"/>
                <w:szCs w:val="16"/>
              </w:rPr>
            </w:pPr>
            <w:r w:rsidRPr="007E378E">
              <w:rPr>
                <w:rFonts w:eastAsia="Times New Roman" w:cs="Times New Roman"/>
                <w:sz w:val="16"/>
                <w:szCs w:val="16"/>
              </w:rPr>
              <w:t>1,841</w:t>
            </w:r>
          </w:p>
        </w:tc>
        <w:tc>
          <w:tcPr>
            <w:tcW w:w="0" w:type="auto"/>
            <w:vAlign w:val="center"/>
            <w:hideMark/>
          </w:tcPr>
          <w:p w:rsidR="004D7505" w:rsidRPr="007E378E" w:rsidRDefault="004D7505" w:rsidP="004D7505">
            <w:pPr>
              <w:spacing w:after="0"/>
              <w:jc w:val="right"/>
              <w:rPr>
                <w:rFonts w:eastAsia="Times New Roman" w:cs="Times New Roman"/>
                <w:sz w:val="16"/>
                <w:szCs w:val="16"/>
              </w:rPr>
            </w:pPr>
            <w:r w:rsidRPr="007E378E">
              <w:rPr>
                <w:rFonts w:eastAsia="Times New Roman" w:cs="Times New Roman"/>
                <w:sz w:val="16"/>
                <w:szCs w:val="16"/>
              </w:rPr>
              <w:t>1,889</w:t>
            </w:r>
          </w:p>
        </w:tc>
      </w:tr>
      <w:tr w:rsidR="004D7505" w:rsidRPr="007E378E" w:rsidTr="004D7505">
        <w:trPr>
          <w:trHeight w:val="300"/>
        </w:trPr>
        <w:tc>
          <w:tcPr>
            <w:tcW w:w="0" w:type="auto"/>
            <w:vAlign w:val="center"/>
            <w:hideMark/>
          </w:tcPr>
          <w:p w:rsidR="004D7505" w:rsidRPr="007E378E" w:rsidRDefault="004D7505" w:rsidP="004D7505">
            <w:pPr>
              <w:spacing w:after="0"/>
              <w:jc w:val="right"/>
              <w:rPr>
                <w:rFonts w:eastAsia="Times New Roman" w:cs="Times New Roman"/>
                <w:b/>
                <w:bCs/>
                <w:sz w:val="16"/>
                <w:szCs w:val="16"/>
              </w:rPr>
            </w:pPr>
            <w:r w:rsidRPr="007E378E">
              <w:rPr>
                <w:rFonts w:eastAsia="Times New Roman" w:cs="Times New Roman"/>
                <w:b/>
                <w:bCs/>
                <w:sz w:val="16"/>
                <w:szCs w:val="16"/>
              </w:rPr>
              <w:t>0,5</w:t>
            </w:r>
          </w:p>
        </w:tc>
        <w:tc>
          <w:tcPr>
            <w:tcW w:w="0" w:type="auto"/>
            <w:vAlign w:val="center"/>
            <w:hideMark/>
          </w:tcPr>
          <w:p w:rsidR="004D7505" w:rsidRPr="007E378E" w:rsidRDefault="004D7505" w:rsidP="004D7505">
            <w:pPr>
              <w:spacing w:after="0"/>
              <w:jc w:val="right"/>
              <w:rPr>
                <w:rFonts w:eastAsia="Times New Roman" w:cs="Times New Roman"/>
                <w:sz w:val="16"/>
                <w:szCs w:val="16"/>
              </w:rPr>
            </w:pPr>
            <w:r w:rsidRPr="007E378E">
              <w:rPr>
                <w:rFonts w:eastAsia="Times New Roman" w:cs="Times New Roman"/>
                <w:sz w:val="16"/>
                <w:szCs w:val="16"/>
              </w:rPr>
              <w:t>1</w:t>
            </w:r>
          </w:p>
        </w:tc>
        <w:tc>
          <w:tcPr>
            <w:tcW w:w="0" w:type="auto"/>
            <w:vAlign w:val="center"/>
            <w:hideMark/>
          </w:tcPr>
          <w:p w:rsidR="004D7505" w:rsidRPr="007E378E" w:rsidRDefault="004D7505" w:rsidP="004D7505">
            <w:pPr>
              <w:spacing w:after="0"/>
              <w:jc w:val="right"/>
              <w:rPr>
                <w:rFonts w:eastAsia="Times New Roman" w:cs="Times New Roman"/>
                <w:sz w:val="16"/>
                <w:szCs w:val="16"/>
              </w:rPr>
            </w:pPr>
            <w:r w:rsidRPr="007E378E">
              <w:rPr>
                <w:rFonts w:eastAsia="Times New Roman" w:cs="Times New Roman"/>
                <w:sz w:val="16"/>
                <w:szCs w:val="16"/>
              </w:rPr>
              <w:t>1,0001</w:t>
            </w:r>
          </w:p>
        </w:tc>
        <w:tc>
          <w:tcPr>
            <w:tcW w:w="0" w:type="auto"/>
            <w:vAlign w:val="center"/>
            <w:hideMark/>
          </w:tcPr>
          <w:p w:rsidR="004D7505" w:rsidRPr="007E378E" w:rsidRDefault="004D7505" w:rsidP="004D7505">
            <w:pPr>
              <w:spacing w:after="0"/>
              <w:jc w:val="right"/>
              <w:rPr>
                <w:rFonts w:eastAsia="Times New Roman" w:cs="Times New Roman"/>
                <w:sz w:val="16"/>
                <w:szCs w:val="16"/>
              </w:rPr>
            </w:pPr>
            <w:r w:rsidRPr="007E378E">
              <w:rPr>
                <w:rFonts w:eastAsia="Times New Roman" w:cs="Times New Roman"/>
                <w:sz w:val="16"/>
                <w:szCs w:val="16"/>
              </w:rPr>
              <w:t>1,0016</w:t>
            </w:r>
          </w:p>
        </w:tc>
        <w:tc>
          <w:tcPr>
            <w:tcW w:w="0" w:type="auto"/>
            <w:vAlign w:val="center"/>
            <w:hideMark/>
          </w:tcPr>
          <w:p w:rsidR="004D7505" w:rsidRPr="007E378E" w:rsidRDefault="004D7505" w:rsidP="004D7505">
            <w:pPr>
              <w:spacing w:after="0"/>
              <w:jc w:val="right"/>
              <w:rPr>
                <w:rFonts w:eastAsia="Times New Roman" w:cs="Times New Roman"/>
                <w:sz w:val="16"/>
                <w:szCs w:val="16"/>
              </w:rPr>
            </w:pPr>
            <w:r w:rsidRPr="007E378E">
              <w:rPr>
                <w:rFonts w:eastAsia="Times New Roman" w:cs="Times New Roman"/>
                <w:sz w:val="16"/>
                <w:szCs w:val="16"/>
              </w:rPr>
              <w:t>1,0042</w:t>
            </w:r>
          </w:p>
        </w:tc>
        <w:tc>
          <w:tcPr>
            <w:tcW w:w="0" w:type="auto"/>
            <w:vAlign w:val="center"/>
            <w:hideMark/>
          </w:tcPr>
          <w:p w:rsidR="004D7505" w:rsidRPr="007E378E" w:rsidRDefault="004D7505" w:rsidP="004D7505">
            <w:pPr>
              <w:spacing w:after="0"/>
              <w:jc w:val="right"/>
              <w:rPr>
                <w:rFonts w:eastAsia="Times New Roman" w:cs="Times New Roman"/>
                <w:sz w:val="16"/>
                <w:szCs w:val="16"/>
              </w:rPr>
            </w:pPr>
            <w:r w:rsidRPr="007E378E">
              <w:rPr>
                <w:rFonts w:eastAsia="Times New Roman" w:cs="Times New Roman"/>
                <w:sz w:val="16"/>
                <w:szCs w:val="16"/>
              </w:rPr>
              <w:t>1,0077</w:t>
            </w:r>
          </w:p>
        </w:tc>
        <w:tc>
          <w:tcPr>
            <w:tcW w:w="0" w:type="auto"/>
            <w:vAlign w:val="center"/>
            <w:hideMark/>
          </w:tcPr>
          <w:p w:rsidR="004D7505" w:rsidRPr="007E378E" w:rsidRDefault="004D7505" w:rsidP="004D7505">
            <w:pPr>
              <w:spacing w:after="0"/>
              <w:jc w:val="right"/>
              <w:rPr>
                <w:rFonts w:eastAsia="Times New Roman" w:cs="Times New Roman"/>
                <w:sz w:val="16"/>
                <w:szCs w:val="16"/>
              </w:rPr>
            </w:pPr>
            <w:r w:rsidRPr="007E378E">
              <w:rPr>
                <w:rFonts w:eastAsia="Times New Roman" w:cs="Times New Roman"/>
                <w:sz w:val="16"/>
                <w:szCs w:val="16"/>
              </w:rPr>
              <w:t>1,0119</w:t>
            </w:r>
          </w:p>
        </w:tc>
        <w:tc>
          <w:tcPr>
            <w:tcW w:w="0" w:type="auto"/>
            <w:vAlign w:val="center"/>
            <w:hideMark/>
          </w:tcPr>
          <w:p w:rsidR="004D7505" w:rsidRPr="007E378E" w:rsidRDefault="004D7505" w:rsidP="004D7505">
            <w:pPr>
              <w:spacing w:after="0"/>
              <w:jc w:val="right"/>
              <w:rPr>
                <w:rFonts w:eastAsia="Times New Roman" w:cs="Times New Roman"/>
                <w:sz w:val="16"/>
                <w:szCs w:val="16"/>
              </w:rPr>
            </w:pPr>
            <w:r w:rsidRPr="007E378E">
              <w:rPr>
                <w:rFonts w:eastAsia="Times New Roman" w:cs="Times New Roman"/>
                <w:sz w:val="16"/>
                <w:szCs w:val="16"/>
              </w:rPr>
              <w:t>1,0169</w:t>
            </w:r>
          </w:p>
        </w:tc>
        <w:tc>
          <w:tcPr>
            <w:tcW w:w="0" w:type="auto"/>
            <w:vAlign w:val="center"/>
            <w:hideMark/>
          </w:tcPr>
          <w:p w:rsidR="004D7505" w:rsidRPr="007E378E" w:rsidRDefault="004D7505" w:rsidP="004D7505">
            <w:pPr>
              <w:spacing w:after="0"/>
              <w:jc w:val="right"/>
              <w:rPr>
                <w:rFonts w:eastAsia="Times New Roman" w:cs="Times New Roman"/>
                <w:sz w:val="16"/>
                <w:szCs w:val="16"/>
              </w:rPr>
            </w:pPr>
            <w:r w:rsidRPr="007E378E">
              <w:rPr>
                <w:rFonts w:eastAsia="Times New Roman" w:cs="Times New Roman"/>
                <w:sz w:val="16"/>
                <w:szCs w:val="16"/>
              </w:rPr>
              <w:t>1,0225</w:t>
            </w:r>
          </w:p>
        </w:tc>
        <w:tc>
          <w:tcPr>
            <w:tcW w:w="0" w:type="auto"/>
            <w:vAlign w:val="center"/>
            <w:hideMark/>
          </w:tcPr>
          <w:p w:rsidR="004D7505" w:rsidRPr="007E378E" w:rsidRDefault="004D7505" w:rsidP="004D7505">
            <w:pPr>
              <w:spacing w:after="0"/>
              <w:jc w:val="right"/>
              <w:rPr>
                <w:rFonts w:eastAsia="Times New Roman" w:cs="Times New Roman"/>
                <w:sz w:val="16"/>
                <w:szCs w:val="16"/>
              </w:rPr>
            </w:pPr>
            <w:r w:rsidRPr="007E378E">
              <w:rPr>
                <w:rFonts w:eastAsia="Times New Roman" w:cs="Times New Roman"/>
                <w:sz w:val="16"/>
                <w:szCs w:val="16"/>
              </w:rPr>
              <w:t>1,0288</w:t>
            </w:r>
          </w:p>
        </w:tc>
        <w:tc>
          <w:tcPr>
            <w:tcW w:w="0" w:type="auto"/>
            <w:vAlign w:val="center"/>
            <w:hideMark/>
          </w:tcPr>
          <w:p w:rsidR="004D7505" w:rsidRPr="007E378E" w:rsidRDefault="004D7505" w:rsidP="004D7505">
            <w:pPr>
              <w:spacing w:after="0"/>
              <w:jc w:val="right"/>
              <w:rPr>
                <w:rFonts w:eastAsia="Times New Roman" w:cs="Times New Roman"/>
                <w:sz w:val="16"/>
                <w:szCs w:val="16"/>
              </w:rPr>
            </w:pPr>
            <w:r w:rsidRPr="007E378E">
              <w:rPr>
                <w:rFonts w:eastAsia="Times New Roman" w:cs="Times New Roman"/>
                <w:sz w:val="16"/>
                <w:szCs w:val="16"/>
              </w:rPr>
              <w:t>1,0357</w:t>
            </w:r>
          </w:p>
        </w:tc>
        <w:tc>
          <w:tcPr>
            <w:tcW w:w="0" w:type="auto"/>
            <w:vAlign w:val="center"/>
            <w:hideMark/>
          </w:tcPr>
          <w:p w:rsidR="004D7505" w:rsidRPr="007E378E" w:rsidRDefault="004D7505" w:rsidP="004D7505">
            <w:pPr>
              <w:spacing w:after="0"/>
              <w:jc w:val="right"/>
              <w:rPr>
                <w:rFonts w:eastAsia="Times New Roman" w:cs="Times New Roman"/>
                <w:sz w:val="16"/>
                <w:szCs w:val="16"/>
              </w:rPr>
            </w:pPr>
            <w:r w:rsidRPr="007E378E">
              <w:rPr>
                <w:rFonts w:eastAsia="Times New Roman" w:cs="Times New Roman"/>
                <w:sz w:val="16"/>
                <w:szCs w:val="16"/>
              </w:rPr>
              <w:t>1,0433</w:t>
            </w:r>
          </w:p>
        </w:tc>
        <w:tc>
          <w:tcPr>
            <w:tcW w:w="0" w:type="auto"/>
            <w:vAlign w:val="center"/>
            <w:hideMark/>
          </w:tcPr>
          <w:p w:rsidR="004D7505" w:rsidRPr="007E378E" w:rsidRDefault="004D7505" w:rsidP="004D7505">
            <w:pPr>
              <w:spacing w:after="0"/>
              <w:jc w:val="right"/>
              <w:rPr>
                <w:rFonts w:eastAsia="Times New Roman" w:cs="Times New Roman"/>
                <w:sz w:val="16"/>
                <w:szCs w:val="16"/>
              </w:rPr>
            </w:pPr>
            <w:r w:rsidRPr="007E378E">
              <w:rPr>
                <w:rFonts w:eastAsia="Times New Roman" w:cs="Times New Roman"/>
                <w:sz w:val="16"/>
                <w:szCs w:val="16"/>
              </w:rPr>
              <w:t>1,0514</w:t>
            </w:r>
          </w:p>
        </w:tc>
        <w:tc>
          <w:tcPr>
            <w:tcW w:w="0" w:type="auto"/>
            <w:vAlign w:val="center"/>
            <w:hideMark/>
          </w:tcPr>
          <w:p w:rsidR="004D7505" w:rsidRPr="007E378E" w:rsidRDefault="004D7505" w:rsidP="004D7505">
            <w:pPr>
              <w:spacing w:after="0"/>
              <w:jc w:val="right"/>
              <w:rPr>
                <w:rFonts w:eastAsia="Times New Roman" w:cs="Times New Roman"/>
                <w:sz w:val="16"/>
                <w:szCs w:val="16"/>
              </w:rPr>
            </w:pPr>
            <w:r w:rsidRPr="007E378E">
              <w:rPr>
                <w:rFonts w:eastAsia="Times New Roman" w:cs="Times New Roman"/>
                <w:sz w:val="16"/>
                <w:szCs w:val="16"/>
              </w:rPr>
              <w:t>1,0602</w:t>
            </w:r>
          </w:p>
        </w:tc>
        <w:tc>
          <w:tcPr>
            <w:tcW w:w="0" w:type="auto"/>
            <w:vAlign w:val="center"/>
            <w:hideMark/>
          </w:tcPr>
          <w:p w:rsidR="004D7505" w:rsidRPr="007E378E" w:rsidRDefault="004D7505" w:rsidP="004D7505">
            <w:pPr>
              <w:spacing w:after="0"/>
              <w:jc w:val="right"/>
              <w:rPr>
                <w:rFonts w:eastAsia="Times New Roman" w:cs="Times New Roman"/>
                <w:sz w:val="16"/>
                <w:szCs w:val="16"/>
              </w:rPr>
            </w:pPr>
            <w:r w:rsidRPr="007E378E">
              <w:rPr>
                <w:rFonts w:eastAsia="Times New Roman" w:cs="Times New Roman"/>
                <w:sz w:val="16"/>
                <w:szCs w:val="16"/>
              </w:rPr>
              <w:t>1,0696</w:t>
            </w:r>
          </w:p>
        </w:tc>
        <w:tc>
          <w:tcPr>
            <w:tcW w:w="0" w:type="auto"/>
            <w:vAlign w:val="center"/>
            <w:hideMark/>
          </w:tcPr>
          <w:p w:rsidR="004D7505" w:rsidRPr="007E378E" w:rsidRDefault="004D7505" w:rsidP="004D7505">
            <w:pPr>
              <w:spacing w:after="0"/>
              <w:jc w:val="right"/>
              <w:rPr>
                <w:rFonts w:eastAsia="Times New Roman" w:cs="Times New Roman"/>
                <w:sz w:val="16"/>
                <w:szCs w:val="16"/>
              </w:rPr>
            </w:pPr>
            <w:r w:rsidRPr="007E378E">
              <w:rPr>
                <w:rFonts w:eastAsia="Times New Roman" w:cs="Times New Roman"/>
                <w:sz w:val="16"/>
                <w:szCs w:val="16"/>
              </w:rPr>
              <w:t>1,0797</w:t>
            </w:r>
          </w:p>
        </w:tc>
      </w:tr>
      <w:tr w:rsidR="004D7505" w:rsidRPr="007E378E" w:rsidTr="004D7505">
        <w:trPr>
          <w:trHeight w:val="300"/>
        </w:trPr>
        <w:tc>
          <w:tcPr>
            <w:tcW w:w="0" w:type="auto"/>
            <w:vAlign w:val="center"/>
            <w:hideMark/>
          </w:tcPr>
          <w:p w:rsidR="004D7505" w:rsidRPr="007E378E" w:rsidRDefault="004D7505" w:rsidP="004D7505">
            <w:pPr>
              <w:spacing w:after="0"/>
              <w:jc w:val="right"/>
              <w:rPr>
                <w:rFonts w:eastAsia="Times New Roman" w:cs="Times New Roman"/>
                <w:b/>
                <w:bCs/>
                <w:sz w:val="16"/>
                <w:szCs w:val="16"/>
              </w:rPr>
            </w:pPr>
            <w:r w:rsidRPr="007E378E">
              <w:rPr>
                <w:rFonts w:eastAsia="Times New Roman" w:cs="Times New Roman"/>
                <w:b/>
                <w:bCs/>
                <w:sz w:val="16"/>
                <w:szCs w:val="16"/>
              </w:rPr>
              <w:t>1</w:t>
            </w:r>
          </w:p>
        </w:tc>
        <w:tc>
          <w:tcPr>
            <w:tcW w:w="0" w:type="auto"/>
            <w:vAlign w:val="center"/>
            <w:hideMark/>
          </w:tcPr>
          <w:p w:rsidR="004D7505" w:rsidRPr="007E378E" w:rsidRDefault="004D7505" w:rsidP="004D7505">
            <w:pPr>
              <w:spacing w:after="0"/>
              <w:jc w:val="right"/>
              <w:rPr>
                <w:rFonts w:eastAsia="Times New Roman" w:cs="Times New Roman"/>
                <w:sz w:val="16"/>
                <w:szCs w:val="16"/>
              </w:rPr>
            </w:pPr>
            <w:r w:rsidRPr="007E378E">
              <w:rPr>
                <w:rFonts w:eastAsia="Times New Roman" w:cs="Times New Roman"/>
                <w:sz w:val="16"/>
                <w:szCs w:val="16"/>
              </w:rPr>
              <w:t>0,9997</w:t>
            </w:r>
          </w:p>
        </w:tc>
        <w:tc>
          <w:tcPr>
            <w:tcW w:w="0" w:type="auto"/>
            <w:vAlign w:val="center"/>
            <w:hideMark/>
          </w:tcPr>
          <w:p w:rsidR="004D7505" w:rsidRPr="007E378E" w:rsidRDefault="004D7505" w:rsidP="004D7505">
            <w:pPr>
              <w:spacing w:after="0"/>
              <w:jc w:val="right"/>
              <w:rPr>
                <w:rFonts w:eastAsia="Times New Roman" w:cs="Times New Roman"/>
                <w:sz w:val="16"/>
                <w:szCs w:val="16"/>
              </w:rPr>
            </w:pPr>
            <w:r w:rsidRPr="007E378E">
              <w:rPr>
                <w:rFonts w:eastAsia="Times New Roman" w:cs="Times New Roman"/>
                <w:sz w:val="16"/>
                <w:szCs w:val="16"/>
              </w:rPr>
              <w:t>0,9999</w:t>
            </w:r>
          </w:p>
        </w:tc>
        <w:tc>
          <w:tcPr>
            <w:tcW w:w="0" w:type="auto"/>
            <w:vAlign w:val="center"/>
            <w:hideMark/>
          </w:tcPr>
          <w:p w:rsidR="004D7505" w:rsidRPr="007E378E" w:rsidRDefault="004D7505" w:rsidP="004D7505">
            <w:pPr>
              <w:spacing w:after="0"/>
              <w:jc w:val="right"/>
              <w:rPr>
                <w:rFonts w:eastAsia="Times New Roman" w:cs="Times New Roman"/>
                <w:sz w:val="16"/>
                <w:szCs w:val="16"/>
              </w:rPr>
            </w:pPr>
            <w:r w:rsidRPr="007E378E">
              <w:rPr>
                <w:rFonts w:eastAsia="Times New Roman" w:cs="Times New Roman"/>
                <w:sz w:val="16"/>
                <w:szCs w:val="16"/>
              </w:rPr>
              <w:t>1,0014</w:t>
            </w:r>
          </w:p>
        </w:tc>
        <w:tc>
          <w:tcPr>
            <w:tcW w:w="0" w:type="auto"/>
            <w:vAlign w:val="center"/>
            <w:hideMark/>
          </w:tcPr>
          <w:p w:rsidR="004D7505" w:rsidRPr="007E378E" w:rsidRDefault="004D7505" w:rsidP="004D7505">
            <w:pPr>
              <w:spacing w:after="0"/>
              <w:jc w:val="right"/>
              <w:rPr>
                <w:rFonts w:eastAsia="Times New Roman" w:cs="Times New Roman"/>
                <w:sz w:val="16"/>
                <w:szCs w:val="16"/>
              </w:rPr>
            </w:pPr>
            <w:r w:rsidRPr="007E378E">
              <w:rPr>
                <w:rFonts w:eastAsia="Times New Roman" w:cs="Times New Roman"/>
                <w:sz w:val="16"/>
                <w:szCs w:val="16"/>
              </w:rPr>
              <w:t>1,004</w:t>
            </w:r>
          </w:p>
        </w:tc>
        <w:tc>
          <w:tcPr>
            <w:tcW w:w="0" w:type="auto"/>
            <w:vAlign w:val="center"/>
            <w:hideMark/>
          </w:tcPr>
          <w:p w:rsidR="004D7505" w:rsidRPr="007E378E" w:rsidRDefault="004D7505" w:rsidP="004D7505">
            <w:pPr>
              <w:spacing w:after="0"/>
              <w:jc w:val="right"/>
              <w:rPr>
                <w:rFonts w:eastAsia="Times New Roman" w:cs="Times New Roman"/>
                <w:sz w:val="16"/>
                <w:szCs w:val="16"/>
              </w:rPr>
            </w:pPr>
            <w:r w:rsidRPr="007E378E">
              <w:rPr>
                <w:rFonts w:eastAsia="Times New Roman" w:cs="Times New Roman"/>
                <w:sz w:val="16"/>
                <w:szCs w:val="16"/>
              </w:rPr>
              <w:t>1,0075</w:t>
            </w:r>
          </w:p>
        </w:tc>
        <w:tc>
          <w:tcPr>
            <w:tcW w:w="0" w:type="auto"/>
            <w:vAlign w:val="center"/>
            <w:hideMark/>
          </w:tcPr>
          <w:p w:rsidR="004D7505" w:rsidRPr="007E378E" w:rsidRDefault="004D7505" w:rsidP="004D7505">
            <w:pPr>
              <w:spacing w:after="0"/>
              <w:jc w:val="right"/>
              <w:rPr>
                <w:rFonts w:eastAsia="Times New Roman" w:cs="Times New Roman"/>
                <w:sz w:val="16"/>
                <w:szCs w:val="16"/>
              </w:rPr>
            </w:pPr>
            <w:r w:rsidRPr="007E378E">
              <w:rPr>
                <w:rFonts w:eastAsia="Times New Roman" w:cs="Times New Roman"/>
                <w:sz w:val="16"/>
                <w:szCs w:val="16"/>
              </w:rPr>
              <w:t>1,0117</w:t>
            </w:r>
          </w:p>
        </w:tc>
        <w:tc>
          <w:tcPr>
            <w:tcW w:w="0" w:type="auto"/>
            <w:vAlign w:val="center"/>
            <w:hideMark/>
          </w:tcPr>
          <w:p w:rsidR="004D7505" w:rsidRPr="007E378E" w:rsidRDefault="004D7505" w:rsidP="004D7505">
            <w:pPr>
              <w:spacing w:after="0"/>
              <w:jc w:val="right"/>
              <w:rPr>
                <w:rFonts w:eastAsia="Times New Roman" w:cs="Times New Roman"/>
                <w:sz w:val="16"/>
                <w:szCs w:val="16"/>
              </w:rPr>
            </w:pPr>
            <w:r w:rsidRPr="007E378E">
              <w:rPr>
                <w:rFonts w:eastAsia="Times New Roman" w:cs="Times New Roman"/>
                <w:sz w:val="16"/>
                <w:szCs w:val="16"/>
              </w:rPr>
              <w:t>1,0167</w:t>
            </w:r>
          </w:p>
        </w:tc>
        <w:tc>
          <w:tcPr>
            <w:tcW w:w="0" w:type="auto"/>
            <w:vAlign w:val="center"/>
            <w:hideMark/>
          </w:tcPr>
          <w:p w:rsidR="004D7505" w:rsidRPr="007E378E" w:rsidRDefault="004D7505" w:rsidP="004D7505">
            <w:pPr>
              <w:spacing w:after="0"/>
              <w:jc w:val="right"/>
              <w:rPr>
                <w:rFonts w:eastAsia="Times New Roman" w:cs="Times New Roman"/>
                <w:sz w:val="16"/>
                <w:szCs w:val="16"/>
              </w:rPr>
            </w:pPr>
            <w:r w:rsidRPr="007E378E">
              <w:rPr>
                <w:rFonts w:eastAsia="Times New Roman" w:cs="Times New Roman"/>
                <w:sz w:val="16"/>
                <w:szCs w:val="16"/>
              </w:rPr>
              <w:t>1,0224</w:t>
            </w:r>
          </w:p>
        </w:tc>
        <w:tc>
          <w:tcPr>
            <w:tcW w:w="0" w:type="auto"/>
            <w:vAlign w:val="center"/>
            <w:hideMark/>
          </w:tcPr>
          <w:p w:rsidR="004D7505" w:rsidRPr="007E378E" w:rsidRDefault="004D7505" w:rsidP="004D7505">
            <w:pPr>
              <w:spacing w:after="0"/>
              <w:jc w:val="right"/>
              <w:rPr>
                <w:rFonts w:eastAsia="Times New Roman" w:cs="Times New Roman"/>
                <w:sz w:val="16"/>
                <w:szCs w:val="16"/>
              </w:rPr>
            </w:pPr>
            <w:r w:rsidRPr="007E378E">
              <w:rPr>
                <w:rFonts w:eastAsia="Times New Roman" w:cs="Times New Roman"/>
                <w:sz w:val="16"/>
                <w:szCs w:val="16"/>
              </w:rPr>
              <w:t>1,0286</w:t>
            </w:r>
          </w:p>
        </w:tc>
        <w:tc>
          <w:tcPr>
            <w:tcW w:w="0" w:type="auto"/>
            <w:vAlign w:val="center"/>
            <w:hideMark/>
          </w:tcPr>
          <w:p w:rsidR="004D7505" w:rsidRPr="007E378E" w:rsidRDefault="004D7505" w:rsidP="004D7505">
            <w:pPr>
              <w:spacing w:after="0"/>
              <w:jc w:val="right"/>
              <w:rPr>
                <w:rFonts w:eastAsia="Times New Roman" w:cs="Times New Roman"/>
                <w:sz w:val="16"/>
                <w:szCs w:val="16"/>
              </w:rPr>
            </w:pPr>
            <w:r w:rsidRPr="007E378E">
              <w:rPr>
                <w:rFonts w:eastAsia="Times New Roman" w:cs="Times New Roman"/>
                <w:sz w:val="16"/>
                <w:szCs w:val="16"/>
              </w:rPr>
              <w:t>1,0355</w:t>
            </w:r>
          </w:p>
        </w:tc>
        <w:tc>
          <w:tcPr>
            <w:tcW w:w="0" w:type="auto"/>
            <w:vAlign w:val="center"/>
            <w:hideMark/>
          </w:tcPr>
          <w:p w:rsidR="004D7505" w:rsidRPr="007E378E" w:rsidRDefault="004D7505" w:rsidP="004D7505">
            <w:pPr>
              <w:spacing w:after="0"/>
              <w:jc w:val="right"/>
              <w:rPr>
                <w:rFonts w:eastAsia="Times New Roman" w:cs="Times New Roman"/>
                <w:sz w:val="16"/>
                <w:szCs w:val="16"/>
              </w:rPr>
            </w:pPr>
            <w:r w:rsidRPr="007E378E">
              <w:rPr>
                <w:rFonts w:eastAsia="Times New Roman" w:cs="Times New Roman"/>
                <w:sz w:val="16"/>
                <w:szCs w:val="16"/>
              </w:rPr>
              <w:t>1,043</w:t>
            </w:r>
          </w:p>
        </w:tc>
        <w:tc>
          <w:tcPr>
            <w:tcW w:w="0" w:type="auto"/>
            <w:vAlign w:val="center"/>
            <w:hideMark/>
          </w:tcPr>
          <w:p w:rsidR="004D7505" w:rsidRPr="007E378E" w:rsidRDefault="004D7505" w:rsidP="004D7505">
            <w:pPr>
              <w:spacing w:after="0"/>
              <w:jc w:val="right"/>
              <w:rPr>
                <w:rFonts w:eastAsia="Times New Roman" w:cs="Times New Roman"/>
                <w:sz w:val="16"/>
                <w:szCs w:val="16"/>
              </w:rPr>
            </w:pPr>
            <w:r w:rsidRPr="007E378E">
              <w:rPr>
                <w:rFonts w:eastAsia="Times New Roman" w:cs="Times New Roman"/>
                <w:sz w:val="16"/>
                <w:szCs w:val="16"/>
              </w:rPr>
              <w:t>1,0512</w:t>
            </w:r>
          </w:p>
        </w:tc>
        <w:tc>
          <w:tcPr>
            <w:tcW w:w="0" w:type="auto"/>
            <w:vAlign w:val="center"/>
            <w:hideMark/>
          </w:tcPr>
          <w:p w:rsidR="004D7505" w:rsidRPr="007E378E" w:rsidRDefault="004D7505" w:rsidP="004D7505">
            <w:pPr>
              <w:spacing w:after="0"/>
              <w:jc w:val="right"/>
              <w:rPr>
                <w:rFonts w:eastAsia="Times New Roman" w:cs="Times New Roman"/>
                <w:sz w:val="16"/>
                <w:szCs w:val="16"/>
              </w:rPr>
            </w:pPr>
            <w:r w:rsidRPr="007E378E">
              <w:rPr>
                <w:rFonts w:eastAsia="Times New Roman" w:cs="Times New Roman"/>
                <w:sz w:val="16"/>
                <w:szCs w:val="16"/>
              </w:rPr>
              <w:t>1,0599</w:t>
            </w:r>
          </w:p>
        </w:tc>
        <w:tc>
          <w:tcPr>
            <w:tcW w:w="0" w:type="auto"/>
            <w:vAlign w:val="center"/>
            <w:hideMark/>
          </w:tcPr>
          <w:p w:rsidR="004D7505" w:rsidRPr="007E378E" w:rsidRDefault="004D7505" w:rsidP="004D7505">
            <w:pPr>
              <w:spacing w:after="0"/>
              <w:jc w:val="right"/>
              <w:rPr>
                <w:rFonts w:eastAsia="Times New Roman" w:cs="Times New Roman"/>
                <w:sz w:val="16"/>
                <w:szCs w:val="16"/>
              </w:rPr>
            </w:pPr>
            <w:r w:rsidRPr="007E378E">
              <w:rPr>
                <w:rFonts w:eastAsia="Times New Roman" w:cs="Times New Roman"/>
                <w:sz w:val="16"/>
                <w:szCs w:val="16"/>
              </w:rPr>
              <w:t>1,0693</w:t>
            </w:r>
          </w:p>
        </w:tc>
        <w:tc>
          <w:tcPr>
            <w:tcW w:w="0" w:type="auto"/>
            <w:vAlign w:val="center"/>
            <w:hideMark/>
          </w:tcPr>
          <w:p w:rsidR="004D7505" w:rsidRPr="007E378E" w:rsidRDefault="004D7505" w:rsidP="004D7505">
            <w:pPr>
              <w:spacing w:after="0"/>
              <w:jc w:val="right"/>
              <w:rPr>
                <w:rFonts w:eastAsia="Times New Roman" w:cs="Times New Roman"/>
                <w:sz w:val="16"/>
                <w:szCs w:val="16"/>
              </w:rPr>
            </w:pPr>
            <w:r w:rsidRPr="007E378E">
              <w:rPr>
                <w:rFonts w:eastAsia="Times New Roman" w:cs="Times New Roman"/>
                <w:sz w:val="16"/>
                <w:szCs w:val="16"/>
              </w:rPr>
              <w:t>1,0794</w:t>
            </w:r>
          </w:p>
        </w:tc>
      </w:tr>
      <w:tr w:rsidR="004D7505" w:rsidRPr="007E378E" w:rsidTr="004D7505">
        <w:trPr>
          <w:trHeight w:val="300"/>
        </w:trPr>
        <w:tc>
          <w:tcPr>
            <w:tcW w:w="0" w:type="auto"/>
            <w:vAlign w:val="center"/>
            <w:hideMark/>
          </w:tcPr>
          <w:p w:rsidR="004D7505" w:rsidRPr="007E378E" w:rsidRDefault="004D7505" w:rsidP="004D7505">
            <w:pPr>
              <w:spacing w:after="0"/>
              <w:jc w:val="right"/>
              <w:rPr>
                <w:rFonts w:eastAsia="Times New Roman" w:cs="Times New Roman"/>
                <w:b/>
                <w:bCs/>
                <w:sz w:val="16"/>
                <w:szCs w:val="16"/>
              </w:rPr>
            </w:pPr>
            <w:r w:rsidRPr="007E378E">
              <w:rPr>
                <w:rFonts w:eastAsia="Times New Roman" w:cs="Times New Roman"/>
                <w:b/>
                <w:bCs/>
                <w:sz w:val="16"/>
                <w:szCs w:val="16"/>
              </w:rPr>
              <w:t>2,5</w:t>
            </w:r>
          </w:p>
        </w:tc>
        <w:tc>
          <w:tcPr>
            <w:tcW w:w="0" w:type="auto"/>
            <w:vAlign w:val="center"/>
            <w:hideMark/>
          </w:tcPr>
          <w:p w:rsidR="004D7505" w:rsidRPr="007E378E" w:rsidRDefault="004D7505" w:rsidP="004D7505">
            <w:pPr>
              <w:spacing w:after="0"/>
              <w:jc w:val="right"/>
              <w:rPr>
                <w:rFonts w:eastAsia="Times New Roman" w:cs="Times New Roman"/>
                <w:sz w:val="16"/>
                <w:szCs w:val="16"/>
              </w:rPr>
            </w:pPr>
            <w:r w:rsidRPr="007E378E">
              <w:rPr>
                <w:rFonts w:eastAsia="Times New Roman" w:cs="Times New Roman"/>
                <w:sz w:val="16"/>
                <w:szCs w:val="16"/>
              </w:rPr>
              <w:t>0,9989</w:t>
            </w:r>
          </w:p>
        </w:tc>
        <w:tc>
          <w:tcPr>
            <w:tcW w:w="0" w:type="auto"/>
            <w:vAlign w:val="center"/>
            <w:hideMark/>
          </w:tcPr>
          <w:p w:rsidR="004D7505" w:rsidRPr="007E378E" w:rsidRDefault="004D7505" w:rsidP="004D7505">
            <w:pPr>
              <w:spacing w:after="0"/>
              <w:jc w:val="right"/>
              <w:rPr>
                <w:rFonts w:eastAsia="Times New Roman" w:cs="Times New Roman"/>
                <w:sz w:val="16"/>
                <w:szCs w:val="16"/>
              </w:rPr>
            </w:pPr>
            <w:r w:rsidRPr="007E378E">
              <w:rPr>
                <w:rFonts w:eastAsia="Times New Roman" w:cs="Times New Roman"/>
                <w:sz w:val="16"/>
                <w:szCs w:val="16"/>
              </w:rPr>
              <w:t>0,9992</w:t>
            </w:r>
          </w:p>
        </w:tc>
        <w:tc>
          <w:tcPr>
            <w:tcW w:w="0" w:type="auto"/>
            <w:vAlign w:val="center"/>
            <w:hideMark/>
          </w:tcPr>
          <w:p w:rsidR="004D7505" w:rsidRPr="007E378E" w:rsidRDefault="004D7505" w:rsidP="004D7505">
            <w:pPr>
              <w:spacing w:after="0"/>
              <w:jc w:val="right"/>
              <w:rPr>
                <w:rFonts w:eastAsia="Times New Roman" w:cs="Times New Roman"/>
                <w:sz w:val="16"/>
                <w:szCs w:val="16"/>
              </w:rPr>
            </w:pPr>
            <w:r w:rsidRPr="007E378E">
              <w:rPr>
                <w:rFonts w:eastAsia="Times New Roman" w:cs="Times New Roman"/>
                <w:sz w:val="16"/>
                <w:szCs w:val="16"/>
              </w:rPr>
              <w:t>1,0007</w:t>
            </w:r>
          </w:p>
        </w:tc>
        <w:tc>
          <w:tcPr>
            <w:tcW w:w="0" w:type="auto"/>
            <w:vAlign w:val="center"/>
            <w:hideMark/>
          </w:tcPr>
          <w:p w:rsidR="004D7505" w:rsidRPr="007E378E" w:rsidRDefault="004D7505" w:rsidP="004D7505">
            <w:pPr>
              <w:spacing w:after="0"/>
              <w:jc w:val="right"/>
              <w:rPr>
                <w:rFonts w:eastAsia="Times New Roman" w:cs="Times New Roman"/>
                <w:sz w:val="16"/>
                <w:szCs w:val="16"/>
              </w:rPr>
            </w:pPr>
            <w:r w:rsidRPr="007E378E">
              <w:rPr>
                <w:rFonts w:eastAsia="Times New Roman" w:cs="Times New Roman"/>
                <w:sz w:val="16"/>
                <w:szCs w:val="16"/>
              </w:rPr>
              <w:t>1,0033</w:t>
            </w:r>
          </w:p>
        </w:tc>
        <w:tc>
          <w:tcPr>
            <w:tcW w:w="0" w:type="auto"/>
            <w:vAlign w:val="center"/>
            <w:hideMark/>
          </w:tcPr>
          <w:p w:rsidR="004D7505" w:rsidRPr="007E378E" w:rsidRDefault="004D7505" w:rsidP="004D7505">
            <w:pPr>
              <w:spacing w:after="0"/>
              <w:jc w:val="right"/>
              <w:rPr>
                <w:rFonts w:eastAsia="Times New Roman" w:cs="Times New Roman"/>
                <w:sz w:val="16"/>
                <w:szCs w:val="16"/>
              </w:rPr>
            </w:pPr>
            <w:r w:rsidRPr="007E378E">
              <w:rPr>
                <w:rFonts w:eastAsia="Times New Roman" w:cs="Times New Roman"/>
                <w:sz w:val="16"/>
                <w:szCs w:val="16"/>
              </w:rPr>
              <w:t>1,0068</w:t>
            </w:r>
          </w:p>
        </w:tc>
        <w:tc>
          <w:tcPr>
            <w:tcW w:w="0" w:type="auto"/>
            <w:vAlign w:val="center"/>
            <w:hideMark/>
          </w:tcPr>
          <w:p w:rsidR="004D7505" w:rsidRPr="007E378E" w:rsidRDefault="004D7505" w:rsidP="004D7505">
            <w:pPr>
              <w:spacing w:after="0"/>
              <w:jc w:val="right"/>
              <w:rPr>
                <w:rFonts w:eastAsia="Times New Roman" w:cs="Times New Roman"/>
                <w:sz w:val="16"/>
                <w:szCs w:val="16"/>
              </w:rPr>
            </w:pPr>
            <w:r w:rsidRPr="007E378E">
              <w:rPr>
                <w:rFonts w:eastAsia="Times New Roman" w:cs="Times New Roman"/>
                <w:sz w:val="16"/>
                <w:szCs w:val="16"/>
              </w:rPr>
              <w:t>1,011</w:t>
            </w:r>
          </w:p>
        </w:tc>
        <w:tc>
          <w:tcPr>
            <w:tcW w:w="0" w:type="auto"/>
            <w:vAlign w:val="center"/>
            <w:hideMark/>
          </w:tcPr>
          <w:p w:rsidR="004D7505" w:rsidRPr="007E378E" w:rsidRDefault="004D7505" w:rsidP="004D7505">
            <w:pPr>
              <w:spacing w:after="0"/>
              <w:jc w:val="right"/>
              <w:rPr>
                <w:rFonts w:eastAsia="Times New Roman" w:cs="Times New Roman"/>
                <w:sz w:val="16"/>
                <w:szCs w:val="16"/>
              </w:rPr>
            </w:pPr>
            <w:r w:rsidRPr="007E378E">
              <w:rPr>
                <w:rFonts w:eastAsia="Times New Roman" w:cs="Times New Roman"/>
                <w:sz w:val="16"/>
                <w:szCs w:val="16"/>
              </w:rPr>
              <w:t>1,016</w:t>
            </w:r>
          </w:p>
        </w:tc>
        <w:tc>
          <w:tcPr>
            <w:tcW w:w="0" w:type="auto"/>
            <w:vAlign w:val="center"/>
            <w:hideMark/>
          </w:tcPr>
          <w:p w:rsidR="004D7505" w:rsidRPr="007E378E" w:rsidRDefault="004D7505" w:rsidP="004D7505">
            <w:pPr>
              <w:spacing w:after="0"/>
              <w:jc w:val="right"/>
              <w:rPr>
                <w:rFonts w:eastAsia="Times New Roman" w:cs="Times New Roman"/>
                <w:sz w:val="16"/>
                <w:szCs w:val="16"/>
              </w:rPr>
            </w:pPr>
            <w:r w:rsidRPr="007E378E">
              <w:rPr>
                <w:rFonts w:eastAsia="Times New Roman" w:cs="Times New Roman"/>
                <w:sz w:val="16"/>
                <w:szCs w:val="16"/>
              </w:rPr>
              <w:t>1,0216</w:t>
            </w:r>
          </w:p>
        </w:tc>
        <w:tc>
          <w:tcPr>
            <w:tcW w:w="0" w:type="auto"/>
            <w:vAlign w:val="center"/>
            <w:hideMark/>
          </w:tcPr>
          <w:p w:rsidR="004D7505" w:rsidRPr="007E378E" w:rsidRDefault="004D7505" w:rsidP="004D7505">
            <w:pPr>
              <w:spacing w:after="0"/>
              <w:jc w:val="right"/>
              <w:rPr>
                <w:rFonts w:eastAsia="Times New Roman" w:cs="Times New Roman"/>
                <w:sz w:val="16"/>
                <w:szCs w:val="16"/>
              </w:rPr>
            </w:pPr>
            <w:r w:rsidRPr="007E378E">
              <w:rPr>
                <w:rFonts w:eastAsia="Times New Roman" w:cs="Times New Roman"/>
                <w:sz w:val="16"/>
                <w:szCs w:val="16"/>
              </w:rPr>
              <w:t>1,0279</w:t>
            </w:r>
          </w:p>
        </w:tc>
        <w:tc>
          <w:tcPr>
            <w:tcW w:w="0" w:type="auto"/>
            <w:vAlign w:val="center"/>
            <w:hideMark/>
          </w:tcPr>
          <w:p w:rsidR="004D7505" w:rsidRPr="007E378E" w:rsidRDefault="004D7505" w:rsidP="004D7505">
            <w:pPr>
              <w:spacing w:after="0"/>
              <w:jc w:val="right"/>
              <w:rPr>
                <w:rFonts w:eastAsia="Times New Roman" w:cs="Times New Roman"/>
                <w:sz w:val="16"/>
                <w:szCs w:val="16"/>
              </w:rPr>
            </w:pPr>
            <w:r w:rsidRPr="007E378E">
              <w:rPr>
                <w:rFonts w:eastAsia="Times New Roman" w:cs="Times New Roman"/>
                <w:sz w:val="16"/>
                <w:szCs w:val="16"/>
              </w:rPr>
              <w:t>1,0348</w:t>
            </w:r>
          </w:p>
        </w:tc>
        <w:tc>
          <w:tcPr>
            <w:tcW w:w="0" w:type="auto"/>
            <w:vAlign w:val="center"/>
            <w:hideMark/>
          </w:tcPr>
          <w:p w:rsidR="004D7505" w:rsidRPr="007E378E" w:rsidRDefault="004D7505" w:rsidP="004D7505">
            <w:pPr>
              <w:spacing w:after="0"/>
              <w:jc w:val="right"/>
              <w:rPr>
                <w:rFonts w:eastAsia="Times New Roman" w:cs="Times New Roman"/>
                <w:sz w:val="16"/>
                <w:szCs w:val="16"/>
              </w:rPr>
            </w:pPr>
            <w:r w:rsidRPr="007E378E">
              <w:rPr>
                <w:rFonts w:eastAsia="Times New Roman" w:cs="Times New Roman"/>
                <w:sz w:val="16"/>
                <w:szCs w:val="16"/>
              </w:rPr>
              <w:t>1,0422</w:t>
            </w:r>
          </w:p>
        </w:tc>
        <w:tc>
          <w:tcPr>
            <w:tcW w:w="0" w:type="auto"/>
            <w:vAlign w:val="center"/>
            <w:hideMark/>
          </w:tcPr>
          <w:p w:rsidR="004D7505" w:rsidRPr="007E378E" w:rsidRDefault="004D7505" w:rsidP="004D7505">
            <w:pPr>
              <w:spacing w:after="0"/>
              <w:jc w:val="right"/>
              <w:rPr>
                <w:rFonts w:eastAsia="Times New Roman" w:cs="Times New Roman"/>
                <w:sz w:val="16"/>
                <w:szCs w:val="16"/>
              </w:rPr>
            </w:pPr>
            <w:r w:rsidRPr="007E378E">
              <w:rPr>
                <w:rFonts w:eastAsia="Times New Roman" w:cs="Times New Roman"/>
                <w:sz w:val="16"/>
                <w:szCs w:val="16"/>
              </w:rPr>
              <w:t>1,0503</w:t>
            </w:r>
          </w:p>
        </w:tc>
        <w:tc>
          <w:tcPr>
            <w:tcW w:w="0" w:type="auto"/>
            <w:vAlign w:val="center"/>
            <w:hideMark/>
          </w:tcPr>
          <w:p w:rsidR="004D7505" w:rsidRPr="007E378E" w:rsidRDefault="004D7505" w:rsidP="004D7505">
            <w:pPr>
              <w:spacing w:after="0"/>
              <w:jc w:val="right"/>
              <w:rPr>
                <w:rFonts w:eastAsia="Times New Roman" w:cs="Times New Roman"/>
                <w:sz w:val="16"/>
                <w:szCs w:val="16"/>
              </w:rPr>
            </w:pPr>
            <w:r w:rsidRPr="007E378E">
              <w:rPr>
                <w:rFonts w:eastAsia="Times New Roman" w:cs="Times New Roman"/>
                <w:sz w:val="16"/>
                <w:szCs w:val="16"/>
              </w:rPr>
              <w:t>1,059</w:t>
            </w:r>
          </w:p>
        </w:tc>
        <w:tc>
          <w:tcPr>
            <w:tcW w:w="0" w:type="auto"/>
            <w:vAlign w:val="center"/>
            <w:hideMark/>
          </w:tcPr>
          <w:p w:rsidR="004D7505" w:rsidRPr="007E378E" w:rsidRDefault="004D7505" w:rsidP="004D7505">
            <w:pPr>
              <w:spacing w:after="0"/>
              <w:jc w:val="right"/>
              <w:rPr>
                <w:rFonts w:eastAsia="Times New Roman" w:cs="Times New Roman"/>
                <w:sz w:val="16"/>
                <w:szCs w:val="16"/>
              </w:rPr>
            </w:pPr>
            <w:r w:rsidRPr="007E378E">
              <w:rPr>
                <w:rFonts w:eastAsia="Times New Roman" w:cs="Times New Roman"/>
                <w:sz w:val="16"/>
                <w:szCs w:val="16"/>
              </w:rPr>
              <w:t>1,0684</w:t>
            </w:r>
          </w:p>
        </w:tc>
        <w:tc>
          <w:tcPr>
            <w:tcW w:w="0" w:type="auto"/>
            <w:vAlign w:val="center"/>
            <w:hideMark/>
          </w:tcPr>
          <w:p w:rsidR="004D7505" w:rsidRPr="007E378E" w:rsidRDefault="004D7505" w:rsidP="004D7505">
            <w:pPr>
              <w:spacing w:after="0"/>
              <w:jc w:val="right"/>
              <w:rPr>
                <w:rFonts w:eastAsia="Times New Roman" w:cs="Times New Roman"/>
                <w:sz w:val="16"/>
                <w:szCs w:val="16"/>
              </w:rPr>
            </w:pPr>
            <w:r w:rsidRPr="007E378E">
              <w:rPr>
                <w:rFonts w:eastAsia="Times New Roman" w:cs="Times New Roman"/>
                <w:sz w:val="16"/>
                <w:szCs w:val="16"/>
              </w:rPr>
              <w:t>1,0784</w:t>
            </w:r>
          </w:p>
        </w:tc>
      </w:tr>
      <w:tr w:rsidR="004D7505" w:rsidRPr="007E378E" w:rsidTr="004D7505">
        <w:trPr>
          <w:trHeight w:val="300"/>
        </w:trPr>
        <w:tc>
          <w:tcPr>
            <w:tcW w:w="0" w:type="auto"/>
            <w:vAlign w:val="center"/>
            <w:hideMark/>
          </w:tcPr>
          <w:p w:rsidR="004D7505" w:rsidRPr="007E378E" w:rsidRDefault="004D7505" w:rsidP="004D7505">
            <w:pPr>
              <w:spacing w:after="0"/>
              <w:jc w:val="right"/>
              <w:rPr>
                <w:rFonts w:eastAsia="Times New Roman" w:cs="Times New Roman"/>
                <w:b/>
                <w:bCs/>
                <w:sz w:val="16"/>
                <w:szCs w:val="16"/>
              </w:rPr>
            </w:pPr>
            <w:r w:rsidRPr="007E378E">
              <w:rPr>
                <w:rFonts w:eastAsia="Times New Roman" w:cs="Times New Roman"/>
                <w:b/>
                <w:bCs/>
                <w:sz w:val="16"/>
                <w:szCs w:val="16"/>
              </w:rPr>
              <w:t>5</w:t>
            </w:r>
          </w:p>
        </w:tc>
        <w:tc>
          <w:tcPr>
            <w:tcW w:w="0" w:type="auto"/>
            <w:vAlign w:val="center"/>
            <w:hideMark/>
          </w:tcPr>
          <w:p w:rsidR="004D7505" w:rsidRPr="007E378E" w:rsidRDefault="004D7505" w:rsidP="004D7505">
            <w:pPr>
              <w:spacing w:after="0"/>
              <w:jc w:val="right"/>
              <w:rPr>
                <w:rFonts w:eastAsia="Times New Roman" w:cs="Times New Roman"/>
                <w:sz w:val="16"/>
                <w:szCs w:val="16"/>
              </w:rPr>
            </w:pPr>
            <w:r w:rsidRPr="007E378E">
              <w:rPr>
                <w:rFonts w:eastAsia="Times New Roman" w:cs="Times New Roman"/>
                <w:sz w:val="16"/>
                <w:szCs w:val="16"/>
              </w:rPr>
              <w:t>0,9977</w:t>
            </w:r>
          </w:p>
        </w:tc>
        <w:tc>
          <w:tcPr>
            <w:tcW w:w="0" w:type="auto"/>
            <w:vAlign w:val="center"/>
            <w:hideMark/>
          </w:tcPr>
          <w:p w:rsidR="004D7505" w:rsidRPr="007E378E" w:rsidRDefault="004D7505" w:rsidP="004D7505">
            <w:pPr>
              <w:spacing w:after="0"/>
              <w:jc w:val="right"/>
              <w:rPr>
                <w:rFonts w:eastAsia="Times New Roman" w:cs="Times New Roman"/>
                <w:sz w:val="16"/>
                <w:szCs w:val="16"/>
              </w:rPr>
            </w:pPr>
            <w:r w:rsidRPr="007E378E">
              <w:rPr>
                <w:rFonts w:eastAsia="Times New Roman" w:cs="Times New Roman"/>
                <w:sz w:val="16"/>
                <w:szCs w:val="16"/>
              </w:rPr>
              <w:t>0,998</w:t>
            </w:r>
          </w:p>
        </w:tc>
        <w:tc>
          <w:tcPr>
            <w:tcW w:w="0" w:type="auto"/>
            <w:vAlign w:val="center"/>
            <w:hideMark/>
          </w:tcPr>
          <w:p w:rsidR="004D7505" w:rsidRPr="007E378E" w:rsidRDefault="004D7505" w:rsidP="004D7505">
            <w:pPr>
              <w:spacing w:after="0"/>
              <w:jc w:val="right"/>
              <w:rPr>
                <w:rFonts w:eastAsia="Times New Roman" w:cs="Times New Roman"/>
                <w:sz w:val="16"/>
                <w:szCs w:val="16"/>
              </w:rPr>
            </w:pPr>
            <w:r w:rsidRPr="007E378E">
              <w:rPr>
                <w:rFonts w:eastAsia="Times New Roman" w:cs="Times New Roman"/>
                <w:sz w:val="16"/>
                <w:szCs w:val="16"/>
              </w:rPr>
              <w:t>0,9996</w:t>
            </w:r>
          </w:p>
        </w:tc>
        <w:tc>
          <w:tcPr>
            <w:tcW w:w="0" w:type="auto"/>
            <w:vAlign w:val="center"/>
            <w:hideMark/>
          </w:tcPr>
          <w:p w:rsidR="004D7505" w:rsidRPr="007E378E" w:rsidRDefault="004D7505" w:rsidP="004D7505">
            <w:pPr>
              <w:spacing w:after="0"/>
              <w:jc w:val="right"/>
              <w:rPr>
                <w:rFonts w:eastAsia="Times New Roman" w:cs="Times New Roman"/>
                <w:sz w:val="16"/>
                <w:szCs w:val="16"/>
              </w:rPr>
            </w:pPr>
            <w:r w:rsidRPr="007E378E">
              <w:rPr>
                <w:rFonts w:eastAsia="Times New Roman" w:cs="Times New Roman"/>
                <w:sz w:val="16"/>
                <w:szCs w:val="16"/>
              </w:rPr>
              <w:t>1,0022</w:t>
            </w:r>
          </w:p>
        </w:tc>
        <w:tc>
          <w:tcPr>
            <w:tcW w:w="0" w:type="auto"/>
            <w:vAlign w:val="center"/>
            <w:hideMark/>
          </w:tcPr>
          <w:p w:rsidR="004D7505" w:rsidRPr="007E378E" w:rsidRDefault="004D7505" w:rsidP="004D7505">
            <w:pPr>
              <w:spacing w:after="0"/>
              <w:jc w:val="right"/>
              <w:rPr>
                <w:rFonts w:eastAsia="Times New Roman" w:cs="Times New Roman"/>
                <w:sz w:val="16"/>
                <w:szCs w:val="16"/>
              </w:rPr>
            </w:pPr>
            <w:r w:rsidRPr="007E378E">
              <w:rPr>
                <w:rFonts w:eastAsia="Times New Roman" w:cs="Times New Roman"/>
                <w:sz w:val="16"/>
                <w:szCs w:val="16"/>
              </w:rPr>
              <w:t>1,0057</w:t>
            </w:r>
          </w:p>
        </w:tc>
        <w:tc>
          <w:tcPr>
            <w:tcW w:w="0" w:type="auto"/>
            <w:vAlign w:val="center"/>
            <w:hideMark/>
          </w:tcPr>
          <w:p w:rsidR="004D7505" w:rsidRPr="007E378E" w:rsidRDefault="004D7505" w:rsidP="004D7505">
            <w:pPr>
              <w:spacing w:after="0"/>
              <w:jc w:val="right"/>
              <w:rPr>
                <w:rFonts w:eastAsia="Times New Roman" w:cs="Times New Roman"/>
                <w:sz w:val="16"/>
                <w:szCs w:val="16"/>
              </w:rPr>
            </w:pPr>
            <w:r w:rsidRPr="007E378E">
              <w:rPr>
                <w:rFonts w:eastAsia="Times New Roman" w:cs="Times New Roman"/>
                <w:sz w:val="16"/>
                <w:szCs w:val="16"/>
              </w:rPr>
              <w:t>1,0099</w:t>
            </w:r>
          </w:p>
        </w:tc>
        <w:tc>
          <w:tcPr>
            <w:tcW w:w="0" w:type="auto"/>
            <w:vAlign w:val="center"/>
            <w:hideMark/>
          </w:tcPr>
          <w:p w:rsidR="004D7505" w:rsidRPr="007E378E" w:rsidRDefault="004D7505" w:rsidP="004D7505">
            <w:pPr>
              <w:spacing w:after="0"/>
              <w:jc w:val="right"/>
              <w:rPr>
                <w:rFonts w:eastAsia="Times New Roman" w:cs="Times New Roman"/>
                <w:sz w:val="16"/>
                <w:szCs w:val="16"/>
              </w:rPr>
            </w:pPr>
            <w:r w:rsidRPr="007E378E">
              <w:rPr>
                <w:rFonts w:eastAsia="Times New Roman" w:cs="Times New Roman"/>
                <w:sz w:val="16"/>
                <w:szCs w:val="16"/>
              </w:rPr>
              <w:t>1,0149</w:t>
            </w:r>
          </w:p>
        </w:tc>
        <w:tc>
          <w:tcPr>
            <w:tcW w:w="0" w:type="auto"/>
            <w:vAlign w:val="center"/>
            <w:hideMark/>
          </w:tcPr>
          <w:p w:rsidR="004D7505" w:rsidRPr="007E378E" w:rsidRDefault="004D7505" w:rsidP="004D7505">
            <w:pPr>
              <w:spacing w:after="0"/>
              <w:jc w:val="right"/>
              <w:rPr>
                <w:rFonts w:eastAsia="Times New Roman" w:cs="Times New Roman"/>
                <w:sz w:val="16"/>
                <w:szCs w:val="16"/>
              </w:rPr>
            </w:pPr>
            <w:r w:rsidRPr="007E378E">
              <w:rPr>
                <w:rFonts w:eastAsia="Times New Roman" w:cs="Times New Roman"/>
                <w:sz w:val="16"/>
                <w:szCs w:val="16"/>
              </w:rPr>
              <w:t>1,0207</w:t>
            </w:r>
          </w:p>
        </w:tc>
        <w:tc>
          <w:tcPr>
            <w:tcW w:w="0" w:type="auto"/>
            <w:vAlign w:val="center"/>
            <w:hideMark/>
          </w:tcPr>
          <w:p w:rsidR="004D7505" w:rsidRPr="007E378E" w:rsidRDefault="004D7505" w:rsidP="004D7505">
            <w:pPr>
              <w:spacing w:after="0"/>
              <w:jc w:val="right"/>
              <w:rPr>
                <w:rFonts w:eastAsia="Times New Roman" w:cs="Times New Roman"/>
                <w:sz w:val="16"/>
                <w:szCs w:val="16"/>
              </w:rPr>
            </w:pPr>
            <w:r w:rsidRPr="007E378E">
              <w:rPr>
                <w:rFonts w:eastAsia="Times New Roman" w:cs="Times New Roman"/>
                <w:sz w:val="16"/>
                <w:szCs w:val="16"/>
              </w:rPr>
              <w:t>1,0267</w:t>
            </w:r>
          </w:p>
        </w:tc>
        <w:tc>
          <w:tcPr>
            <w:tcW w:w="0" w:type="auto"/>
            <w:vAlign w:val="center"/>
            <w:hideMark/>
          </w:tcPr>
          <w:p w:rsidR="004D7505" w:rsidRPr="007E378E" w:rsidRDefault="004D7505" w:rsidP="004D7505">
            <w:pPr>
              <w:spacing w:after="0"/>
              <w:jc w:val="right"/>
              <w:rPr>
                <w:rFonts w:eastAsia="Times New Roman" w:cs="Times New Roman"/>
                <w:sz w:val="16"/>
                <w:szCs w:val="16"/>
              </w:rPr>
            </w:pPr>
            <w:r w:rsidRPr="007E378E">
              <w:rPr>
                <w:rFonts w:eastAsia="Times New Roman" w:cs="Times New Roman"/>
                <w:sz w:val="16"/>
                <w:szCs w:val="16"/>
              </w:rPr>
              <w:t>1,0338</w:t>
            </w:r>
          </w:p>
        </w:tc>
        <w:tc>
          <w:tcPr>
            <w:tcW w:w="0" w:type="auto"/>
            <w:vAlign w:val="center"/>
            <w:hideMark/>
          </w:tcPr>
          <w:p w:rsidR="004D7505" w:rsidRPr="007E378E" w:rsidRDefault="004D7505" w:rsidP="004D7505">
            <w:pPr>
              <w:spacing w:after="0"/>
              <w:jc w:val="right"/>
              <w:rPr>
                <w:rFonts w:eastAsia="Times New Roman" w:cs="Times New Roman"/>
                <w:sz w:val="16"/>
                <w:szCs w:val="16"/>
              </w:rPr>
            </w:pPr>
            <w:r w:rsidRPr="007E378E">
              <w:rPr>
                <w:rFonts w:eastAsia="Times New Roman" w:cs="Times New Roman"/>
                <w:sz w:val="16"/>
                <w:szCs w:val="16"/>
              </w:rPr>
              <w:t>1,0412</w:t>
            </w:r>
          </w:p>
        </w:tc>
        <w:tc>
          <w:tcPr>
            <w:tcW w:w="0" w:type="auto"/>
            <w:vAlign w:val="center"/>
            <w:hideMark/>
          </w:tcPr>
          <w:p w:rsidR="004D7505" w:rsidRPr="007E378E" w:rsidRDefault="004D7505" w:rsidP="004D7505">
            <w:pPr>
              <w:spacing w:after="0"/>
              <w:jc w:val="right"/>
              <w:rPr>
                <w:rFonts w:eastAsia="Times New Roman" w:cs="Times New Roman"/>
                <w:sz w:val="16"/>
                <w:szCs w:val="16"/>
              </w:rPr>
            </w:pPr>
            <w:r w:rsidRPr="007E378E">
              <w:rPr>
                <w:rFonts w:eastAsia="Times New Roman" w:cs="Times New Roman"/>
                <w:sz w:val="16"/>
                <w:szCs w:val="16"/>
              </w:rPr>
              <w:t>1,0493</w:t>
            </w:r>
          </w:p>
        </w:tc>
        <w:tc>
          <w:tcPr>
            <w:tcW w:w="0" w:type="auto"/>
            <w:vAlign w:val="center"/>
            <w:hideMark/>
          </w:tcPr>
          <w:p w:rsidR="004D7505" w:rsidRPr="007E378E" w:rsidRDefault="004D7505" w:rsidP="004D7505">
            <w:pPr>
              <w:spacing w:after="0"/>
              <w:jc w:val="right"/>
              <w:rPr>
                <w:rFonts w:eastAsia="Times New Roman" w:cs="Times New Roman"/>
                <w:sz w:val="16"/>
                <w:szCs w:val="16"/>
              </w:rPr>
            </w:pPr>
            <w:r w:rsidRPr="007E378E">
              <w:rPr>
                <w:rFonts w:eastAsia="Times New Roman" w:cs="Times New Roman"/>
                <w:sz w:val="16"/>
                <w:szCs w:val="16"/>
              </w:rPr>
              <w:t>1,0579</w:t>
            </w:r>
          </w:p>
        </w:tc>
        <w:tc>
          <w:tcPr>
            <w:tcW w:w="0" w:type="auto"/>
            <w:vAlign w:val="center"/>
            <w:hideMark/>
          </w:tcPr>
          <w:p w:rsidR="004D7505" w:rsidRPr="007E378E" w:rsidRDefault="004D7505" w:rsidP="004D7505">
            <w:pPr>
              <w:spacing w:after="0"/>
              <w:jc w:val="right"/>
              <w:rPr>
                <w:rFonts w:eastAsia="Times New Roman" w:cs="Times New Roman"/>
                <w:sz w:val="16"/>
                <w:szCs w:val="16"/>
              </w:rPr>
            </w:pPr>
            <w:r w:rsidRPr="007E378E">
              <w:rPr>
                <w:rFonts w:eastAsia="Times New Roman" w:cs="Times New Roman"/>
                <w:sz w:val="16"/>
                <w:szCs w:val="16"/>
              </w:rPr>
              <w:t>1,0672</w:t>
            </w:r>
          </w:p>
        </w:tc>
        <w:tc>
          <w:tcPr>
            <w:tcW w:w="0" w:type="auto"/>
            <w:vAlign w:val="center"/>
            <w:hideMark/>
          </w:tcPr>
          <w:p w:rsidR="004D7505" w:rsidRPr="007E378E" w:rsidRDefault="004D7505" w:rsidP="004D7505">
            <w:pPr>
              <w:spacing w:after="0"/>
              <w:jc w:val="right"/>
              <w:rPr>
                <w:rFonts w:eastAsia="Times New Roman" w:cs="Times New Roman"/>
                <w:sz w:val="16"/>
                <w:szCs w:val="16"/>
              </w:rPr>
            </w:pPr>
            <w:r w:rsidRPr="007E378E">
              <w:rPr>
                <w:rFonts w:eastAsia="Times New Roman" w:cs="Times New Roman"/>
                <w:sz w:val="16"/>
                <w:szCs w:val="16"/>
              </w:rPr>
              <w:t>1,0772</w:t>
            </w:r>
          </w:p>
        </w:tc>
      </w:tr>
    </w:tbl>
    <w:p w:rsidR="004D7505" w:rsidRDefault="004D7505" w:rsidP="004D7505">
      <w:pPr>
        <w:pStyle w:val="afa"/>
      </w:pPr>
    </w:p>
    <w:p w:rsidR="00620B42" w:rsidRDefault="004D7505" w:rsidP="004D7505">
      <w:pPr>
        <w:pStyle w:val="afa"/>
      </w:pPr>
      <w:r>
        <w:rPr>
          <w:noProof/>
          <w:lang w:eastAsia="ru-RU"/>
        </w:rPr>
        <w:drawing>
          <wp:inline distT="0" distB="0" distL="0" distR="0" wp14:anchorId="57B7658A" wp14:editId="31BF3C58">
            <wp:extent cx="4375797" cy="3341914"/>
            <wp:effectExtent l="0" t="0" r="5715" b="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32" cstate="print">
                      <a:lum bright="-30000" contrast="40000"/>
                      <a:grayscl/>
                    </a:blip>
                    <a:srcRect t="15780"/>
                    <a:stretch>
                      <a:fillRect/>
                    </a:stretch>
                  </pic:blipFill>
                  <pic:spPr bwMode="auto">
                    <a:xfrm>
                      <a:off x="0" y="0"/>
                      <a:ext cx="4379353" cy="3344629"/>
                    </a:xfrm>
                    <a:prstGeom prst="rect">
                      <a:avLst/>
                    </a:prstGeom>
                    <a:noFill/>
                    <a:ln w="9525">
                      <a:noFill/>
                      <a:miter lim="800000"/>
                      <a:headEnd/>
                      <a:tailEnd/>
                    </a:ln>
                  </pic:spPr>
                </pic:pic>
              </a:graphicData>
            </a:graphic>
          </wp:inline>
        </w:drawing>
      </w:r>
    </w:p>
    <w:p w:rsidR="004D7505" w:rsidRPr="004D7505" w:rsidRDefault="004D7505" w:rsidP="004D7505">
      <w:pPr>
        <w:pStyle w:val="afa"/>
      </w:pPr>
      <w:r w:rsidRPr="004D7505">
        <w:t>Рисунок 1</w:t>
      </w:r>
      <w:r>
        <w:t>.2</w:t>
      </w:r>
      <w:r w:rsidRPr="004D7505">
        <w:t xml:space="preserve">. Стандартные справочные значения удельного объёма </w:t>
      </w:r>
      <w:r>
        <w:rPr>
          <w:lang w:val="en-US"/>
        </w:rPr>
        <w:t>V</w:t>
      </w:r>
      <w:r w:rsidRPr="004D7505">
        <w:t xml:space="preserve"> 10</w:t>
      </w:r>
      <w:r w:rsidRPr="004D7505">
        <w:rPr>
          <w:vertAlign w:val="superscript"/>
        </w:rPr>
        <w:t xml:space="preserve">-3 </w:t>
      </w:r>
      <w:r w:rsidRPr="004D7505">
        <w:t>м</w:t>
      </w:r>
      <w:r w:rsidRPr="004D7505">
        <w:rPr>
          <w:vertAlign w:val="superscript"/>
        </w:rPr>
        <w:t>3</w:t>
      </w:r>
      <w:r w:rsidRPr="004D7505">
        <w:t>/кг, воды и водяного пара</w:t>
      </w:r>
    </w:p>
    <w:p w:rsidR="004D7505" w:rsidRPr="004D7505" w:rsidRDefault="004D7505" w:rsidP="004D7505">
      <w:pPr>
        <w:pStyle w:val="af7"/>
      </w:pPr>
      <w:r w:rsidRPr="004D7505">
        <w:lastRenderedPageBreak/>
        <w:t xml:space="preserve">Таблица </w:t>
      </w:r>
      <w:r>
        <w:t>1.3</w:t>
      </w:r>
      <w:r w:rsidRPr="004D7505">
        <w:t xml:space="preserve">. Стандартные справочные значения энтальпии </w:t>
      </w:r>
      <w:r w:rsidRPr="007E378E">
        <w:t>h</w:t>
      </w:r>
      <w:r w:rsidRPr="004D7505">
        <w:t xml:space="preserve"> кДж/кг, воды и водяного пара</w:t>
      </w:r>
    </w:p>
    <w:tbl>
      <w:tblPr>
        <w:tblStyle w:val="af6"/>
        <w:tblW w:w="9265" w:type="dxa"/>
        <w:jc w:val="center"/>
        <w:tblInd w:w="-1018" w:type="dxa"/>
        <w:tblLook w:val="04A0" w:firstRow="1" w:lastRow="0" w:firstColumn="1" w:lastColumn="0" w:noHBand="0" w:noVBand="1"/>
      </w:tblPr>
      <w:tblGrid>
        <w:gridCol w:w="545"/>
        <w:gridCol w:w="496"/>
        <w:gridCol w:w="496"/>
        <w:gridCol w:w="496"/>
        <w:gridCol w:w="576"/>
        <w:gridCol w:w="576"/>
        <w:gridCol w:w="576"/>
        <w:gridCol w:w="576"/>
        <w:gridCol w:w="576"/>
        <w:gridCol w:w="576"/>
        <w:gridCol w:w="576"/>
        <w:gridCol w:w="576"/>
        <w:gridCol w:w="656"/>
        <w:gridCol w:w="656"/>
        <w:gridCol w:w="656"/>
        <w:gridCol w:w="656"/>
      </w:tblGrid>
      <w:tr w:rsidR="004D7505" w:rsidRPr="007E378E" w:rsidTr="004D7505">
        <w:trPr>
          <w:trHeight w:val="300"/>
          <w:jc w:val="center"/>
        </w:trPr>
        <w:tc>
          <w:tcPr>
            <w:tcW w:w="0" w:type="auto"/>
            <w:noWrap/>
            <w:vAlign w:val="center"/>
            <w:hideMark/>
          </w:tcPr>
          <w:p w:rsidR="004D7505" w:rsidRPr="007E378E" w:rsidRDefault="004D7505" w:rsidP="004D7505">
            <w:pPr>
              <w:spacing w:after="0"/>
              <w:rPr>
                <w:rFonts w:eastAsia="Times New Roman" w:cs="Times New Roman"/>
                <w:sz w:val="16"/>
                <w:szCs w:val="16"/>
              </w:rPr>
            </w:pPr>
            <w:r w:rsidRPr="007E378E">
              <w:rPr>
                <w:rFonts w:eastAsia="Times New Roman" w:cs="Times New Roman"/>
                <w:b/>
                <w:sz w:val="16"/>
                <w:szCs w:val="16"/>
              </w:rPr>
              <w:t>P \ T</w:t>
            </w:r>
          </w:p>
        </w:tc>
        <w:tc>
          <w:tcPr>
            <w:tcW w:w="0" w:type="auto"/>
            <w:vAlign w:val="center"/>
            <w:hideMark/>
          </w:tcPr>
          <w:p w:rsidR="004D7505" w:rsidRPr="007E378E" w:rsidRDefault="004D7505" w:rsidP="004D7505">
            <w:pPr>
              <w:spacing w:after="0"/>
              <w:rPr>
                <w:rFonts w:eastAsia="Times New Roman" w:cs="Times New Roman"/>
                <w:b/>
                <w:bCs/>
                <w:sz w:val="16"/>
                <w:szCs w:val="16"/>
              </w:rPr>
            </w:pPr>
            <w:r w:rsidRPr="007E378E">
              <w:rPr>
                <w:rFonts w:eastAsia="Times New Roman" w:cs="Times New Roman"/>
                <w:b/>
                <w:bCs/>
                <w:sz w:val="16"/>
                <w:szCs w:val="16"/>
              </w:rPr>
              <w:t>0</w:t>
            </w:r>
          </w:p>
        </w:tc>
        <w:tc>
          <w:tcPr>
            <w:tcW w:w="0" w:type="auto"/>
            <w:vAlign w:val="center"/>
            <w:hideMark/>
          </w:tcPr>
          <w:p w:rsidR="004D7505" w:rsidRPr="007E378E" w:rsidRDefault="004D7505" w:rsidP="004D7505">
            <w:pPr>
              <w:spacing w:after="0"/>
              <w:rPr>
                <w:rFonts w:eastAsia="Times New Roman" w:cs="Times New Roman"/>
                <w:b/>
                <w:bCs/>
                <w:sz w:val="16"/>
                <w:szCs w:val="16"/>
              </w:rPr>
            </w:pPr>
            <w:r w:rsidRPr="007E378E">
              <w:rPr>
                <w:rFonts w:eastAsia="Times New Roman" w:cs="Times New Roman"/>
                <w:b/>
                <w:bCs/>
                <w:sz w:val="16"/>
                <w:szCs w:val="16"/>
              </w:rPr>
              <w:t>10</w:t>
            </w:r>
          </w:p>
        </w:tc>
        <w:tc>
          <w:tcPr>
            <w:tcW w:w="0" w:type="auto"/>
            <w:vAlign w:val="center"/>
            <w:hideMark/>
          </w:tcPr>
          <w:p w:rsidR="004D7505" w:rsidRPr="007E378E" w:rsidRDefault="004D7505" w:rsidP="004D7505">
            <w:pPr>
              <w:spacing w:after="0"/>
              <w:rPr>
                <w:rFonts w:eastAsia="Times New Roman" w:cs="Times New Roman"/>
                <w:b/>
                <w:bCs/>
                <w:sz w:val="16"/>
                <w:szCs w:val="16"/>
              </w:rPr>
            </w:pPr>
            <w:r w:rsidRPr="007E378E">
              <w:rPr>
                <w:rFonts w:eastAsia="Times New Roman" w:cs="Times New Roman"/>
                <w:b/>
                <w:bCs/>
                <w:sz w:val="16"/>
                <w:szCs w:val="16"/>
              </w:rPr>
              <w:t>20</w:t>
            </w:r>
          </w:p>
        </w:tc>
        <w:tc>
          <w:tcPr>
            <w:tcW w:w="0" w:type="auto"/>
            <w:vAlign w:val="center"/>
            <w:hideMark/>
          </w:tcPr>
          <w:p w:rsidR="004D7505" w:rsidRPr="007E378E" w:rsidRDefault="004D7505" w:rsidP="004D7505">
            <w:pPr>
              <w:spacing w:after="0"/>
              <w:rPr>
                <w:rFonts w:eastAsia="Times New Roman" w:cs="Times New Roman"/>
                <w:b/>
                <w:bCs/>
                <w:sz w:val="16"/>
                <w:szCs w:val="16"/>
              </w:rPr>
            </w:pPr>
            <w:r w:rsidRPr="007E378E">
              <w:rPr>
                <w:rFonts w:eastAsia="Times New Roman" w:cs="Times New Roman"/>
                <w:b/>
                <w:bCs/>
                <w:sz w:val="16"/>
                <w:szCs w:val="16"/>
              </w:rPr>
              <w:t>30</w:t>
            </w:r>
          </w:p>
        </w:tc>
        <w:tc>
          <w:tcPr>
            <w:tcW w:w="0" w:type="auto"/>
            <w:vAlign w:val="center"/>
            <w:hideMark/>
          </w:tcPr>
          <w:p w:rsidR="004D7505" w:rsidRPr="007E378E" w:rsidRDefault="004D7505" w:rsidP="004D7505">
            <w:pPr>
              <w:spacing w:after="0"/>
              <w:rPr>
                <w:rFonts w:eastAsia="Times New Roman" w:cs="Times New Roman"/>
                <w:b/>
                <w:bCs/>
                <w:sz w:val="16"/>
                <w:szCs w:val="16"/>
              </w:rPr>
            </w:pPr>
            <w:r w:rsidRPr="007E378E">
              <w:rPr>
                <w:rFonts w:eastAsia="Times New Roman" w:cs="Times New Roman"/>
                <w:b/>
                <w:bCs/>
                <w:sz w:val="16"/>
                <w:szCs w:val="16"/>
              </w:rPr>
              <w:t>40</w:t>
            </w:r>
          </w:p>
        </w:tc>
        <w:tc>
          <w:tcPr>
            <w:tcW w:w="0" w:type="auto"/>
            <w:vAlign w:val="center"/>
            <w:hideMark/>
          </w:tcPr>
          <w:p w:rsidR="004D7505" w:rsidRPr="007E378E" w:rsidRDefault="004D7505" w:rsidP="004D7505">
            <w:pPr>
              <w:spacing w:after="0"/>
              <w:rPr>
                <w:rFonts w:eastAsia="Times New Roman" w:cs="Times New Roman"/>
                <w:b/>
                <w:bCs/>
                <w:sz w:val="16"/>
                <w:szCs w:val="16"/>
              </w:rPr>
            </w:pPr>
            <w:r w:rsidRPr="007E378E">
              <w:rPr>
                <w:rFonts w:eastAsia="Times New Roman" w:cs="Times New Roman"/>
                <w:b/>
                <w:bCs/>
                <w:sz w:val="16"/>
                <w:szCs w:val="16"/>
              </w:rPr>
              <w:t>50</w:t>
            </w:r>
          </w:p>
        </w:tc>
        <w:tc>
          <w:tcPr>
            <w:tcW w:w="0" w:type="auto"/>
            <w:vAlign w:val="center"/>
            <w:hideMark/>
          </w:tcPr>
          <w:p w:rsidR="004D7505" w:rsidRPr="007E378E" w:rsidRDefault="004D7505" w:rsidP="004D7505">
            <w:pPr>
              <w:spacing w:after="0"/>
              <w:rPr>
                <w:rFonts w:eastAsia="Times New Roman" w:cs="Times New Roman"/>
                <w:b/>
                <w:bCs/>
                <w:sz w:val="16"/>
                <w:szCs w:val="16"/>
              </w:rPr>
            </w:pPr>
            <w:r w:rsidRPr="007E378E">
              <w:rPr>
                <w:rFonts w:eastAsia="Times New Roman" w:cs="Times New Roman"/>
                <w:b/>
                <w:bCs/>
                <w:sz w:val="16"/>
                <w:szCs w:val="16"/>
              </w:rPr>
              <w:t>60</w:t>
            </w:r>
          </w:p>
        </w:tc>
        <w:tc>
          <w:tcPr>
            <w:tcW w:w="0" w:type="auto"/>
            <w:vAlign w:val="center"/>
            <w:hideMark/>
          </w:tcPr>
          <w:p w:rsidR="004D7505" w:rsidRPr="007E378E" w:rsidRDefault="004D7505" w:rsidP="004D7505">
            <w:pPr>
              <w:spacing w:after="0"/>
              <w:rPr>
                <w:rFonts w:eastAsia="Times New Roman" w:cs="Times New Roman"/>
                <w:b/>
                <w:bCs/>
                <w:sz w:val="16"/>
                <w:szCs w:val="16"/>
              </w:rPr>
            </w:pPr>
            <w:r w:rsidRPr="007E378E">
              <w:rPr>
                <w:rFonts w:eastAsia="Times New Roman" w:cs="Times New Roman"/>
                <w:b/>
                <w:bCs/>
                <w:sz w:val="16"/>
                <w:szCs w:val="16"/>
              </w:rPr>
              <w:t>70</w:t>
            </w:r>
          </w:p>
        </w:tc>
        <w:tc>
          <w:tcPr>
            <w:tcW w:w="0" w:type="auto"/>
            <w:vAlign w:val="center"/>
            <w:hideMark/>
          </w:tcPr>
          <w:p w:rsidR="004D7505" w:rsidRPr="007E378E" w:rsidRDefault="004D7505" w:rsidP="004D7505">
            <w:pPr>
              <w:spacing w:after="0"/>
              <w:rPr>
                <w:rFonts w:eastAsia="Times New Roman" w:cs="Times New Roman"/>
                <w:b/>
                <w:bCs/>
                <w:sz w:val="16"/>
                <w:szCs w:val="16"/>
              </w:rPr>
            </w:pPr>
            <w:r w:rsidRPr="007E378E">
              <w:rPr>
                <w:rFonts w:eastAsia="Times New Roman" w:cs="Times New Roman"/>
                <w:b/>
                <w:bCs/>
                <w:sz w:val="16"/>
                <w:szCs w:val="16"/>
              </w:rPr>
              <w:t>80</w:t>
            </w:r>
          </w:p>
        </w:tc>
        <w:tc>
          <w:tcPr>
            <w:tcW w:w="0" w:type="auto"/>
            <w:vAlign w:val="center"/>
            <w:hideMark/>
          </w:tcPr>
          <w:p w:rsidR="004D7505" w:rsidRPr="007E378E" w:rsidRDefault="004D7505" w:rsidP="004D7505">
            <w:pPr>
              <w:spacing w:after="0"/>
              <w:rPr>
                <w:rFonts w:eastAsia="Times New Roman" w:cs="Times New Roman"/>
                <w:b/>
                <w:bCs/>
                <w:sz w:val="16"/>
                <w:szCs w:val="16"/>
              </w:rPr>
            </w:pPr>
            <w:r w:rsidRPr="007E378E">
              <w:rPr>
                <w:rFonts w:eastAsia="Times New Roman" w:cs="Times New Roman"/>
                <w:b/>
                <w:bCs/>
                <w:sz w:val="16"/>
                <w:szCs w:val="16"/>
              </w:rPr>
              <w:t>90</w:t>
            </w:r>
          </w:p>
        </w:tc>
        <w:tc>
          <w:tcPr>
            <w:tcW w:w="0" w:type="auto"/>
            <w:vAlign w:val="center"/>
            <w:hideMark/>
          </w:tcPr>
          <w:p w:rsidR="004D7505" w:rsidRPr="007E378E" w:rsidRDefault="004D7505" w:rsidP="004D7505">
            <w:pPr>
              <w:spacing w:after="0"/>
              <w:rPr>
                <w:rFonts w:eastAsia="Times New Roman" w:cs="Times New Roman"/>
                <w:b/>
                <w:bCs/>
                <w:sz w:val="16"/>
                <w:szCs w:val="16"/>
              </w:rPr>
            </w:pPr>
            <w:r w:rsidRPr="007E378E">
              <w:rPr>
                <w:rFonts w:eastAsia="Times New Roman" w:cs="Times New Roman"/>
                <w:b/>
                <w:bCs/>
                <w:sz w:val="16"/>
                <w:szCs w:val="16"/>
              </w:rPr>
              <w:t>100</w:t>
            </w:r>
          </w:p>
        </w:tc>
        <w:tc>
          <w:tcPr>
            <w:tcW w:w="0" w:type="auto"/>
            <w:vAlign w:val="center"/>
            <w:hideMark/>
          </w:tcPr>
          <w:p w:rsidR="004D7505" w:rsidRPr="007E378E" w:rsidRDefault="004D7505" w:rsidP="004D7505">
            <w:pPr>
              <w:spacing w:after="0"/>
              <w:rPr>
                <w:rFonts w:eastAsia="Times New Roman" w:cs="Times New Roman"/>
                <w:b/>
                <w:bCs/>
                <w:sz w:val="16"/>
                <w:szCs w:val="16"/>
              </w:rPr>
            </w:pPr>
            <w:r w:rsidRPr="007E378E">
              <w:rPr>
                <w:rFonts w:eastAsia="Times New Roman" w:cs="Times New Roman"/>
                <w:b/>
                <w:bCs/>
                <w:sz w:val="16"/>
                <w:szCs w:val="16"/>
              </w:rPr>
              <w:t>110</w:t>
            </w:r>
          </w:p>
        </w:tc>
        <w:tc>
          <w:tcPr>
            <w:tcW w:w="0" w:type="auto"/>
            <w:vAlign w:val="center"/>
            <w:hideMark/>
          </w:tcPr>
          <w:p w:rsidR="004D7505" w:rsidRPr="007E378E" w:rsidRDefault="004D7505" w:rsidP="004D7505">
            <w:pPr>
              <w:spacing w:after="0"/>
              <w:rPr>
                <w:rFonts w:eastAsia="Times New Roman" w:cs="Times New Roman"/>
                <w:b/>
                <w:bCs/>
                <w:sz w:val="16"/>
                <w:szCs w:val="16"/>
              </w:rPr>
            </w:pPr>
            <w:r w:rsidRPr="007E378E">
              <w:rPr>
                <w:rFonts w:eastAsia="Times New Roman" w:cs="Times New Roman"/>
                <w:b/>
                <w:bCs/>
                <w:sz w:val="16"/>
                <w:szCs w:val="16"/>
              </w:rPr>
              <w:t>120</w:t>
            </w:r>
          </w:p>
        </w:tc>
        <w:tc>
          <w:tcPr>
            <w:tcW w:w="0" w:type="auto"/>
            <w:vAlign w:val="center"/>
            <w:hideMark/>
          </w:tcPr>
          <w:p w:rsidR="004D7505" w:rsidRPr="007E378E" w:rsidRDefault="004D7505" w:rsidP="004D7505">
            <w:pPr>
              <w:spacing w:after="0"/>
              <w:rPr>
                <w:rFonts w:eastAsia="Times New Roman" w:cs="Times New Roman"/>
                <w:b/>
                <w:bCs/>
                <w:sz w:val="16"/>
                <w:szCs w:val="16"/>
              </w:rPr>
            </w:pPr>
            <w:r w:rsidRPr="007E378E">
              <w:rPr>
                <w:rFonts w:eastAsia="Times New Roman" w:cs="Times New Roman"/>
                <w:b/>
                <w:bCs/>
                <w:sz w:val="16"/>
                <w:szCs w:val="16"/>
              </w:rPr>
              <w:t>130</w:t>
            </w:r>
          </w:p>
        </w:tc>
        <w:tc>
          <w:tcPr>
            <w:tcW w:w="0" w:type="auto"/>
            <w:vAlign w:val="center"/>
            <w:hideMark/>
          </w:tcPr>
          <w:p w:rsidR="004D7505" w:rsidRPr="007E378E" w:rsidRDefault="004D7505" w:rsidP="004D7505">
            <w:pPr>
              <w:spacing w:after="0"/>
              <w:rPr>
                <w:rFonts w:eastAsia="Times New Roman" w:cs="Times New Roman"/>
                <w:b/>
                <w:bCs/>
                <w:sz w:val="16"/>
                <w:szCs w:val="16"/>
              </w:rPr>
            </w:pPr>
            <w:r w:rsidRPr="007E378E">
              <w:rPr>
                <w:rFonts w:eastAsia="Times New Roman" w:cs="Times New Roman"/>
                <w:b/>
                <w:bCs/>
                <w:sz w:val="16"/>
                <w:szCs w:val="16"/>
              </w:rPr>
              <w:t>140</w:t>
            </w:r>
          </w:p>
        </w:tc>
      </w:tr>
      <w:tr w:rsidR="004D7505" w:rsidRPr="007E378E" w:rsidTr="004D7505">
        <w:trPr>
          <w:trHeight w:val="300"/>
          <w:jc w:val="center"/>
        </w:trPr>
        <w:tc>
          <w:tcPr>
            <w:tcW w:w="0" w:type="auto"/>
            <w:vAlign w:val="center"/>
            <w:hideMark/>
          </w:tcPr>
          <w:p w:rsidR="004D7505" w:rsidRPr="007E378E" w:rsidRDefault="004D7505" w:rsidP="004D7505">
            <w:pPr>
              <w:spacing w:after="0"/>
              <w:jc w:val="right"/>
              <w:rPr>
                <w:rFonts w:eastAsia="Times New Roman" w:cs="Times New Roman"/>
                <w:b/>
                <w:bCs/>
                <w:sz w:val="16"/>
                <w:szCs w:val="16"/>
              </w:rPr>
            </w:pPr>
            <w:r w:rsidRPr="007E378E">
              <w:rPr>
                <w:rFonts w:eastAsia="Times New Roman" w:cs="Times New Roman"/>
                <w:b/>
                <w:bCs/>
                <w:sz w:val="16"/>
                <w:szCs w:val="16"/>
              </w:rPr>
              <w:t>0,1</w:t>
            </w:r>
          </w:p>
        </w:tc>
        <w:tc>
          <w:tcPr>
            <w:tcW w:w="0" w:type="auto"/>
            <w:vAlign w:val="center"/>
            <w:hideMark/>
          </w:tcPr>
          <w:p w:rsidR="004D7505" w:rsidRPr="007E378E" w:rsidRDefault="004D7505" w:rsidP="004D7505">
            <w:pPr>
              <w:spacing w:after="0"/>
              <w:jc w:val="right"/>
              <w:rPr>
                <w:rFonts w:eastAsia="Times New Roman" w:cs="Times New Roman"/>
                <w:sz w:val="16"/>
                <w:szCs w:val="16"/>
              </w:rPr>
            </w:pPr>
            <w:r w:rsidRPr="007E378E">
              <w:rPr>
                <w:rFonts w:eastAsia="Times New Roman" w:cs="Times New Roman"/>
                <w:sz w:val="16"/>
                <w:szCs w:val="16"/>
              </w:rPr>
              <w:t>0,1</w:t>
            </w:r>
          </w:p>
        </w:tc>
        <w:tc>
          <w:tcPr>
            <w:tcW w:w="0" w:type="auto"/>
            <w:vAlign w:val="center"/>
            <w:hideMark/>
          </w:tcPr>
          <w:p w:rsidR="004D7505" w:rsidRPr="007E378E" w:rsidRDefault="004D7505" w:rsidP="004D7505">
            <w:pPr>
              <w:spacing w:after="0"/>
              <w:jc w:val="right"/>
              <w:rPr>
                <w:rFonts w:eastAsia="Times New Roman" w:cs="Times New Roman"/>
                <w:sz w:val="16"/>
                <w:szCs w:val="16"/>
              </w:rPr>
            </w:pPr>
            <w:r w:rsidRPr="007E378E">
              <w:rPr>
                <w:rFonts w:eastAsia="Times New Roman" w:cs="Times New Roman"/>
                <w:sz w:val="16"/>
                <w:szCs w:val="16"/>
              </w:rPr>
              <w:t>42,1</w:t>
            </w:r>
          </w:p>
        </w:tc>
        <w:tc>
          <w:tcPr>
            <w:tcW w:w="0" w:type="auto"/>
            <w:vAlign w:val="center"/>
            <w:hideMark/>
          </w:tcPr>
          <w:p w:rsidR="004D7505" w:rsidRPr="007E378E" w:rsidRDefault="004D7505" w:rsidP="004D7505">
            <w:pPr>
              <w:spacing w:after="0"/>
              <w:rPr>
                <w:rFonts w:eastAsia="Times New Roman" w:cs="Times New Roman"/>
                <w:sz w:val="16"/>
                <w:szCs w:val="16"/>
              </w:rPr>
            </w:pPr>
            <w:r w:rsidRPr="007E378E">
              <w:rPr>
                <w:rFonts w:eastAsia="Times New Roman" w:cs="Times New Roman"/>
                <w:sz w:val="16"/>
                <w:szCs w:val="16"/>
              </w:rPr>
              <w:t>84</w:t>
            </w:r>
          </w:p>
        </w:tc>
        <w:tc>
          <w:tcPr>
            <w:tcW w:w="0" w:type="auto"/>
            <w:vAlign w:val="center"/>
            <w:hideMark/>
          </w:tcPr>
          <w:p w:rsidR="004D7505" w:rsidRPr="007E378E" w:rsidRDefault="004D7505" w:rsidP="004D7505">
            <w:pPr>
              <w:spacing w:after="0"/>
              <w:jc w:val="right"/>
              <w:rPr>
                <w:rFonts w:eastAsia="Times New Roman" w:cs="Times New Roman"/>
                <w:sz w:val="16"/>
                <w:szCs w:val="16"/>
              </w:rPr>
            </w:pPr>
            <w:r w:rsidRPr="007E378E">
              <w:rPr>
                <w:rFonts w:eastAsia="Times New Roman" w:cs="Times New Roman"/>
                <w:sz w:val="16"/>
                <w:szCs w:val="16"/>
              </w:rPr>
              <w:t>125,8</w:t>
            </w:r>
          </w:p>
        </w:tc>
        <w:tc>
          <w:tcPr>
            <w:tcW w:w="0" w:type="auto"/>
            <w:vAlign w:val="center"/>
            <w:hideMark/>
          </w:tcPr>
          <w:p w:rsidR="004D7505" w:rsidRPr="007E378E" w:rsidRDefault="004D7505" w:rsidP="004D7505">
            <w:pPr>
              <w:spacing w:after="0"/>
              <w:jc w:val="right"/>
              <w:rPr>
                <w:rFonts w:eastAsia="Times New Roman" w:cs="Times New Roman"/>
                <w:sz w:val="16"/>
                <w:szCs w:val="16"/>
              </w:rPr>
            </w:pPr>
            <w:r w:rsidRPr="007E378E">
              <w:rPr>
                <w:rFonts w:eastAsia="Times New Roman" w:cs="Times New Roman"/>
                <w:sz w:val="16"/>
                <w:szCs w:val="16"/>
              </w:rPr>
              <w:t>167,6</w:t>
            </w:r>
          </w:p>
        </w:tc>
        <w:tc>
          <w:tcPr>
            <w:tcW w:w="0" w:type="auto"/>
            <w:vAlign w:val="center"/>
            <w:hideMark/>
          </w:tcPr>
          <w:p w:rsidR="004D7505" w:rsidRPr="007E378E" w:rsidRDefault="004D7505" w:rsidP="004D7505">
            <w:pPr>
              <w:spacing w:after="0"/>
              <w:jc w:val="right"/>
              <w:rPr>
                <w:rFonts w:eastAsia="Times New Roman" w:cs="Times New Roman"/>
                <w:sz w:val="16"/>
                <w:szCs w:val="16"/>
              </w:rPr>
            </w:pPr>
            <w:r w:rsidRPr="007E378E">
              <w:rPr>
                <w:rFonts w:eastAsia="Times New Roman" w:cs="Times New Roman"/>
                <w:sz w:val="16"/>
                <w:szCs w:val="16"/>
              </w:rPr>
              <w:t>209,4</w:t>
            </w:r>
          </w:p>
        </w:tc>
        <w:tc>
          <w:tcPr>
            <w:tcW w:w="0" w:type="auto"/>
            <w:vAlign w:val="center"/>
            <w:hideMark/>
          </w:tcPr>
          <w:p w:rsidR="004D7505" w:rsidRPr="007E378E" w:rsidRDefault="004D7505" w:rsidP="004D7505">
            <w:pPr>
              <w:spacing w:after="0"/>
              <w:jc w:val="right"/>
              <w:rPr>
                <w:rFonts w:eastAsia="Times New Roman" w:cs="Times New Roman"/>
                <w:sz w:val="16"/>
                <w:szCs w:val="16"/>
              </w:rPr>
            </w:pPr>
            <w:r w:rsidRPr="007E378E">
              <w:rPr>
                <w:rFonts w:eastAsia="Times New Roman" w:cs="Times New Roman"/>
                <w:sz w:val="16"/>
                <w:szCs w:val="16"/>
              </w:rPr>
              <w:t>251,2</w:t>
            </w:r>
          </w:p>
        </w:tc>
        <w:tc>
          <w:tcPr>
            <w:tcW w:w="0" w:type="auto"/>
            <w:vAlign w:val="center"/>
            <w:hideMark/>
          </w:tcPr>
          <w:p w:rsidR="004D7505" w:rsidRPr="007E378E" w:rsidRDefault="004D7505" w:rsidP="004D7505">
            <w:pPr>
              <w:spacing w:after="0"/>
              <w:jc w:val="right"/>
              <w:rPr>
                <w:rFonts w:eastAsia="Times New Roman" w:cs="Times New Roman"/>
                <w:sz w:val="16"/>
                <w:szCs w:val="16"/>
              </w:rPr>
            </w:pPr>
            <w:r w:rsidRPr="007E378E">
              <w:rPr>
                <w:rFonts w:eastAsia="Times New Roman" w:cs="Times New Roman"/>
                <w:sz w:val="16"/>
                <w:szCs w:val="16"/>
              </w:rPr>
              <w:t>293,1</w:t>
            </w:r>
          </w:p>
        </w:tc>
        <w:tc>
          <w:tcPr>
            <w:tcW w:w="0" w:type="auto"/>
            <w:vAlign w:val="center"/>
            <w:hideMark/>
          </w:tcPr>
          <w:p w:rsidR="004D7505" w:rsidRPr="007E378E" w:rsidRDefault="004D7505" w:rsidP="004D7505">
            <w:pPr>
              <w:spacing w:after="0"/>
              <w:jc w:val="right"/>
              <w:rPr>
                <w:rFonts w:eastAsia="Times New Roman" w:cs="Times New Roman"/>
                <w:sz w:val="16"/>
                <w:szCs w:val="16"/>
              </w:rPr>
            </w:pPr>
            <w:r w:rsidRPr="007E378E">
              <w:rPr>
                <w:rFonts w:eastAsia="Times New Roman" w:cs="Times New Roman"/>
                <w:sz w:val="16"/>
                <w:szCs w:val="16"/>
              </w:rPr>
              <w:t>335</w:t>
            </w:r>
          </w:p>
        </w:tc>
        <w:tc>
          <w:tcPr>
            <w:tcW w:w="0" w:type="auto"/>
            <w:vAlign w:val="center"/>
            <w:hideMark/>
          </w:tcPr>
          <w:p w:rsidR="004D7505" w:rsidRPr="007E378E" w:rsidRDefault="004D7505" w:rsidP="004D7505">
            <w:pPr>
              <w:spacing w:after="0"/>
              <w:rPr>
                <w:rFonts w:eastAsia="Times New Roman" w:cs="Times New Roman"/>
                <w:sz w:val="16"/>
                <w:szCs w:val="16"/>
              </w:rPr>
            </w:pPr>
            <w:r w:rsidRPr="007E378E">
              <w:rPr>
                <w:rFonts w:eastAsia="Times New Roman" w:cs="Times New Roman"/>
                <w:sz w:val="16"/>
                <w:szCs w:val="16"/>
              </w:rPr>
              <w:t>377</w:t>
            </w:r>
          </w:p>
        </w:tc>
        <w:tc>
          <w:tcPr>
            <w:tcW w:w="0" w:type="auto"/>
            <w:vAlign w:val="center"/>
            <w:hideMark/>
          </w:tcPr>
          <w:p w:rsidR="004D7505" w:rsidRPr="007E378E" w:rsidRDefault="004D7505" w:rsidP="004D7505">
            <w:pPr>
              <w:spacing w:after="0"/>
              <w:rPr>
                <w:rFonts w:eastAsia="Times New Roman" w:cs="Times New Roman"/>
                <w:sz w:val="16"/>
                <w:szCs w:val="16"/>
              </w:rPr>
            </w:pPr>
            <w:r w:rsidRPr="007E378E">
              <w:rPr>
                <w:rFonts w:eastAsia="Times New Roman" w:cs="Times New Roman"/>
                <w:sz w:val="16"/>
                <w:szCs w:val="16"/>
              </w:rPr>
              <w:t>2675</w:t>
            </w:r>
          </w:p>
        </w:tc>
        <w:tc>
          <w:tcPr>
            <w:tcW w:w="0" w:type="auto"/>
            <w:vAlign w:val="center"/>
            <w:hideMark/>
          </w:tcPr>
          <w:p w:rsidR="004D7505" w:rsidRPr="007E378E" w:rsidRDefault="004D7505" w:rsidP="004D7505">
            <w:pPr>
              <w:spacing w:after="0"/>
              <w:rPr>
                <w:rFonts w:eastAsia="Times New Roman" w:cs="Times New Roman"/>
                <w:sz w:val="16"/>
                <w:szCs w:val="16"/>
              </w:rPr>
            </w:pPr>
            <w:r w:rsidRPr="007E378E">
              <w:rPr>
                <w:rFonts w:eastAsia="Times New Roman" w:cs="Times New Roman"/>
                <w:sz w:val="16"/>
                <w:szCs w:val="16"/>
              </w:rPr>
              <w:t>2696,1</w:t>
            </w:r>
          </w:p>
        </w:tc>
        <w:tc>
          <w:tcPr>
            <w:tcW w:w="0" w:type="auto"/>
            <w:vAlign w:val="center"/>
            <w:hideMark/>
          </w:tcPr>
          <w:p w:rsidR="004D7505" w:rsidRPr="007E378E" w:rsidRDefault="004D7505" w:rsidP="004D7505">
            <w:pPr>
              <w:spacing w:after="0"/>
              <w:jc w:val="right"/>
              <w:rPr>
                <w:rFonts w:eastAsia="Times New Roman" w:cs="Times New Roman"/>
                <w:sz w:val="16"/>
                <w:szCs w:val="16"/>
              </w:rPr>
            </w:pPr>
            <w:r w:rsidRPr="007E378E">
              <w:rPr>
                <w:rFonts w:eastAsia="Times New Roman" w:cs="Times New Roman"/>
                <w:sz w:val="16"/>
                <w:szCs w:val="16"/>
              </w:rPr>
              <w:t>2716,6</w:t>
            </w:r>
          </w:p>
        </w:tc>
        <w:tc>
          <w:tcPr>
            <w:tcW w:w="0" w:type="auto"/>
            <w:vAlign w:val="center"/>
            <w:hideMark/>
          </w:tcPr>
          <w:p w:rsidR="004D7505" w:rsidRPr="007E378E" w:rsidRDefault="004D7505" w:rsidP="004D7505">
            <w:pPr>
              <w:spacing w:after="0"/>
              <w:jc w:val="right"/>
              <w:rPr>
                <w:rFonts w:eastAsia="Times New Roman" w:cs="Times New Roman"/>
                <w:sz w:val="16"/>
                <w:szCs w:val="16"/>
              </w:rPr>
            </w:pPr>
            <w:r w:rsidRPr="007E378E">
              <w:rPr>
                <w:rFonts w:eastAsia="Times New Roman" w:cs="Times New Roman"/>
                <w:sz w:val="16"/>
                <w:szCs w:val="16"/>
              </w:rPr>
              <w:t>2736,7</w:t>
            </w:r>
          </w:p>
        </w:tc>
        <w:tc>
          <w:tcPr>
            <w:tcW w:w="0" w:type="auto"/>
            <w:vAlign w:val="center"/>
            <w:hideMark/>
          </w:tcPr>
          <w:p w:rsidR="004D7505" w:rsidRPr="007E378E" w:rsidRDefault="004D7505" w:rsidP="004D7505">
            <w:pPr>
              <w:spacing w:after="0"/>
              <w:jc w:val="right"/>
              <w:rPr>
                <w:rFonts w:eastAsia="Times New Roman" w:cs="Times New Roman"/>
                <w:sz w:val="16"/>
                <w:szCs w:val="16"/>
              </w:rPr>
            </w:pPr>
            <w:r w:rsidRPr="007E378E">
              <w:rPr>
                <w:rFonts w:eastAsia="Times New Roman" w:cs="Times New Roman"/>
                <w:sz w:val="16"/>
                <w:szCs w:val="16"/>
              </w:rPr>
              <w:t>2756,7</w:t>
            </w:r>
          </w:p>
        </w:tc>
      </w:tr>
      <w:tr w:rsidR="004D7505" w:rsidRPr="007E378E" w:rsidTr="004D7505">
        <w:trPr>
          <w:trHeight w:val="300"/>
          <w:jc w:val="center"/>
        </w:trPr>
        <w:tc>
          <w:tcPr>
            <w:tcW w:w="0" w:type="auto"/>
            <w:vAlign w:val="center"/>
            <w:hideMark/>
          </w:tcPr>
          <w:p w:rsidR="004D7505" w:rsidRPr="007E378E" w:rsidRDefault="004D7505" w:rsidP="004D7505">
            <w:pPr>
              <w:spacing w:after="0"/>
              <w:jc w:val="right"/>
              <w:rPr>
                <w:rFonts w:eastAsia="Times New Roman" w:cs="Times New Roman"/>
                <w:b/>
                <w:bCs/>
                <w:sz w:val="16"/>
                <w:szCs w:val="16"/>
              </w:rPr>
            </w:pPr>
            <w:r w:rsidRPr="007E378E">
              <w:rPr>
                <w:rFonts w:eastAsia="Times New Roman" w:cs="Times New Roman"/>
                <w:b/>
                <w:bCs/>
                <w:sz w:val="16"/>
                <w:szCs w:val="16"/>
              </w:rPr>
              <w:t>0,5</w:t>
            </w:r>
          </w:p>
        </w:tc>
        <w:tc>
          <w:tcPr>
            <w:tcW w:w="0" w:type="auto"/>
            <w:vAlign w:val="center"/>
            <w:hideMark/>
          </w:tcPr>
          <w:p w:rsidR="004D7505" w:rsidRPr="007E378E" w:rsidRDefault="004D7505" w:rsidP="004D7505">
            <w:pPr>
              <w:spacing w:after="0"/>
              <w:jc w:val="right"/>
              <w:rPr>
                <w:rFonts w:eastAsia="Times New Roman" w:cs="Times New Roman"/>
                <w:sz w:val="16"/>
                <w:szCs w:val="16"/>
              </w:rPr>
            </w:pPr>
            <w:r w:rsidRPr="007E378E">
              <w:rPr>
                <w:rFonts w:eastAsia="Times New Roman" w:cs="Times New Roman"/>
                <w:sz w:val="16"/>
                <w:szCs w:val="16"/>
              </w:rPr>
              <w:t>0,47</w:t>
            </w:r>
          </w:p>
        </w:tc>
        <w:tc>
          <w:tcPr>
            <w:tcW w:w="0" w:type="auto"/>
            <w:vAlign w:val="center"/>
            <w:hideMark/>
          </w:tcPr>
          <w:p w:rsidR="004D7505" w:rsidRPr="007E378E" w:rsidRDefault="004D7505" w:rsidP="004D7505">
            <w:pPr>
              <w:spacing w:after="0"/>
              <w:jc w:val="right"/>
              <w:rPr>
                <w:rFonts w:eastAsia="Times New Roman" w:cs="Times New Roman"/>
                <w:sz w:val="16"/>
                <w:szCs w:val="16"/>
              </w:rPr>
            </w:pPr>
            <w:r w:rsidRPr="007E378E">
              <w:rPr>
                <w:rFonts w:eastAsia="Times New Roman" w:cs="Times New Roman"/>
                <w:sz w:val="16"/>
                <w:szCs w:val="16"/>
              </w:rPr>
              <w:t>42,5</w:t>
            </w:r>
          </w:p>
        </w:tc>
        <w:tc>
          <w:tcPr>
            <w:tcW w:w="0" w:type="auto"/>
            <w:vAlign w:val="center"/>
            <w:hideMark/>
          </w:tcPr>
          <w:p w:rsidR="004D7505" w:rsidRPr="007E378E" w:rsidRDefault="004D7505" w:rsidP="004D7505">
            <w:pPr>
              <w:spacing w:after="0"/>
              <w:rPr>
                <w:rFonts w:eastAsia="Times New Roman" w:cs="Times New Roman"/>
                <w:sz w:val="16"/>
                <w:szCs w:val="16"/>
              </w:rPr>
            </w:pPr>
            <w:r w:rsidRPr="007E378E">
              <w:rPr>
                <w:rFonts w:eastAsia="Times New Roman" w:cs="Times New Roman"/>
                <w:sz w:val="16"/>
                <w:szCs w:val="16"/>
              </w:rPr>
              <w:t>84,4</w:t>
            </w:r>
          </w:p>
        </w:tc>
        <w:tc>
          <w:tcPr>
            <w:tcW w:w="0" w:type="auto"/>
            <w:vAlign w:val="center"/>
            <w:hideMark/>
          </w:tcPr>
          <w:p w:rsidR="004D7505" w:rsidRPr="007E378E" w:rsidRDefault="004D7505" w:rsidP="004D7505">
            <w:pPr>
              <w:spacing w:after="0"/>
              <w:jc w:val="right"/>
              <w:rPr>
                <w:rFonts w:eastAsia="Times New Roman" w:cs="Times New Roman"/>
                <w:sz w:val="16"/>
                <w:szCs w:val="16"/>
              </w:rPr>
            </w:pPr>
            <w:r w:rsidRPr="007E378E">
              <w:rPr>
                <w:rFonts w:eastAsia="Times New Roman" w:cs="Times New Roman"/>
                <w:sz w:val="16"/>
                <w:szCs w:val="16"/>
              </w:rPr>
              <w:t>126,2</w:t>
            </w:r>
          </w:p>
        </w:tc>
        <w:tc>
          <w:tcPr>
            <w:tcW w:w="0" w:type="auto"/>
            <w:vAlign w:val="center"/>
            <w:hideMark/>
          </w:tcPr>
          <w:p w:rsidR="004D7505" w:rsidRPr="007E378E" w:rsidRDefault="004D7505" w:rsidP="004D7505">
            <w:pPr>
              <w:spacing w:after="0"/>
              <w:jc w:val="right"/>
              <w:rPr>
                <w:rFonts w:eastAsia="Times New Roman" w:cs="Times New Roman"/>
                <w:sz w:val="16"/>
                <w:szCs w:val="16"/>
              </w:rPr>
            </w:pPr>
            <w:r w:rsidRPr="007E378E">
              <w:rPr>
                <w:rFonts w:eastAsia="Times New Roman" w:cs="Times New Roman"/>
                <w:sz w:val="16"/>
                <w:szCs w:val="16"/>
              </w:rPr>
              <w:t>168</w:t>
            </w:r>
          </w:p>
        </w:tc>
        <w:tc>
          <w:tcPr>
            <w:tcW w:w="0" w:type="auto"/>
            <w:vAlign w:val="center"/>
            <w:hideMark/>
          </w:tcPr>
          <w:p w:rsidR="004D7505" w:rsidRPr="007E378E" w:rsidRDefault="004D7505" w:rsidP="004D7505">
            <w:pPr>
              <w:spacing w:after="0"/>
              <w:jc w:val="right"/>
              <w:rPr>
                <w:rFonts w:eastAsia="Times New Roman" w:cs="Times New Roman"/>
                <w:sz w:val="16"/>
                <w:szCs w:val="16"/>
              </w:rPr>
            </w:pPr>
            <w:r w:rsidRPr="007E378E">
              <w:rPr>
                <w:rFonts w:eastAsia="Times New Roman" w:cs="Times New Roman"/>
                <w:sz w:val="16"/>
                <w:szCs w:val="16"/>
              </w:rPr>
              <w:t>209,8</w:t>
            </w:r>
          </w:p>
        </w:tc>
        <w:tc>
          <w:tcPr>
            <w:tcW w:w="0" w:type="auto"/>
            <w:vAlign w:val="center"/>
            <w:hideMark/>
          </w:tcPr>
          <w:p w:rsidR="004D7505" w:rsidRPr="007E378E" w:rsidRDefault="004D7505" w:rsidP="004D7505">
            <w:pPr>
              <w:spacing w:after="0"/>
              <w:jc w:val="right"/>
              <w:rPr>
                <w:rFonts w:eastAsia="Times New Roman" w:cs="Times New Roman"/>
                <w:sz w:val="16"/>
                <w:szCs w:val="16"/>
              </w:rPr>
            </w:pPr>
            <w:r w:rsidRPr="007E378E">
              <w:rPr>
                <w:rFonts w:eastAsia="Times New Roman" w:cs="Times New Roman"/>
                <w:sz w:val="16"/>
                <w:szCs w:val="16"/>
              </w:rPr>
              <w:t>251,6</w:t>
            </w:r>
          </w:p>
        </w:tc>
        <w:tc>
          <w:tcPr>
            <w:tcW w:w="0" w:type="auto"/>
            <w:vAlign w:val="center"/>
            <w:hideMark/>
          </w:tcPr>
          <w:p w:rsidR="004D7505" w:rsidRPr="007E378E" w:rsidRDefault="004D7505" w:rsidP="004D7505">
            <w:pPr>
              <w:spacing w:after="0"/>
              <w:jc w:val="right"/>
              <w:rPr>
                <w:rFonts w:eastAsia="Times New Roman" w:cs="Times New Roman"/>
                <w:sz w:val="16"/>
                <w:szCs w:val="16"/>
              </w:rPr>
            </w:pPr>
            <w:r w:rsidRPr="007E378E">
              <w:rPr>
                <w:rFonts w:eastAsia="Times New Roman" w:cs="Times New Roman"/>
                <w:sz w:val="16"/>
                <w:szCs w:val="16"/>
              </w:rPr>
              <w:t>293,4</w:t>
            </w:r>
          </w:p>
        </w:tc>
        <w:tc>
          <w:tcPr>
            <w:tcW w:w="0" w:type="auto"/>
            <w:vAlign w:val="center"/>
            <w:hideMark/>
          </w:tcPr>
          <w:p w:rsidR="004D7505" w:rsidRPr="007E378E" w:rsidRDefault="004D7505" w:rsidP="004D7505">
            <w:pPr>
              <w:spacing w:after="0"/>
              <w:jc w:val="right"/>
              <w:rPr>
                <w:rFonts w:eastAsia="Times New Roman" w:cs="Times New Roman"/>
                <w:sz w:val="16"/>
                <w:szCs w:val="16"/>
              </w:rPr>
            </w:pPr>
            <w:r w:rsidRPr="007E378E">
              <w:rPr>
                <w:rFonts w:eastAsia="Times New Roman" w:cs="Times New Roman"/>
                <w:sz w:val="16"/>
                <w:szCs w:val="16"/>
              </w:rPr>
              <w:t>335,3</w:t>
            </w:r>
          </w:p>
        </w:tc>
        <w:tc>
          <w:tcPr>
            <w:tcW w:w="0" w:type="auto"/>
            <w:vAlign w:val="center"/>
            <w:hideMark/>
          </w:tcPr>
          <w:p w:rsidR="004D7505" w:rsidRPr="007E378E" w:rsidRDefault="004D7505" w:rsidP="004D7505">
            <w:pPr>
              <w:spacing w:after="0"/>
              <w:rPr>
                <w:rFonts w:eastAsia="Times New Roman" w:cs="Times New Roman"/>
                <w:sz w:val="16"/>
                <w:szCs w:val="16"/>
              </w:rPr>
            </w:pPr>
            <w:r w:rsidRPr="007E378E">
              <w:rPr>
                <w:rFonts w:eastAsia="Times New Roman" w:cs="Times New Roman"/>
                <w:sz w:val="16"/>
                <w:szCs w:val="16"/>
              </w:rPr>
              <w:t>377,3</w:t>
            </w:r>
          </w:p>
        </w:tc>
        <w:tc>
          <w:tcPr>
            <w:tcW w:w="0" w:type="auto"/>
            <w:vAlign w:val="center"/>
            <w:hideMark/>
          </w:tcPr>
          <w:p w:rsidR="004D7505" w:rsidRPr="007E378E" w:rsidRDefault="004D7505" w:rsidP="004D7505">
            <w:pPr>
              <w:spacing w:after="0"/>
              <w:rPr>
                <w:rFonts w:eastAsia="Times New Roman" w:cs="Times New Roman"/>
                <w:sz w:val="16"/>
                <w:szCs w:val="16"/>
              </w:rPr>
            </w:pPr>
            <w:r w:rsidRPr="007E378E">
              <w:rPr>
                <w:rFonts w:eastAsia="Times New Roman" w:cs="Times New Roman"/>
                <w:sz w:val="16"/>
                <w:szCs w:val="16"/>
              </w:rPr>
              <w:t>419,4</w:t>
            </w:r>
          </w:p>
        </w:tc>
        <w:tc>
          <w:tcPr>
            <w:tcW w:w="0" w:type="auto"/>
            <w:vAlign w:val="center"/>
            <w:hideMark/>
          </w:tcPr>
          <w:p w:rsidR="004D7505" w:rsidRPr="007E378E" w:rsidRDefault="004D7505" w:rsidP="004D7505">
            <w:pPr>
              <w:spacing w:after="0"/>
              <w:rPr>
                <w:rFonts w:eastAsia="Times New Roman" w:cs="Times New Roman"/>
                <w:sz w:val="16"/>
                <w:szCs w:val="16"/>
              </w:rPr>
            </w:pPr>
            <w:r w:rsidRPr="007E378E">
              <w:rPr>
                <w:rFonts w:eastAsia="Times New Roman" w:cs="Times New Roman"/>
                <w:sz w:val="16"/>
                <w:szCs w:val="16"/>
              </w:rPr>
              <w:t>461,6</w:t>
            </w:r>
          </w:p>
        </w:tc>
        <w:tc>
          <w:tcPr>
            <w:tcW w:w="0" w:type="auto"/>
            <w:vAlign w:val="center"/>
            <w:hideMark/>
          </w:tcPr>
          <w:p w:rsidR="004D7505" w:rsidRPr="007E378E" w:rsidRDefault="004D7505" w:rsidP="004D7505">
            <w:pPr>
              <w:spacing w:after="0"/>
              <w:jc w:val="right"/>
              <w:rPr>
                <w:rFonts w:eastAsia="Times New Roman" w:cs="Times New Roman"/>
                <w:sz w:val="16"/>
                <w:szCs w:val="16"/>
              </w:rPr>
            </w:pPr>
            <w:r w:rsidRPr="007E378E">
              <w:rPr>
                <w:rFonts w:eastAsia="Times New Roman" w:cs="Times New Roman"/>
                <w:sz w:val="16"/>
                <w:szCs w:val="16"/>
              </w:rPr>
              <w:t>504</w:t>
            </w:r>
          </w:p>
        </w:tc>
        <w:tc>
          <w:tcPr>
            <w:tcW w:w="0" w:type="auto"/>
            <w:vAlign w:val="center"/>
            <w:hideMark/>
          </w:tcPr>
          <w:p w:rsidR="004D7505" w:rsidRPr="007E378E" w:rsidRDefault="004D7505" w:rsidP="004D7505">
            <w:pPr>
              <w:spacing w:after="0"/>
              <w:jc w:val="right"/>
              <w:rPr>
                <w:rFonts w:eastAsia="Times New Roman" w:cs="Times New Roman"/>
                <w:sz w:val="16"/>
                <w:szCs w:val="16"/>
              </w:rPr>
            </w:pPr>
            <w:r w:rsidRPr="007E378E">
              <w:rPr>
                <w:rFonts w:eastAsia="Times New Roman" w:cs="Times New Roman"/>
                <w:sz w:val="16"/>
                <w:szCs w:val="16"/>
              </w:rPr>
              <w:t>546,5</w:t>
            </w:r>
          </w:p>
        </w:tc>
        <w:tc>
          <w:tcPr>
            <w:tcW w:w="0" w:type="auto"/>
            <w:vAlign w:val="center"/>
            <w:hideMark/>
          </w:tcPr>
          <w:p w:rsidR="004D7505" w:rsidRPr="007E378E" w:rsidRDefault="004D7505" w:rsidP="004D7505">
            <w:pPr>
              <w:spacing w:after="0"/>
              <w:jc w:val="right"/>
              <w:rPr>
                <w:rFonts w:eastAsia="Times New Roman" w:cs="Times New Roman"/>
                <w:sz w:val="16"/>
                <w:szCs w:val="16"/>
              </w:rPr>
            </w:pPr>
            <w:r w:rsidRPr="007E378E">
              <w:rPr>
                <w:rFonts w:eastAsia="Times New Roman" w:cs="Times New Roman"/>
                <w:sz w:val="16"/>
                <w:szCs w:val="16"/>
              </w:rPr>
              <w:t>589,3</w:t>
            </w:r>
          </w:p>
        </w:tc>
      </w:tr>
      <w:tr w:rsidR="004D7505" w:rsidRPr="007E378E" w:rsidTr="004D7505">
        <w:trPr>
          <w:trHeight w:val="300"/>
          <w:jc w:val="center"/>
        </w:trPr>
        <w:tc>
          <w:tcPr>
            <w:tcW w:w="0" w:type="auto"/>
            <w:vAlign w:val="center"/>
            <w:hideMark/>
          </w:tcPr>
          <w:p w:rsidR="004D7505" w:rsidRPr="007E378E" w:rsidRDefault="004D7505" w:rsidP="004D7505">
            <w:pPr>
              <w:spacing w:after="0"/>
              <w:jc w:val="right"/>
              <w:rPr>
                <w:rFonts w:eastAsia="Times New Roman" w:cs="Times New Roman"/>
                <w:b/>
                <w:bCs/>
                <w:sz w:val="16"/>
                <w:szCs w:val="16"/>
              </w:rPr>
            </w:pPr>
            <w:r w:rsidRPr="007E378E">
              <w:rPr>
                <w:rFonts w:eastAsia="Times New Roman" w:cs="Times New Roman"/>
                <w:b/>
                <w:bCs/>
                <w:sz w:val="16"/>
                <w:szCs w:val="16"/>
              </w:rPr>
              <w:t>1</w:t>
            </w:r>
          </w:p>
        </w:tc>
        <w:tc>
          <w:tcPr>
            <w:tcW w:w="0" w:type="auto"/>
            <w:vAlign w:val="center"/>
            <w:hideMark/>
          </w:tcPr>
          <w:p w:rsidR="004D7505" w:rsidRPr="007E378E" w:rsidRDefault="004D7505" w:rsidP="004D7505">
            <w:pPr>
              <w:spacing w:after="0"/>
              <w:jc w:val="right"/>
              <w:rPr>
                <w:rFonts w:eastAsia="Times New Roman" w:cs="Times New Roman"/>
                <w:sz w:val="16"/>
                <w:szCs w:val="16"/>
              </w:rPr>
            </w:pPr>
            <w:r w:rsidRPr="007E378E">
              <w:rPr>
                <w:rFonts w:eastAsia="Times New Roman" w:cs="Times New Roman"/>
                <w:sz w:val="16"/>
                <w:szCs w:val="16"/>
              </w:rPr>
              <w:t>0,98</w:t>
            </w:r>
          </w:p>
        </w:tc>
        <w:tc>
          <w:tcPr>
            <w:tcW w:w="0" w:type="auto"/>
            <w:vAlign w:val="center"/>
            <w:hideMark/>
          </w:tcPr>
          <w:p w:rsidR="004D7505" w:rsidRPr="007E378E" w:rsidRDefault="004D7505" w:rsidP="004D7505">
            <w:pPr>
              <w:spacing w:after="0"/>
              <w:jc w:val="right"/>
              <w:rPr>
                <w:rFonts w:eastAsia="Times New Roman" w:cs="Times New Roman"/>
                <w:sz w:val="16"/>
                <w:szCs w:val="16"/>
              </w:rPr>
            </w:pPr>
            <w:r w:rsidRPr="007E378E">
              <w:rPr>
                <w:rFonts w:eastAsia="Times New Roman" w:cs="Times New Roman"/>
                <w:sz w:val="16"/>
                <w:szCs w:val="16"/>
              </w:rPr>
              <w:t>43</w:t>
            </w:r>
          </w:p>
        </w:tc>
        <w:tc>
          <w:tcPr>
            <w:tcW w:w="0" w:type="auto"/>
            <w:vAlign w:val="center"/>
            <w:hideMark/>
          </w:tcPr>
          <w:p w:rsidR="004D7505" w:rsidRPr="007E378E" w:rsidRDefault="004D7505" w:rsidP="004D7505">
            <w:pPr>
              <w:spacing w:after="0"/>
              <w:rPr>
                <w:rFonts w:eastAsia="Times New Roman" w:cs="Times New Roman"/>
                <w:sz w:val="16"/>
                <w:szCs w:val="16"/>
              </w:rPr>
            </w:pPr>
            <w:r w:rsidRPr="007E378E">
              <w:rPr>
                <w:rFonts w:eastAsia="Times New Roman" w:cs="Times New Roman"/>
                <w:sz w:val="16"/>
                <w:szCs w:val="16"/>
              </w:rPr>
              <w:t>84,9</w:t>
            </w:r>
          </w:p>
        </w:tc>
        <w:tc>
          <w:tcPr>
            <w:tcW w:w="0" w:type="auto"/>
            <w:vAlign w:val="center"/>
            <w:hideMark/>
          </w:tcPr>
          <w:p w:rsidR="004D7505" w:rsidRPr="007E378E" w:rsidRDefault="004D7505" w:rsidP="004D7505">
            <w:pPr>
              <w:spacing w:after="0"/>
              <w:rPr>
                <w:rFonts w:eastAsia="Times New Roman" w:cs="Times New Roman"/>
                <w:sz w:val="16"/>
                <w:szCs w:val="16"/>
              </w:rPr>
            </w:pPr>
            <w:r w:rsidRPr="007E378E">
              <w:rPr>
                <w:rFonts w:eastAsia="Times New Roman" w:cs="Times New Roman"/>
                <w:sz w:val="16"/>
                <w:szCs w:val="16"/>
              </w:rPr>
              <w:t>126,7</w:t>
            </w:r>
          </w:p>
        </w:tc>
        <w:tc>
          <w:tcPr>
            <w:tcW w:w="0" w:type="auto"/>
            <w:vAlign w:val="center"/>
            <w:hideMark/>
          </w:tcPr>
          <w:p w:rsidR="004D7505" w:rsidRPr="007E378E" w:rsidRDefault="004D7505" w:rsidP="004D7505">
            <w:pPr>
              <w:spacing w:after="0"/>
              <w:jc w:val="right"/>
              <w:rPr>
                <w:rFonts w:eastAsia="Times New Roman" w:cs="Times New Roman"/>
                <w:sz w:val="16"/>
                <w:szCs w:val="16"/>
              </w:rPr>
            </w:pPr>
            <w:r w:rsidRPr="007E378E">
              <w:rPr>
                <w:rFonts w:eastAsia="Times New Roman" w:cs="Times New Roman"/>
                <w:sz w:val="16"/>
                <w:szCs w:val="16"/>
              </w:rPr>
              <w:t>168,4</w:t>
            </w:r>
          </w:p>
        </w:tc>
        <w:tc>
          <w:tcPr>
            <w:tcW w:w="0" w:type="auto"/>
            <w:vAlign w:val="center"/>
            <w:hideMark/>
          </w:tcPr>
          <w:p w:rsidR="004D7505" w:rsidRPr="007E378E" w:rsidRDefault="004D7505" w:rsidP="004D7505">
            <w:pPr>
              <w:spacing w:after="0"/>
              <w:jc w:val="right"/>
              <w:rPr>
                <w:rFonts w:eastAsia="Times New Roman" w:cs="Times New Roman"/>
                <w:sz w:val="16"/>
                <w:szCs w:val="16"/>
              </w:rPr>
            </w:pPr>
            <w:r w:rsidRPr="007E378E">
              <w:rPr>
                <w:rFonts w:eastAsia="Times New Roman" w:cs="Times New Roman"/>
                <w:sz w:val="16"/>
                <w:szCs w:val="16"/>
              </w:rPr>
              <w:t>210,2</w:t>
            </w:r>
          </w:p>
        </w:tc>
        <w:tc>
          <w:tcPr>
            <w:tcW w:w="0" w:type="auto"/>
            <w:vAlign w:val="center"/>
            <w:hideMark/>
          </w:tcPr>
          <w:p w:rsidR="004D7505" w:rsidRPr="007E378E" w:rsidRDefault="004D7505" w:rsidP="004D7505">
            <w:pPr>
              <w:spacing w:after="0"/>
              <w:jc w:val="right"/>
              <w:rPr>
                <w:rFonts w:eastAsia="Times New Roman" w:cs="Times New Roman"/>
                <w:sz w:val="16"/>
                <w:szCs w:val="16"/>
              </w:rPr>
            </w:pPr>
            <w:r w:rsidRPr="007E378E">
              <w:rPr>
                <w:rFonts w:eastAsia="Times New Roman" w:cs="Times New Roman"/>
                <w:sz w:val="16"/>
                <w:szCs w:val="16"/>
              </w:rPr>
              <w:t>252</w:t>
            </w:r>
          </w:p>
        </w:tc>
        <w:tc>
          <w:tcPr>
            <w:tcW w:w="0" w:type="auto"/>
            <w:vAlign w:val="center"/>
            <w:hideMark/>
          </w:tcPr>
          <w:p w:rsidR="004D7505" w:rsidRPr="007E378E" w:rsidRDefault="004D7505" w:rsidP="004D7505">
            <w:pPr>
              <w:spacing w:after="0"/>
              <w:jc w:val="right"/>
              <w:rPr>
                <w:rFonts w:eastAsia="Times New Roman" w:cs="Times New Roman"/>
                <w:sz w:val="16"/>
                <w:szCs w:val="16"/>
              </w:rPr>
            </w:pPr>
            <w:r w:rsidRPr="007E378E">
              <w:rPr>
                <w:rFonts w:eastAsia="Times New Roman" w:cs="Times New Roman"/>
                <w:sz w:val="16"/>
                <w:szCs w:val="16"/>
              </w:rPr>
              <w:t>293,8</w:t>
            </w:r>
          </w:p>
        </w:tc>
        <w:tc>
          <w:tcPr>
            <w:tcW w:w="0" w:type="auto"/>
            <w:vAlign w:val="center"/>
            <w:hideMark/>
          </w:tcPr>
          <w:p w:rsidR="004D7505" w:rsidRPr="007E378E" w:rsidRDefault="004D7505" w:rsidP="004D7505">
            <w:pPr>
              <w:spacing w:after="0"/>
              <w:jc w:val="right"/>
              <w:rPr>
                <w:rFonts w:eastAsia="Times New Roman" w:cs="Times New Roman"/>
                <w:sz w:val="16"/>
                <w:szCs w:val="16"/>
              </w:rPr>
            </w:pPr>
            <w:r w:rsidRPr="007E378E">
              <w:rPr>
                <w:rFonts w:eastAsia="Times New Roman" w:cs="Times New Roman"/>
                <w:sz w:val="16"/>
                <w:szCs w:val="16"/>
              </w:rPr>
              <w:t>335,7</w:t>
            </w:r>
          </w:p>
        </w:tc>
        <w:tc>
          <w:tcPr>
            <w:tcW w:w="0" w:type="auto"/>
            <w:vAlign w:val="center"/>
            <w:hideMark/>
          </w:tcPr>
          <w:p w:rsidR="004D7505" w:rsidRPr="007E378E" w:rsidRDefault="004D7505" w:rsidP="004D7505">
            <w:pPr>
              <w:spacing w:after="0"/>
              <w:rPr>
                <w:rFonts w:eastAsia="Times New Roman" w:cs="Times New Roman"/>
                <w:sz w:val="16"/>
                <w:szCs w:val="16"/>
              </w:rPr>
            </w:pPr>
            <w:r w:rsidRPr="007E378E">
              <w:rPr>
                <w:rFonts w:eastAsia="Times New Roman" w:cs="Times New Roman"/>
                <w:sz w:val="16"/>
                <w:szCs w:val="16"/>
              </w:rPr>
              <w:t>377,7</w:t>
            </w:r>
          </w:p>
        </w:tc>
        <w:tc>
          <w:tcPr>
            <w:tcW w:w="0" w:type="auto"/>
            <w:vAlign w:val="center"/>
            <w:hideMark/>
          </w:tcPr>
          <w:p w:rsidR="004D7505" w:rsidRPr="007E378E" w:rsidRDefault="004D7505" w:rsidP="004D7505">
            <w:pPr>
              <w:spacing w:after="0"/>
              <w:rPr>
                <w:rFonts w:eastAsia="Times New Roman" w:cs="Times New Roman"/>
                <w:sz w:val="16"/>
                <w:szCs w:val="16"/>
              </w:rPr>
            </w:pPr>
            <w:r w:rsidRPr="007E378E">
              <w:rPr>
                <w:rFonts w:eastAsia="Times New Roman" w:cs="Times New Roman"/>
                <w:sz w:val="16"/>
                <w:szCs w:val="16"/>
              </w:rPr>
              <w:t>419,8</w:t>
            </w:r>
          </w:p>
        </w:tc>
        <w:tc>
          <w:tcPr>
            <w:tcW w:w="0" w:type="auto"/>
            <w:vAlign w:val="center"/>
            <w:hideMark/>
          </w:tcPr>
          <w:p w:rsidR="004D7505" w:rsidRPr="007E378E" w:rsidRDefault="004D7505" w:rsidP="004D7505">
            <w:pPr>
              <w:spacing w:after="0"/>
              <w:rPr>
                <w:rFonts w:eastAsia="Times New Roman" w:cs="Times New Roman"/>
                <w:sz w:val="16"/>
                <w:szCs w:val="16"/>
              </w:rPr>
            </w:pPr>
            <w:r w:rsidRPr="007E378E">
              <w:rPr>
                <w:rFonts w:eastAsia="Times New Roman" w:cs="Times New Roman"/>
                <w:sz w:val="16"/>
                <w:szCs w:val="16"/>
              </w:rPr>
              <w:t>462</w:t>
            </w:r>
          </w:p>
        </w:tc>
        <w:tc>
          <w:tcPr>
            <w:tcW w:w="0" w:type="auto"/>
            <w:vAlign w:val="center"/>
            <w:hideMark/>
          </w:tcPr>
          <w:p w:rsidR="004D7505" w:rsidRPr="007E378E" w:rsidRDefault="004D7505" w:rsidP="004D7505">
            <w:pPr>
              <w:spacing w:after="0"/>
              <w:jc w:val="right"/>
              <w:rPr>
                <w:rFonts w:eastAsia="Times New Roman" w:cs="Times New Roman"/>
                <w:sz w:val="16"/>
                <w:szCs w:val="16"/>
              </w:rPr>
            </w:pPr>
            <w:r w:rsidRPr="007E378E">
              <w:rPr>
                <w:rFonts w:eastAsia="Times New Roman" w:cs="Times New Roman"/>
                <w:sz w:val="16"/>
                <w:szCs w:val="16"/>
              </w:rPr>
              <w:t>504,3</w:t>
            </w:r>
          </w:p>
        </w:tc>
        <w:tc>
          <w:tcPr>
            <w:tcW w:w="0" w:type="auto"/>
            <w:vAlign w:val="center"/>
            <w:hideMark/>
          </w:tcPr>
          <w:p w:rsidR="004D7505" w:rsidRPr="007E378E" w:rsidRDefault="004D7505" w:rsidP="004D7505">
            <w:pPr>
              <w:spacing w:after="0"/>
              <w:jc w:val="right"/>
              <w:rPr>
                <w:rFonts w:eastAsia="Times New Roman" w:cs="Times New Roman"/>
                <w:sz w:val="16"/>
                <w:szCs w:val="16"/>
              </w:rPr>
            </w:pPr>
            <w:r w:rsidRPr="007E378E">
              <w:rPr>
                <w:rFonts w:eastAsia="Times New Roman" w:cs="Times New Roman"/>
                <w:sz w:val="16"/>
                <w:szCs w:val="16"/>
              </w:rPr>
              <w:t>546,9</w:t>
            </w:r>
          </w:p>
        </w:tc>
        <w:tc>
          <w:tcPr>
            <w:tcW w:w="0" w:type="auto"/>
            <w:vAlign w:val="center"/>
            <w:hideMark/>
          </w:tcPr>
          <w:p w:rsidR="004D7505" w:rsidRPr="007E378E" w:rsidRDefault="004D7505" w:rsidP="004D7505">
            <w:pPr>
              <w:spacing w:after="0"/>
              <w:jc w:val="right"/>
              <w:rPr>
                <w:rFonts w:eastAsia="Times New Roman" w:cs="Times New Roman"/>
                <w:sz w:val="16"/>
                <w:szCs w:val="16"/>
              </w:rPr>
            </w:pPr>
            <w:r w:rsidRPr="007E378E">
              <w:rPr>
                <w:rFonts w:eastAsia="Times New Roman" w:cs="Times New Roman"/>
                <w:sz w:val="16"/>
                <w:szCs w:val="16"/>
              </w:rPr>
              <w:t>589,6</w:t>
            </w:r>
          </w:p>
        </w:tc>
      </w:tr>
      <w:tr w:rsidR="004D7505" w:rsidRPr="007E378E" w:rsidTr="004D7505">
        <w:trPr>
          <w:trHeight w:val="300"/>
          <w:jc w:val="center"/>
        </w:trPr>
        <w:tc>
          <w:tcPr>
            <w:tcW w:w="0" w:type="auto"/>
            <w:vAlign w:val="center"/>
            <w:hideMark/>
          </w:tcPr>
          <w:p w:rsidR="004D7505" w:rsidRPr="007E378E" w:rsidRDefault="004D7505" w:rsidP="004D7505">
            <w:pPr>
              <w:spacing w:after="0"/>
              <w:jc w:val="right"/>
              <w:rPr>
                <w:rFonts w:eastAsia="Times New Roman" w:cs="Times New Roman"/>
                <w:b/>
                <w:bCs/>
                <w:sz w:val="16"/>
                <w:szCs w:val="16"/>
              </w:rPr>
            </w:pPr>
            <w:r w:rsidRPr="007E378E">
              <w:rPr>
                <w:rFonts w:eastAsia="Times New Roman" w:cs="Times New Roman"/>
                <w:b/>
                <w:bCs/>
                <w:sz w:val="16"/>
                <w:szCs w:val="16"/>
              </w:rPr>
              <w:t>2,5</w:t>
            </w:r>
          </w:p>
        </w:tc>
        <w:tc>
          <w:tcPr>
            <w:tcW w:w="0" w:type="auto"/>
            <w:vAlign w:val="center"/>
            <w:hideMark/>
          </w:tcPr>
          <w:p w:rsidR="004D7505" w:rsidRPr="007E378E" w:rsidRDefault="004D7505" w:rsidP="004D7505">
            <w:pPr>
              <w:spacing w:after="0"/>
              <w:jc w:val="right"/>
              <w:rPr>
                <w:rFonts w:eastAsia="Times New Roman" w:cs="Times New Roman"/>
                <w:sz w:val="16"/>
                <w:szCs w:val="16"/>
              </w:rPr>
            </w:pPr>
            <w:r w:rsidRPr="007E378E">
              <w:rPr>
                <w:rFonts w:eastAsia="Times New Roman" w:cs="Times New Roman"/>
                <w:sz w:val="16"/>
                <w:szCs w:val="16"/>
              </w:rPr>
              <w:t>2,5</w:t>
            </w:r>
          </w:p>
        </w:tc>
        <w:tc>
          <w:tcPr>
            <w:tcW w:w="0" w:type="auto"/>
            <w:vAlign w:val="center"/>
            <w:hideMark/>
          </w:tcPr>
          <w:p w:rsidR="004D7505" w:rsidRPr="007E378E" w:rsidRDefault="004D7505" w:rsidP="004D7505">
            <w:pPr>
              <w:spacing w:after="0"/>
              <w:jc w:val="right"/>
              <w:rPr>
                <w:rFonts w:eastAsia="Times New Roman" w:cs="Times New Roman"/>
                <w:sz w:val="16"/>
                <w:szCs w:val="16"/>
              </w:rPr>
            </w:pPr>
            <w:r w:rsidRPr="007E378E">
              <w:rPr>
                <w:rFonts w:eastAsia="Times New Roman" w:cs="Times New Roman"/>
                <w:sz w:val="16"/>
                <w:szCs w:val="16"/>
              </w:rPr>
              <w:t>44,5</w:t>
            </w:r>
          </w:p>
        </w:tc>
        <w:tc>
          <w:tcPr>
            <w:tcW w:w="0" w:type="auto"/>
            <w:vAlign w:val="center"/>
            <w:hideMark/>
          </w:tcPr>
          <w:p w:rsidR="004D7505" w:rsidRPr="007E378E" w:rsidRDefault="004D7505" w:rsidP="004D7505">
            <w:pPr>
              <w:spacing w:after="0"/>
              <w:rPr>
                <w:rFonts w:eastAsia="Times New Roman" w:cs="Times New Roman"/>
                <w:sz w:val="16"/>
                <w:szCs w:val="16"/>
              </w:rPr>
            </w:pPr>
            <w:r w:rsidRPr="007E378E">
              <w:rPr>
                <w:rFonts w:eastAsia="Times New Roman" w:cs="Times New Roman"/>
                <w:sz w:val="16"/>
                <w:szCs w:val="16"/>
              </w:rPr>
              <w:t>86,3</w:t>
            </w:r>
          </w:p>
        </w:tc>
        <w:tc>
          <w:tcPr>
            <w:tcW w:w="0" w:type="auto"/>
            <w:vAlign w:val="center"/>
            <w:hideMark/>
          </w:tcPr>
          <w:p w:rsidR="004D7505" w:rsidRPr="007E378E" w:rsidRDefault="004D7505" w:rsidP="004D7505">
            <w:pPr>
              <w:spacing w:after="0"/>
              <w:rPr>
                <w:rFonts w:eastAsia="Times New Roman" w:cs="Times New Roman"/>
                <w:sz w:val="16"/>
                <w:szCs w:val="16"/>
              </w:rPr>
            </w:pPr>
            <w:r w:rsidRPr="007E378E">
              <w:rPr>
                <w:rFonts w:eastAsia="Times New Roman" w:cs="Times New Roman"/>
                <w:sz w:val="16"/>
                <w:szCs w:val="16"/>
              </w:rPr>
              <w:t>128</w:t>
            </w:r>
          </w:p>
        </w:tc>
        <w:tc>
          <w:tcPr>
            <w:tcW w:w="0" w:type="auto"/>
            <w:vAlign w:val="center"/>
            <w:hideMark/>
          </w:tcPr>
          <w:p w:rsidR="004D7505" w:rsidRPr="007E378E" w:rsidRDefault="004D7505" w:rsidP="004D7505">
            <w:pPr>
              <w:spacing w:after="0"/>
              <w:jc w:val="right"/>
              <w:rPr>
                <w:rFonts w:eastAsia="Times New Roman" w:cs="Times New Roman"/>
                <w:sz w:val="16"/>
                <w:szCs w:val="16"/>
              </w:rPr>
            </w:pPr>
            <w:r w:rsidRPr="007E378E">
              <w:rPr>
                <w:rFonts w:eastAsia="Times New Roman" w:cs="Times New Roman"/>
                <w:sz w:val="16"/>
                <w:szCs w:val="16"/>
              </w:rPr>
              <w:t>169,7</w:t>
            </w:r>
          </w:p>
        </w:tc>
        <w:tc>
          <w:tcPr>
            <w:tcW w:w="0" w:type="auto"/>
            <w:vAlign w:val="center"/>
            <w:hideMark/>
          </w:tcPr>
          <w:p w:rsidR="004D7505" w:rsidRPr="007E378E" w:rsidRDefault="004D7505" w:rsidP="004D7505">
            <w:pPr>
              <w:spacing w:after="0"/>
              <w:jc w:val="right"/>
              <w:rPr>
                <w:rFonts w:eastAsia="Times New Roman" w:cs="Times New Roman"/>
                <w:sz w:val="16"/>
                <w:szCs w:val="16"/>
              </w:rPr>
            </w:pPr>
            <w:r w:rsidRPr="007E378E">
              <w:rPr>
                <w:rFonts w:eastAsia="Times New Roman" w:cs="Times New Roman"/>
                <w:sz w:val="16"/>
                <w:szCs w:val="16"/>
              </w:rPr>
              <w:t>211,5</w:t>
            </w:r>
          </w:p>
        </w:tc>
        <w:tc>
          <w:tcPr>
            <w:tcW w:w="0" w:type="auto"/>
            <w:vAlign w:val="center"/>
            <w:hideMark/>
          </w:tcPr>
          <w:p w:rsidR="004D7505" w:rsidRPr="007E378E" w:rsidRDefault="004D7505" w:rsidP="004D7505">
            <w:pPr>
              <w:spacing w:after="0"/>
              <w:jc w:val="right"/>
              <w:rPr>
                <w:rFonts w:eastAsia="Times New Roman" w:cs="Times New Roman"/>
                <w:sz w:val="16"/>
                <w:szCs w:val="16"/>
              </w:rPr>
            </w:pPr>
            <w:r w:rsidRPr="007E378E">
              <w:rPr>
                <w:rFonts w:eastAsia="Times New Roman" w:cs="Times New Roman"/>
                <w:sz w:val="16"/>
                <w:szCs w:val="16"/>
              </w:rPr>
              <w:t>253,2</w:t>
            </w:r>
          </w:p>
        </w:tc>
        <w:tc>
          <w:tcPr>
            <w:tcW w:w="0" w:type="auto"/>
            <w:vAlign w:val="center"/>
            <w:hideMark/>
          </w:tcPr>
          <w:p w:rsidR="004D7505" w:rsidRPr="007E378E" w:rsidRDefault="004D7505" w:rsidP="004D7505">
            <w:pPr>
              <w:spacing w:after="0"/>
              <w:jc w:val="right"/>
              <w:rPr>
                <w:rFonts w:eastAsia="Times New Roman" w:cs="Times New Roman"/>
                <w:sz w:val="16"/>
                <w:szCs w:val="16"/>
              </w:rPr>
            </w:pPr>
            <w:r w:rsidRPr="007E378E">
              <w:rPr>
                <w:rFonts w:eastAsia="Times New Roman" w:cs="Times New Roman"/>
                <w:sz w:val="16"/>
                <w:szCs w:val="16"/>
              </w:rPr>
              <w:t>295</w:t>
            </w:r>
          </w:p>
        </w:tc>
        <w:tc>
          <w:tcPr>
            <w:tcW w:w="0" w:type="auto"/>
            <w:vAlign w:val="center"/>
            <w:hideMark/>
          </w:tcPr>
          <w:p w:rsidR="004D7505" w:rsidRPr="007E378E" w:rsidRDefault="004D7505" w:rsidP="004D7505">
            <w:pPr>
              <w:spacing w:after="0"/>
              <w:jc w:val="right"/>
              <w:rPr>
                <w:rFonts w:eastAsia="Times New Roman" w:cs="Times New Roman"/>
                <w:sz w:val="16"/>
                <w:szCs w:val="16"/>
              </w:rPr>
            </w:pPr>
            <w:r w:rsidRPr="007E378E">
              <w:rPr>
                <w:rFonts w:eastAsia="Times New Roman" w:cs="Times New Roman"/>
                <w:sz w:val="16"/>
                <w:szCs w:val="16"/>
              </w:rPr>
              <w:t>336,9</w:t>
            </w:r>
          </w:p>
        </w:tc>
        <w:tc>
          <w:tcPr>
            <w:tcW w:w="0" w:type="auto"/>
            <w:vAlign w:val="center"/>
            <w:hideMark/>
          </w:tcPr>
          <w:p w:rsidR="004D7505" w:rsidRPr="007E378E" w:rsidRDefault="004D7505" w:rsidP="004D7505">
            <w:pPr>
              <w:spacing w:after="0"/>
              <w:rPr>
                <w:rFonts w:eastAsia="Times New Roman" w:cs="Times New Roman"/>
                <w:sz w:val="16"/>
                <w:szCs w:val="16"/>
              </w:rPr>
            </w:pPr>
            <w:r w:rsidRPr="007E378E">
              <w:rPr>
                <w:rFonts w:eastAsia="Times New Roman" w:cs="Times New Roman"/>
                <w:sz w:val="16"/>
                <w:szCs w:val="16"/>
              </w:rPr>
              <w:t>378,8</w:t>
            </w:r>
          </w:p>
        </w:tc>
        <w:tc>
          <w:tcPr>
            <w:tcW w:w="0" w:type="auto"/>
            <w:vAlign w:val="center"/>
            <w:hideMark/>
          </w:tcPr>
          <w:p w:rsidR="004D7505" w:rsidRPr="007E378E" w:rsidRDefault="004D7505" w:rsidP="004D7505">
            <w:pPr>
              <w:spacing w:after="0"/>
              <w:rPr>
                <w:rFonts w:eastAsia="Times New Roman" w:cs="Times New Roman"/>
                <w:sz w:val="16"/>
                <w:szCs w:val="16"/>
              </w:rPr>
            </w:pPr>
            <w:r w:rsidRPr="007E378E">
              <w:rPr>
                <w:rFonts w:eastAsia="Times New Roman" w:cs="Times New Roman"/>
                <w:sz w:val="16"/>
                <w:szCs w:val="16"/>
              </w:rPr>
              <w:t>420,9</w:t>
            </w:r>
          </w:p>
        </w:tc>
        <w:tc>
          <w:tcPr>
            <w:tcW w:w="0" w:type="auto"/>
            <w:vAlign w:val="center"/>
            <w:hideMark/>
          </w:tcPr>
          <w:p w:rsidR="004D7505" w:rsidRPr="007E378E" w:rsidRDefault="004D7505" w:rsidP="004D7505">
            <w:pPr>
              <w:spacing w:after="0"/>
              <w:rPr>
                <w:rFonts w:eastAsia="Times New Roman" w:cs="Times New Roman"/>
                <w:sz w:val="16"/>
                <w:szCs w:val="16"/>
              </w:rPr>
            </w:pPr>
            <w:r w:rsidRPr="007E378E">
              <w:rPr>
                <w:rFonts w:eastAsia="Times New Roman" w:cs="Times New Roman"/>
                <w:sz w:val="16"/>
                <w:szCs w:val="16"/>
              </w:rPr>
              <w:t>463,1</w:t>
            </w:r>
          </w:p>
        </w:tc>
        <w:tc>
          <w:tcPr>
            <w:tcW w:w="0" w:type="auto"/>
            <w:vAlign w:val="center"/>
            <w:hideMark/>
          </w:tcPr>
          <w:p w:rsidR="004D7505" w:rsidRPr="007E378E" w:rsidRDefault="004D7505" w:rsidP="004D7505">
            <w:pPr>
              <w:spacing w:after="0"/>
              <w:jc w:val="right"/>
              <w:rPr>
                <w:rFonts w:eastAsia="Times New Roman" w:cs="Times New Roman"/>
                <w:sz w:val="16"/>
                <w:szCs w:val="16"/>
              </w:rPr>
            </w:pPr>
            <w:r w:rsidRPr="007E378E">
              <w:rPr>
                <w:rFonts w:eastAsia="Times New Roman" w:cs="Times New Roman"/>
                <w:sz w:val="16"/>
                <w:szCs w:val="16"/>
              </w:rPr>
              <w:t>505,4</w:t>
            </w:r>
          </w:p>
        </w:tc>
        <w:tc>
          <w:tcPr>
            <w:tcW w:w="0" w:type="auto"/>
            <w:vAlign w:val="center"/>
            <w:hideMark/>
          </w:tcPr>
          <w:p w:rsidR="004D7505" w:rsidRPr="007E378E" w:rsidRDefault="004D7505" w:rsidP="004D7505">
            <w:pPr>
              <w:spacing w:after="0"/>
              <w:jc w:val="right"/>
              <w:rPr>
                <w:rFonts w:eastAsia="Times New Roman" w:cs="Times New Roman"/>
                <w:sz w:val="16"/>
                <w:szCs w:val="16"/>
              </w:rPr>
            </w:pPr>
            <w:r w:rsidRPr="007E378E">
              <w:rPr>
                <w:rFonts w:eastAsia="Times New Roman" w:cs="Times New Roman"/>
                <w:sz w:val="16"/>
                <w:szCs w:val="16"/>
              </w:rPr>
              <w:t>547,9</w:t>
            </w:r>
          </w:p>
        </w:tc>
        <w:tc>
          <w:tcPr>
            <w:tcW w:w="0" w:type="auto"/>
            <w:vAlign w:val="center"/>
            <w:hideMark/>
          </w:tcPr>
          <w:p w:rsidR="004D7505" w:rsidRPr="007E378E" w:rsidRDefault="004D7505" w:rsidP="004D7505">
            <w:pPr>
              <w:spacing w:after="0"/>
              <w:jc w:val="right"/>
              <w:rPr>
                <w:rFonts w:eastAsia="Times New Roman" w:cs="Times New Roman"/>
                <w:sz w:val="16"/>
                <w:szCs w:val="16"/>
              </w:rPr>
            </w:pPr>
            <w:r w:rsidRPr="007E378E">
              <w:rPr>
                <w:rFonts w:eastAsia="Times New Roman" w:cs="Times New Roman"/>
                <w:sz w:val="16"/>
                <w:szCs w:val="16"/>
              </w:rPr>
              <w:t>590,6</w:t>
            </w:r>
          </w:p>
        </w:tc>
      </w:tr>
      <w:tr w:rsidR="004D7505" w:rsidRPr="007E378E" w:rsidTr="004D7505">
        <w:trPr>
          <w:trHeight w:val="300"/>
          <w:jc w:val="center"/>
        </w:trPr>
        <w:tc>
          <w:tcPr>
            <w:tcW w:w="0" w:type="auto"/>
            <w:vAlign w:val="center"/>
            <w:hideMark/>
          </w:tcPr>
          <w:p w:rsidR="004D7505" w:rsidRPr="007E378E" w:rsidRDefault="004D7505" w:rsidP="004D7505">
            <w:pPr>
              <w:spacing w:after="0"/>
              <w:jc w:val="right"/>
              <w:rPr>
                <w:rFonts w:eastAsia="Times New Roman" w:cs="Times New Roman"/>
                <w:b/>
                <w:bCs/>
                <w:sz w:val="16"/>
                <w:szCs w:val="16"/>
              </w:rPr>
            </w:pPr>
            <w:r w:rsidRPr="007E378E">
              <w:rPr>
                <w:rFonts w:eastAsia="Times New Roman" w:cs="Times New Roman"/>
                <w:b/>
                <w:bCs/>
                <w:sz w:val="16"/>
                <w:szCs w:val="16"/>
              </w:rPr>
              <w:t>5</w:t>
            </w:r>
          </w:p>
        </w:tc>
        <w:tc>
          <w:tcPr>
            <w:tcW w:w="0" w:type="auto"/>
            <w:vAlign w:val="center"/>
            <w:hideMark/>
          </w:tcPr>
          <w:p w:rsidR="004D7505" w:rsidRPr="007E378E" w:rsidRDefault="004D7505" w:rsidP="004D7505">
            <w:pPr>
              <w:spacing w:after="0"/>
              <w:jc w:val="right"/>
              <w:rPr>
                <w:rFonts w:eastAsia="Times New Roman" w:cs="Times New Roman"/>
                <w:sz w:val="16"/>
                <w:szCs w:val="16"/>
              </w:rPr>
            </w:pPr>
            <w:r w:rsidRPr="007E378E">
              <w:rPr>
                <w:rFonts w:eastAsia="Times New Roman" w:cs="Times New Roman"/>
                <w:sz w:val="16"/>
                <w:szCs w:val="16"/>
              </w:rPr>
              <w:t>5</w:t>
            </w:r>
          </w:p>
        </w:tc>
        <w:tc>
          <w:tcPr>
            <w:tcW w:w="0" w:type="auto"/>
            <w:vAlign w:val="center"/>
            <w:hideMark/>
          </w:tcPr>
          <w:p w:rsidR="004D7505" w:rsidRPr="007E378E" w:rsidRDefault="004D7505" w:rsidP="004D7505">
            <w:pPr>
              <w:spacing w:after="0"/>
              <w:jc w:val="right"/>
              <w:rPr>
                <w:rFonts w:eastAsia="Times New Roman" w:cs="Times New Roman"/>
                <w:sz w:val="16"/>
                <w:szCs w:val="16"/>
              </w:rPr>
            </w:pPr>
            <w:r w:rsidRPr="007E378E">
              <w:rPr>
                <w:rFonts w:eastAsia="Times New Roman" w:cs="Times New Roman"/>
                <w:sz w:val="16"/>
                <w:szCs w:val="16"/>
              </w:rPr>
              <w:t>46,9</w:t>
            </w:r>
          </w:p>
        </w:tc>
        <w:tc>
          <w:tcPr>
            <w:tcW w:w="0" w:type="auto"/>
            <w:vAlign w:val="center"/>
            <w:hideMark/>
          </w:tcPr>
          <w:p w:rsidR="004D7505" w:rsidRPr="007E378E" w:rsidRDefault="004D7505" w:rsidP="004D7505">
            <w:pPr>
              <w:spacing w:after="0"/>
              <w:rPr>
                <w:rFonts w:eastAsia="Times New Roman" w:cs="Times New Roman"/>
                <w:sz w:val="16"/>
                <w:szCs w:val="16"/>
              </w:rPr>
            </w:pPr>
            <w:r w:rsidRPr="007E378E">
              <w:rPr>
                <w:rFonts w:eastAsia="Times New Roman" w:cs="Times New Roman"/>
                <w:sz w:val="16"/>
                <w:szCs w:val="16"/>
              </w:rPr>
              <w:t>88,6</w:t>
            </w:r>
          </w:p>
        </w:tc>
        <w:tc>
          <w:tcPr>
            <w:tcW w:w="0" w:type="auto"/>
            <w:vAlign w:val="center"/>
            <w:hideMark/>
          </w:tcPr>
          <w:p w:rsidR="004D7505" w:rsidRPr="007E378E" w:rsidRDefault="004D7505" w:rsidP="004D7505">
            <w:pPr>
              <w:spacing w:after="0"/>
              <w:rPr>
                <w:rFonts w:eastAsia="Times New Roman" w:cs="Times New Roman"/>
                <w:sz w:val="16"/>
                <w:szCs w:val="16"/>
              </w:rPr>
            </w:pPr>
            <w:r w:rsidRPr="007E378E">
              <w:rPr>
                <w:rFonts w:eastAsia="Times New Roman" w:cs="Times New Roman"/>
                <w:sz w:val="16"/>
                <w:szCs w:val="16"/>
              </w:rPr>
              <w:t>130,3</w:t>
            </w:r>
          </w:p>
        </w:tc>
        <w:tc>
          <w:tcPr>
            <w:tcW w:w="0" w:type="auto"/>
            <w:vAlign w:val="center"/>
            <w:hideMark/>
          </w:tcPr>
          <w:p w:rsidR="004D7505" w:rsidRPr="007E378E" w:rsidRDefault="004D7505" w:rsidP="004D7505">
            <w:pPr>
              <w:spacing w:after="0"/>
              <w:jc w:val="right"/>
              <w:rPr>
                <w:rFonts w:eastAsia="Times New Roman" w:cs="Times New Roman"/>
                <w:sz w:val="16"/>
                <w:szCs w:val="16"/>
              </w:rPr>
            </w:pPr>
            <w:r w:rsidRPr="007E378E">
              <w:rPr>
                <w:rFonts w:eastAsia="Times New Roman" w:cs="Times New Roman"/>
                <w:sz w:val="16"/>
                <w:szCs w:val="16"/>
              </w:rPr>
              <w:t>172</w:t>
            </w:r>
          </w:p>
        </w:tc>
        <w:tc>
          <w:tcPr>
            <w:tcW w:w="0" w:type="auto"/>
            <w:vAlign w:val="center"/>
            <w:hideMark/>
          </w:tcPr>
          <w:p w:rsidR="004D7505" w:rsidRPr="007E378E" w:rsidRDefault="004D7505" w:rsidP="004D7505">
            <w:pPr>
              <w:spacing w:after="0"/>
              <w:jc w:val="right"/>
              <w:rPr>
                <w:rFonts w:eastAsia="Times New Roman" w:cs="Times New Roman"/>
                <w:sz w:val="16"/>
                <w:szCs w:val="16"/>
              </w:rPr>
            </w:pPr>
            <w:r w:rsidRPr="007E378E">
              <w:rPr>
                <w:rFonts w:eastAsia="Times New Roman" w:cs="Times New Roman"/>
                <w:sz w:val="16"/>
                <w:szCs w:val="16"/>
              </w:rPr>
              <w:t>213,6</w:t>
            </w:r>
          </w:p>
        </w:tc>
        <w:tc>
          <w:tcPr>
            <w:tcW w:w="0" w:type="auto"/>
            <w:vAlign w:val="center"/>
            <w:hideMark/>
          </w:tcPr>
          <w:p w:rsidR="004D7505" w:rsidRPr="007E378E" w:rsidRDefault="004D7505" w:rsidP="004D7505">
            <w:pPr>
              <w:spacing w:after="0"/>
              <w:jc w:val="right"/>
              <w:rPr>
                <w:rFonts w:eastAsia="Times New Roman" w:cs="Times New Roman"/>
                <w:sz w:val="16"/>
                <w:szCs w:val="16"/>
              </w:rPr>
            </w:pPr>
            <w:r w:rsidRPr="007E378E">
              <w:rPr>
                <w:rFonts w:eastAsia="Times New Roman" w:cs="Times New Roman"/>
                <w:sz w:val="16"/>
                <w:szCs w:val="16"/>
              </w:rPr>
              <w:t>255,3</w:t>
            </w:r>
          </w:p>
        </w:tc>
        <w:tc>
          <w:tcPr>
            <w:tcW w:w="0" w:type="auto"/>
            <w:vAlign w:val="center"/>
            <w:hideMark/>
          </w:tcPr>
          <w:p w:rsidR="004D7505" w:rsidRPr="007E378E" w:rsidRDefault="004D7505" w:rsidP="004D7505">
            <w:pPr>
              <w:spacing w:after="0"/>
              <w:jc w:val="right"/>
              <w:rPr>
                <w:rFonts w:eastAsia="Times New Roman" w:cs="Times New Roman"/>
                <w:sz w:val="16"/>
                <w:szCs w:val="16"/>
              </w:rPr>
            </w:pPr>
            <w:r w:rsidRPr="007E378E">
              <w:rPr>
                <w:rFonts w:eastAsia="Times New Roman" w:cs="Times New Roman"/>
                <w:sz w:val="16"/>
                <w:szCs w:val="16"/>
              </w:rPr>
              <w:t>297,1</w:t>
            </w:r>
          </w:p>
        </w:tc>
        <w:tc>
          <w:tcPr>
            <w:tcW w:w="0" w:type="auto"/>
            <w:vAlign w:val="center"/>
            <w:hideMark/>
          </w:tcPr>
          <w:p w:rsidR="004D7505" w:rsidRPr="007E378E" w:rsidRDefault="004D7505" w:rsidP="004D7505">
            <w:pPr>
              <w:spacing w:after="0"/>
              <w:jc w:val="right"/>
              <w:rPr>
                <w:rFonts w:eastAsia="Times New Roman" w:cs="Times New Roman"/>
                <w:sz w:val="16"/>
                <w:szCs w:val="16"/>
              </w:rPr>
            </w:pPr>
            <w:r w:rsidRPr="007E378E">
              <w:rPr>
                <w:rFonts w:eastAsia="Times New Roman" w:cs="Times New Roman"/>
                <w:sz w:val="16"/>
                <w:szCs w:val="16"/>
              </w:rPr>
              <w:t>338,9</w:t>
            </w:r>
          </w:p>
        </w:tc>
        <w:tc>
          <w:tcPr>
            <w:tcW w:w="0" w:type="auto"/>
            <w:vAlign w:val="center"/>
            <w:hideMark/>
          </w:tcPr>
          <w:p w:rsidR="004D7505" w:rsidRPr="007E378E" w:rsidRDefault="004D7505" w:rsidP="004D7505">
            <w:pPr>
              <w:spacing w:after="0"/>
              <w:rPr>
                <w:rFonts w:eastAsia="Times New Roman" w:cs="Times New Roman"/>
                <w:sz w:val="16"/>
                <w:szCs w:val="16"/>
              </w:rPr>
            </w:pPr>
            <w:r w:rsidRPr="007E378E">
              <w:rPr>
                <w:rFonts w:eastAsia="Times New Roman" w:cs="Times New Roman"/>
                <w:sz w:val="16"/>
                <w:szCs w:val="16"/>
              </w:rPr>
              <w:t>380,8</w:t>
            </w:r>
          </w:p>
        </w:tc>
        <w:tc>
          <w:tcPr>
            <w:tcW w:w="0" w:type="auto"/>
            <w:vAlign w:val="center"/>
            <w:hideMark/>
          </w:tcPr>
          <w:p w:rsidR="004D7505" w:rsidRPr="007E378E" w:rsidRDefault="004D7505" w:rsidP="004D7505">
            <w:pPr>
              <w:spacing w:after="0"/>
              <w:rPr>
                <w:rFonts w:eastAsia="Times New Roman" w:cs="Times New Roman"/>
                <w:sz w:val="16"/>
                <w:szCs w:val="16"/>
              </w:rPr>
            </w:pPr>
            <w:r w:rsidRPr="007E378E">
              <w:rPr>
                <w:rFonts w:eastAsia="Times New Roman" w:cs="Times New Roman"/>
                <w:sz w:val="16"/>
                <w:szCs w:val="16"/>
              </w:rPr>
              <w:t>422,8</w:t>
            </w:r>
          </w:p>
        </w:tc>
        <w:tc>
          <w:tcPr>
            <w:tcW w:w="0" w:type="auto"/>
            <w:vAlign w:val="center"/>
            <w:hideMark/>
          </w:tcPr>
          <w:p w:rsidR="004D7505" w:rsidRPr="007E378E" w:rsidRDefault="004D7505" w:rsidP="004D7505">
            <w:pPr>
              <w:spacing w:after="0"/>
              <w:rPr>
                <w:rFonts w:eastAsia="Times New Roman" w:cs="Times New Roman"/>
                <w:sz w:val="16"/>
                <w:szCs w:val="16"/>
              </w:rPr>
            </w:pPr>
            <w:r w:rsidRPr="007E378E">
              <w:rPr>
                <w:rFonts w:eastAsia="Times New Roman" w:cs="Times New Roman"/>
                <w:sz w:val="16"/>
                <w:szCs w:val="16"/>
              </w:rPr>
              <w:t>464,9</w:t>
            </w:r>
          </w:p>
        </w:tc>
        <w:tc>
          <w:tcPr>
            <w:tcW w:w="0" w:type="auto"/>
            <w:vAlign w:val="center"/>
            <w:hideMark/>
          </w:tcPr>
          <w:p w:rsidR="004D7505" w:rsidRPr="007E378E" w:rsidRDefault="004D7505" w:rsidP="004D7505">
            <w:pPr>
              <w:spacing w:after="0"/>
              <w:jc w:val="right"/>
              <w:rPr>
                <w:rFonts w:eastAsia="Times New Roman" w:cs="Times New Roman"/>
                <w:sz w:val="16"/>
                <w:szCs w:val="16"/>
              </w:rPr>
            </w:pPr>
            <w:r w:rsidRPr="007E378E">
              <w:rPr>
                <w:rFonts w:eastAsia="Times New Roman" w:cs="Times New Roman"/>
                <w:sz w:val="16"/>
                <w:szCs w:val="16"/>
              </w:rPr>
              <w:t>507,2</w:t>
            </w:r>
          </w:p>
        </w:tc>
        <w:tc>
          <w:tcPr>
            <w:tcW w:w="0" w:type="auto"/>
            <w:vAlign w:val="center"/>
            <w:hideMark/>
          </w:tcPr>
          <w:p w:rsidR="004D7505" w:rsidRPr="007E378E" w:rsidRDefault="004D7505" w:rsidP="004D7505">
            <w:pPr>
              <w:spacing w:after="0"/>
              <w:jc w:val="right"/>
              <w:rPr>
                <w:rFonts w:eastAsia="Times New Roman" w:cs="Times New Roman"/>
                <w:sz w:val="16"/>
                <w:szCs w:val="16"/>
              </w:rPr>
            </w:pPr>
            <w:r w:rsidRPr="007E378E">
              <w:rPr>
                <w:rFonts w:eastAsia="Times New Roman" w:cs="Times New Roman"/>
                <w:sz w:val="16"/>
                <w:szCs w:val="16"/>
              </w:rPr>
              <w:t>549,6</w:t>
            </w:r>
          </w:p>
        </w:tc>
        <w:tc>
          <w:tcPr>
            <w:tcW w:w="0" w:type="auto"/>
            <w:vAlign w:val="center"/>
            <w:hideMark/>
          </w:tcPr>
          <w:p w:rsidR="004D7505" w:rsidRPr="007E378E" w:rsidRDefault="004D7505" w:rsidP="004D7505">
            <w:pPr>
              <w:spacing w:after="0"/>
              <w:jc w:val="right"/>
              <w:rPr>
                <w:rFonts w:eastAsia="Times New Roman" w:cs="Times New Roman"/>
                <w:sz w:val="16"/>
                <w:szCs w:val="16"/>
              </w:rPr>
            </w:pPr>
            <w:r w:rsidRPr="007E378E">
              <w:rPr>
                <w:rFonts w:eastAsia="Times New Roman" w:cs="Times New Roman"/>
                <w:sz w:val="16"/>
                <w:szCs w:val="16"/>
              </w:rPr>
              <w:t>592,2</w:t>
            </w:r>
          </w:p>
        </w:tc>
      </w:tr>
    </w:tbl>
    <w:p w:rsidR="004D7505" w:rsidRDefault="004D7505" w:rsidP="00620B42">
      <w:pPr>
        <w:rPr>
          <w:lang w:val="ru-RU"/>
        </w:rPr>
      </w:pPr>
    </w:p>
    <w:p w:rsidR="004D7505" w:rsidRDefault="004D7505" w:rsidP="004D7505">
      <w:pPr>
        <w:pStyle w:val="afa"/>
      </w:pPr>
      <w:r>
        <w:rPr>
          <w:noProof/>
          <w:lang w:eastAsia="ru-RU"/>
        </w:rPr>
        <w:drawing>
          <wp:inline distT="0" distB="0" distL="0" distR="0" wp14:anchorId="73E7C8CA" wp14:editId="1E0EF42E">
            <wp:extent cx="4604657" cy="3900955"/>
            <wp:effectExtent l="0" t="0" r="5715" b="4445"/>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33" cstate="print">
                      <a:grayscl/>
                      <a:lum bright="-30000" contrast="40000"/>
                    </a:blip>
                    <a:srcRect/>
                    <a:stretch>
                      <a:fillRect/>
                    </a:stretch>
                  </pic:blipFill>
                  <pic:spPr bwMode="auto">
                    <a:xfrm>
                      <a:off x="0" y="0"/>
                      <a:ext cx="4613768" cy="3908674"/>
                    </a:xfrm>
                    <a:prstGeom prst="rect">
                      <a:avLst/>
                    </a:prstGeom>
                    <a:noFill/>
                    <a:ln w="9525">
                      <a:noFill/>
                      <a:miter lim="800000"/>
                      <a:headEnd/>
                      <a:tailEnd/>
                    </a:ln>
                  </pic:spPr>
                </pic:pic>
              </a:graphicData>
            </a:graphic>
          </wp:inline>
        </w:drawing>
      </w:r>
    </w:p>
    <w:p w:rsidR="004D7505" w:rsidRPr="004D7505" w:rsidRDefault="004D7505" w:rsidP="004D7505">
      <w:pPr>
        <w:pStyle w:val="afa"/>
      </w:pPr>
      <w:r w:rsidRPr="004D7505">
        <w:t xml:space="preserve">Рисунок </w:t>
      </w:r>
      <w:r>
        <w:t>1.4</w:t>
      </w:r>
      <w:r w:rsidRPr="004D7505">
        <w:t>. Стандартные справочные значения энтальпии h кДж/кг, воды и водяного пара</w:t>
      </w:r>
    </w:p>
    <w:p w:rsidR="00450D44" w:rsidRPr="00450D44" w:rsidRDefault="00450D44" w:rsidP="00450D44">
      <w:pPr>
        <w:pStyle w:val="af5"/>
        <w:rPr>
          <w:lang w:val="ru-RU"/>
        </w:rPr>
      </w:pPr>
      <w:r w:rsidRPr="00450D44">
        <w:rPr>
          <w:lang w:val="ru-RU"/>
        </w:rPr>
        <w:t>Для удобства обращения к данным, было создано 2 таблицы [</w:t>
      </w:r>
      <w:r w:rsidRPr="000A30A5">
        <w:t>Reference</w:t>
      </w:r>
      <w:r w:rsidRPr="00450D44">
        <w:rPr>
          <w:lang w:val="ru-RU"/>
        </w:rPr>
        <w:t>_</w:t>
      </w:r>
      <w:r w:rsidRPr="000A30A5">
        <w:t>Water</w:t>
      </w:r>
      <w:r w:rsidRPr="00450D44">
        <w:rPr>
          <w:lang w:val="ru-RU"/>
        </w:rPr>
        <w:t>_</w:t>
      </w:r>
      <w:r w:rsidRPr="000A30A5">
        <w:t>SpecificVolumeCalculation</w:t>
      </w:r>
      <w:r w:rsidRPr="00450D44">
        <w:rPr>
          <w:lang w:val="ru-RU"/>
        </w:rPr>
        <w:t>] – хранит стандартные справочные значения удельного объёма, [</w:t>
      </w:r>
      <w:r w:rsidRPr="000A30A5">
        <w:t>Reference</w:t>
      </w:r>
      <w:r w:rsidRPr="00450D44">
        <w:rPr>
          <w:lang w:val="ru-RU"/>
        </w:rPr>
        <w:t>_</w:t>
      </w:r>
      <w:r w:rsidRPr="000A30A5">
        <w:t>Water</w:t>
      </w:r>
      <w:r w:rsidRPr="00450D44">
        <w:rPr>
          <w:lang w:val="ru-RU"/>
        </w:rPr>
        <w:t xml:space="preserve"> _</w:t>
      </w:r>
      <w:r w:rsidRPr="000A30A5">
        <w:t>SpecificEnthalpy</w:t>
      </w:r>
      <w:r w:rsidRPr="00450D44">
        <w:rPr>
          <w:lang w:val="ru-RU"/>
        </w:rPr>
        <w:t>] – хранит Стандартные справочные значения энтальпии.</w:t>
      </w:r>
    </w:p>
    <w:p w:rsidR="004D7505" w:rsidRDefault="00450D44" w:rsidP="00450D44">
      <w:pPr>
        <w:pStyle w:val="af5"/>
        <w:rPr>
          <w:lang w:val="ru-RU"/>
        </w:rPr>
      </w:pPr>
      <w:r w:rsidRPr="00450D44">
        <w:rPr>
          <w:lang w:val="ru-RU"/>
        </w:rPr>
        <w:t xml:space="preserve">Структура таблиц представляет собой формат хранения [ключ, значение], где используется составной ключ из характеристик температура-давление, а значением является удельный объём/энтальпия соответственно. </w:t>
      </w:r>
      <w:r>
        <w:t xml:space="preserve">Пример хранения данных представлен на рисунке </w:t>
      </w:r>
      <w:r>
        <w:rPr>
          <w:lang w:val="ru-RU"/>
        </w:rPr>
        <w:t>1.5</w:t>
      </w:r>
      <w:r>
        <w:t>.</w:t>
      </w:r>
    </w:p>
    <w:p w:rsidR="00450D44" w:rsidRDefault="00450D44" w:rsidP="00450D44">
      <w:pPr>
        <w:pStyle w:val="afa"/>
      </w:pPr>
      <w:r>
        <w:rPr>
          <w:noProof/>
          <w:lang w:eastAsia="ru-RU"/>
        </w:rPr>
        <w:lastRenderedPageBreak/>
        <w:drawing>
          <wp:inline distT="0" distB="0" distL="0" distR="0" wp14:anchorId="099B3E5D" wp14:editId="23B42405">
            <wp:extent cx="4168141" cy="4408714"/>
            <wp:effectExtent l="0" t="0" r="3810" b="0"/>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34" cstate="print">
                      <a:grayscl/>
                    </a:blip>
                    <a:srcRect l="23425" t="52125" r="53309" b="5926"/>
                    <a:stretch>
                      <a:fillRect/>
                    </a:stretch>
                  </pic:blipFill>
                  <pic:spPr bwMode="auto">
                    <a:xfrm>
                      <a:off x="0" y="0"/>
                      <a:ext cx="4173733" cy="4414628"/>
                    </a:xfrm>
                    <a:prstGeom prst="rect">
                      <a:avLst/>
                    </a:prstGeom>
                    <a:noFill/>
                    <a:ln w="9525">
                      <a:noFill/>
                      <a:miter lim="800000"/>
                      <a:headEnd/>
                      <a:tailEnd/>
                    </a:ln>
                  </pic:spPr>
                </pic:pic>
              </a:graphicData>
            </a:graphic>
          </wp:inline>
        </w:drawing>
      </w:r>
    </w:p>
    <w:p w:rsidR="00450D44" w:rsidRPr="00450D44" w:rsidRDefault="00450D44" w:rsidP="00450D44">
      <w:pPr>
        <w:pStyle w:val="afa"/>
      </w:pPr>
      <w:r w:rsidRPr="00450D44">
        <w:t xml:space="preserve">Рисунок </w:t>
      </w:r>
      <w:r>
        <w:t>1.5</w:t>
      </w:r>
      <w:r w:rsidRPr="00450D44">
        <w:t xml:space="preserve">. Пример хранения данных в таблице </w:t>
      </w:r>
      <w:r>
        <w:rPr>
          <w:lang w:val="en-US"/>
        </w:rPr>
        <w:t>MSSQL</w:t>
      </w:r>
    </w:p>
    <w:p w:rsidR="00450D44" w:rsidRDefault="00450D44" w:rsidP="00450D44">
      <w:pPr>
        <w:pStyle w:val="af5"/>
        <w:rPr>
          <w:lang w:val="ru-RU"/>
        </w:rPr>
      </w:pPr>
      <w:r w:rsidRPr="00450D44">
        <w:rPr>
          <w:lang w:val="ru-RU"/>
        </w:rPr>
        <w:t xml:space="preserve">Подобный способ хранения данных позволяет быстро получать граничные стандартные справочные значения на языке </w:t>
      </w:r>
      <w:r>
        <w:t>T</w:t>
      </w:r>
      <w:r w:rsidRPr="00450D44">
        <w:rPr>
          <w:lang w:val="ru-RU"/>
        </w:rPr>
        <w:t>-</w:t>
      </w:r>
      <w:r>
        <w:t>SQL</w:t>
      </w:r>
      <w:r w:rsidRPr="00450D44">
        <w:rPr>
          <w:lang w:val="ru-RU"/>
        </w:rPr>
        <w:t>.</w:t>
      </w:r>
    </w:p>
    <w:p w:rsidR="00450D44" w:rsidRDefault="00450D44" w:rsidP="00450D44">
      <w:pPr>
        <w:pStyle w:val="3"/>
      </w:pPr>
      <w:bookmarkStart w:id="10" w:name="_Toc438588219"/>
      <w:r w:rsidRPr="008448B9">
        <w:t>Описание алгоритмов</w:t>
      </w:r>
      <w:bookmarkEnd w:id="10"/>
    </w:p>
    <w:p w:rsidR="00450D44" w:rsidRPr="00450D44" w:rsidRDefault="00450D44" w:rsidP="00450D44">
      <w:pPr>
        <w:pStyle w:val="af5"/>
        <w:rPr>
          <w:lang w:val="ru-RU"/>
        </w:rPr>
      </w:pPr>
      <w:r w:rsidRPr="00450D44">
        <w:rPr>
          <w:lang w:val="ru-RU"/>
        </w:rPr>
        <w:t>Для того чтобы провести расчёты теплоэнергетических характеристик воды, нужно:</w:t>
      </w:r>
    </w:p>
    <w:p w:rsidR="00450D44" w:rsidRPr="00450D44" w:rsidRDefault="00450D44" w:rsidP="00212899">
      <w:pPr>
        <w:pStyle w:val="a0"/>
        <w:numPr>
          <w:ilvl w:val="0"/>
          <w:numId w:val="23"/>
        </w:numPr>
        <w:tabs>
          <w:tab w:val="clear" w:pos="3981"/>
          <w:tab w:val="num" w:pos="4395"/>
        </w:tabs>
        <w:ind w:left="993"/>
      </w:pPr>
      <w:r>
        <w:t>п</w:t>
      </w:r>
      <w:r w:rsidRPr="00450D44">
        <w:t>олучить граничные значения температуры и давления</w:t>
      </w:r>
    </w:p>
    <w:p w:rsidR="00450D44" w:rsidRPr="00450D44" w:rsidRDefault="00450D44" w:rsidP="00450D44">
      <w:pPr>
        <w:pStyle w:val="a0"/>
        <w:tabs>
          <w:tab w:val="clear" w:pos="3981"/>
          <w:tab w:val="num" w:pos="4395"/>
        </w:tabs>
        <w:ind w:left="993"/>
      </w:pPr>
      <w:r>
        <w:t>о</w:t>
      </w:r>
      <w:r w:rsidRPr="00450D44">
        <w:t>пределить попадания в границы интервалов</w:t>
      </w:r>
    </w:p>
    <w:p w:rsidR="00450D44" w:rsidRPr="00450D44" w:rsidRDefault="00450D44" w:rsidP="00450D44">
      <w:pPr>
        <w:pStyle w:val="a0"/>
        <w:tabs>
          <w:tab w:val="clear" w:pos="3981"/>
          <w:tab w:val="num" w:pos="4395"/>
        </w:tabs>
        <w:ind w:left="993"/>
      </w:pPr>
      <w:r>
        <w:t>п</w:t>
      </w:r>
      <w:r w:rsidRPr="00450D44">
        <w:t>остроить изобару/изотерму соответственно</w:t>
      </w:r>
    </w:p>
    <w:p w:rsidR="00450D44" w:rsidRPr="00450D44" w:rsidRDefault="00450D44" w:rsidP="00450D44">
      <w:pPr>
        <w:pStyle w:val="a0"/>
        <w:tabs>
          <w:tab w:val="clear" w:pos="3981"/>
          <w:tab w:val="num" w:pos="4395"/>
        </w:tabs>
        <w:ind w:left="993"/>
      </w:pPr>
      <w:r>
        <w:t>п</w:t>
      </w:r>
      <w:r w:rsidRPr="00450D44">
        <w:t>роизвести расчёт отклонения</w:t>
      </w:r>
    </w:p>
    <w:p w:rsidR="00450D44" w:rsidRDefault="00450D44" w:rsidP="00450D44">
      <w:pPr>
        <w:pStyle w:val="af5"/>
        <w:rPr>
          <w:lang w:val="ru-RU"/>
        </w:rPr>
      </w:pPr>
      <w:r>
        <w:t>Если принять зависимость на ограниченном интервале линейной, то для нахождения теплоэнергетических характеристик потребуется только температура, давление и объём/масса (исходные). Листинги программ на языке T</w:t>
      </w:r>
      <w:r w:rsidRPr="003E498F">
        <w:t>-</w:t>
      </w:r>
      <w:r>
        <w:t>SQL</w:t>
      </w:r>
      <w:r w:rsidRPr="003E498F">
        <w:t xml:space="preserve"> </w:t>
      </w:r>
      <w:r>
        <w:t>представлены ниже.</w:t>
      </w:r>
    </w:p>
    <w:p w:rsidR="00B3223B" w:rsidRDefault="00B3223B" w:rsidP="00E1413B">
      <w:pPr>
        <w:pStyle w:val="af7"/>
      </w:pPr>
      <w:r>
        <w:t>Листинг 1</w:t>
      </w:r>
      <w:r w:rsidR="00E1413B">
        <w:t>.6</w:t>
      </w:r>
      <w:r>
        <w:t>. Расчет объёма воды</w:t>
      </w:r>
    </w:p>
    <w:p w:rsidR="00E1413B" w:rsidRPr="00E1413B" w:rsidRDefault="00E1413B" w:rsidP="00E1413B">
      <w:pPr>
        <w:pStyle w:val="afb"/>
      </w:pPr>
      <w:r w:rsidRPr="00E1413B">
        <w:t>ALTER PROCEDURE [meter].[Reference_Water_VolumeCalculation]</w:t>
      </w:r>
    </w:p>
    <w:p w:rsidR="00E1413B" w:rsidRDefault="00E1413B" w:rsidP="00E1413B">
      <w:pPr>
        <w:pStyle w:val="afb"/>
      </w:pPr>
      <w:r w:rsidRPr="00E1413B">
        <w:lastRenderedPageBreak/>
        <w:tab/>
      </w:r>
      <w:r>
        <w:t>--Температура исходная</w:t>
      </w:r>
    </w:p>
    <w:p w:rsidR="00E1413B" w:rsidRDefault="00E1413B" w:rsidP="00E1413B">
      <w:pPr>
        <w:pStyle w:val="afb"/>
      </w:pPr>
      <w:r>
        <w:tab/>
        <w:t>@temperature DECIMAL(18, 6),</w:t>
      </w:r>
    </w:p>
    <w:p w:rsidR="00E1413B" w:rsidRDefault="00E1413B" w:rsidP="00E1413B">
      <w:pPr>
        <w:pStyle w:val="afb"/>
      </w:pPr>
      <w:r>
        <w:tab/>
        <w:t>--Давление исходное</w:t>
      </w:r>
    </w:p>
    <w:p w:rsidR="00E1413B" w:rsidRPr="00E1413B" w:rsidRDefault="00E1413B" w:rsidP="00E1413B">
      <w:pPr>
        <w:pStyle w:val="afb"/>
      </w:pPr>
      <w:r>
        <w:tab/>
      </w:r>
      <w:r w:rsidRPr="00E1413B">
        <w:t>@pressure DECIMAL(18, 6)</w:t>
      </w:r>
    </w:p>
    <w:p w:rsidR="00E1413B" w:rsidRPr="00E1413B" w:rsidRDefault="00E1413B" w:rsidP="00E1413B">
      <w:pPr>
        <w:pStyle w:val="afb"/>
      </w:pPr>
      <w:r w:rsidRPr="00E1413B">
        <w:t>AS</w:t>
      </w:r>
    </w:p>
    <w:p w:rsidR="00E1413B" w:rsidRPr="00E1413B" w:rsidRDefault="00E1413B" w:rsidP="00E1413B">
      <w:pPr>
        <w:pStyle w:val="afb"/>
      </w:pPr>
      <w:r w:rsidRPr="00E1413B">
        <w:t>BEGIN</w:t>
      </w:r>
    </w:p>
    <w:p w:rsidR="00E1413B" w:rsidRPr="00E1413B" w:rsidRDefault="00E1413B" w:rsidP="00E1413B">
      <w:pPr>
        <w:pStyle w:val="afb"/>
      </w:pPr>
      <w:r w:rsidRPr="00E1413B">
        <w:tab/>
        <w:t>SET NOCOUNT ON;</w:t>
      </w:r>
    </w:p>
    <w:p w:rsidR="00E1413B" w:rsidRPr="00E1413B" w:rsidRDefault="00E1413B" w:rsidP="00E1413B">
      <w:pPr>
        <w:pStyle w:val="afb"/>
      </w:pPr>
    </w:p>
    <w:p w:rsidR="00E1413B" w:rsidRDefault="00E1413B" w:rsidP="00E1413B">
      <w:pPr>
        <w:pStyle w:val="afb"/>
      </w:pPr>
      <w:r w:rsidRPr="00E1413B">
        <w:tab/>
      </w:r>
      <w:r>
        <w:t>--Приведение давления к МПа</w:t>
      </w:r>
    </w:p>
    <w:p w:rsidR="00E1413B" w:rsidRDefault="00E1413B" w:rsidP="00E1413B">
      <w:pPr>
        <w:pStyle w:val="afb"/>
      </w:pPr>
      <w:r>
        <w:tab/>
        <w:t>SET @pressure = @pressure * 0.0980665</w:t>
      </w:r>
    </w:p>
    <w:p w:rsidR="00E1413B" w:rsidRDefault="00E1413B" w:rsidP="00E1413B">
      <w:pPr>
        <w:pStyle w:val="afb"/>
      </w:pPr>
    </w:p>
    <w:p w:rsidR="00E1413B" w:rsidRDefault="00E1413B" w:rsidP="00E1413B">
      <w:pPr>
        <w:pStyle w:val="afb"/>
      </w:pPr>
      <w:r>
        <w:tab/>
        <w:t>--Границы таблицы по давлению и температуры</w:t>
      </w:r>
    </w:p>
    <w:p w:rsidR="00E1413B" w:rsidRPr="00E1413B" w:rsidRDefault="00E1413B" w:rsidP="00E1413B">
      <w:pPr>
        <w:pStyle w:val="afb"/>
      </w:pPr>
      <w:r>
        <w:tab/>
      </w:r>
      <w:r w:rsidRPr="00E1413B">
        <w:t>DECLARE @MinPresure DECIMAL(18, 6)</w:t>
      </w:r>
    </w:p>
    <w:p w:rsidR="00E1413B" w:rsidRPr="00E1413B" w:rsidRDefault="00E1413B" w:rsidP="00E1413B">
      <w:pPr>
        <w:pStyle w:val="afb"/>
      </w:pPr>
      <w:r w:rsidRPr="00E1413B">
        <w:tab/>
        <w:t>SET @MinPresure = (SELECT MIN(t.pressure) FROM meter.Reference_Water_SpecificVolumeCalculation AS t)</w:t>
      </w:r>
    </w:p>
    <w:p w:rsidR="00E1413B" w:rsidRPr="00E1413B" w:rsidRDefault="00E1413B" w:rsidP="00E1413B">
      <w:pPr>
        <w:pStyle w:val="afb"/>
      </w:pPr>
      <w:r w:rsidRPr="00E1413B">
        <w:tab/>
        <w:t>DECLARE @MaxPresure DECIMAL(18, 6)</w:t>
      </w:r>
    </w:p>
    <w:p w:rsidR="00E1413B" w:rsidRPr="00E1413B" w:rsidRDefault="00E1413B" w:rsidP="00E1413B">
      <w:pPr>
        <w:pStyle w:val="afb"/>
      </w:pPr>
      <w:r w:rsidRPr="00E1413B">
        <w:tab/>
        <w:t>SET @MaxPresure = (SELECT MAX(t.pressure) FROM meter.Reference_Water_SpecificVolumeCalculation AS t)</w:t>
      </w:r>
    </w:p>
    <w:p w:rsidR="00E1413B" w:rsidRPr="00E1413B" w:rsidRDefault="00E1413B" w:rsidP="00E1413B">
      <w:pPr>
        <w:pStyle w:val="afb"/>
      </w:pPr>
      <w:r w:rsidRPr="00E1413B">
        <w:tab/>
        <w:t>DECLARE @MinTemperature DECIMAL(18, 6)</w:t>
      </w:r>
    </w:p>
    <w:p w:rsidR="00E1413B" w:rsidRPr="00E1413B" w:rsidRDefault="00E1413B" w:rsidP="00E1413B">
      <w:pPr>
        <w:pStyle w:val="afb"/>
      </w:pPr>
      <w:r w:rsidRPr="00E1413B">
        <w:tab/>
        <w:t>SET @MinTemperature = (SELECT MIN(t.temperature) FROM meter.Reference_Water_SpecificVolumeCalculation AS t)</w:t>
      </w:r>
    </w:p>
    <w:p w:rsidR="00E1413B" w:rsidRPr="00E1413B" w:rsidRDefault="00E1413B" w:rsidP="00E1413B">
      <w:pPr>
        <w:pStyle w:val="afb"/>
      </w:pPr>
      <w:r w:rsidRPr="00E1413B">
        <w:tab/>
        <w:t>DECLARE @MaxTemperature DECIMAL(18, 6)</w:t>
      </w:r>
    </w:p>
    <w:p w:rsidR="00E1413B" w:rsidRPr="00E1413B" w:rsidRDefault="00E1413B" w:rsidP="00E1413B">
      <w:pPr>
        <w:pStyle w:val="afb"/>
      </w:pPr>
      <w:r w:rsidRPr="00E1413B">
        <w:tab/>
        <w:t>SET @MaxTemperature = (SELECT MAX(t.temperature) FROM meter.Reference_Water_SpecificVolumeCalculation AS t)</w:t>
      </w:r>
    </w:p>
    <w:p w:rsidR="00E1413B" w:rsidRPr="00E1413B" w:rsidRDefault="00E1413B" w:rsidP="00E1413B">
      <w:pPr>
        <w:pStyle w:val="afb"/>
      </w:pPr>
    </w:p>
    <w:p w:rsidR="00E1413B" w:rsidRDefault="00E1413B" w:rsidP="00E1413B">
      <w:pPr>
        <w:pStyle w:val="afb"/>
      </w:pPr>
      <w:r w:rsidRPr="00E1413B">
        <w:tab/>
      </w:r>
      <w:r>
        <w:t>--Верхнее ближайшее значение температуры</w:t>
      </w:r>
    </w:p>
    <w:p w:rsidR="00E1413B" w:rsidRDefault="00E1413B" w:rsidP="00E1413B">
      <w:pPr>
        <w:pStyle w:val="afb"/>
      </w:pPr>
      <w:r>
        <w:tab/>
        <w:t>DECLARE @TempTemperature DECIMAL(18, 6)</w:t>
      </w:r>
    </w:p>
    <w:p w:rsidR="00E1413B" w:rsidRDefault="00E1413B" w:rsidP="00E1413B">
      <w:pPr>
        <w:pStyle w:val="afb"/>
      </w:pPr>
      <w:r>
        <w:tab/>
        <w:t>--Верхнее ближайшее значение давления</w:t>
      </w:r>
    </w:p>
    <w:p w:rsidR="00E1413B" w:rsidRDefault="00E1413B" w:rsidP="00E1413B">
      <w:pPr>
        <w:pStyle w:val="afb"/>
      </w:pPr>
      <w:r>
        <w:tab/>
        <w:t>DECLARE @TempPressure DECIMAL(18, 6)</w:t>
      </w:r>
    </w:p>
    <w:p w:rsidR="00E1413B" w:rsidRDefault="00E1413B" w:rsidP="00E1413B">
      <w:pPr>
        <w:pStyle w:val="afb"/>
      </w:pPr>
      <w:r>
        <w:tab/>
        <w:t>--Нижнее ближайшее значение температуры</w:t>
      </w:r>
    </w:p>
    <w:p w:rsidR="00E1413B" w:rsidRDefault="00E1413B" w:rsidP="00E1413B">
      <w:pPr>
        <w:pStyle w:val="afb"/>
      </w:pPr>
      <w:r>
        <w:tab/>
        <w:t>DECLARE @TempPrevTemperature DECIMAL(18, 6)</w:t>
      </w:r>
    </w:p>
    <w:p w:rsidR="00E1413B" w:rsidRDefault="00E1413B" w:rsidP="00E1413B">
      <w:pPr>
        <w:pStyle w:val="afb"/>
      </w:pPr>
      <w:r>
        <w:tab/>
        <w:t>--Нижнее ближайшее значение давления</w:t>
      </w:r>
    </w:p>
    <w:p w:rsidR="00E1413B" w:rsidRDefault="00E1413B" w:rsidP="00E1413B">
      <w:pPr>
        <w:pStyle w:val="afb"/>
      </w:pPr>
      <w:r>
        <w:tab/>
        <w:t>DECLARE @TempPrevPressure DECIMAL(18, 6)</w:t>
      </w:r>
    </w:p>
    <w:p w:rsidR="00E1413B" w:rsidRDefault="00E1413B" w:rsidP="00E1413B">
      <w:pPr>
        <w:pStyle w:val="afb"/>
      </w:pPr>
    </w:p>
    <w:p w:rsidR="00E1413B" w:rsidRDefault="00E1413B" w:rsidP="00E1413B">
      <w:pPr>
        <w:pStyle w:val="afb"/>
      </w:pPr>
      <w:r>
        <w:tab/>
        <w:t>--Коэффициенты К и В для уравнения прямой y=k*x+b</w:t>
      </w:r>
    </w:p>
    <w:p w:rsidR="00E1413B" w:rsidRPr="00E1413B" w:rsidRDefault="00E1413B" w:rsidP="00E1413B">
      <w:pPr>
        <w:pStyle w:val="afb"/>
      </w:pPr>
      <w:r>
        <w:tab/>
      </w:r>
      <w:r w:rsidRPr="00E1413B">
        <w:t>DECLARE @K DECIMAL(18, 6)</w:t>
      </w:r>
    </w:p>
    <w:p w:rsidR="00E1413B" w:rsidRPr="00E1413B" w:rsidRDefault="00E1413B" w:rsidP="00E1413B">
      <w:pPr>
        <w:pStyle w:val="afb"/>
      </w:pPr>
      <w:r w:rsidRPr="00E1413B">
        <w:tab/>
        <w:t>DECLARE @B DECIMAL(18, 6)</w:t>
      </w:r>
    </w:p>
    <w:p w:rsidR="00E1413B" w:rsidRPr="00E1413B" w:rsidRDefault="00E1413B" w:rsidP="00E1413B">
      <w:pPr>
        <w:pStyle w:val="afb"/>
      </w:pPr>
    </w:p>
    <w:p w:rsidR="00E1413B" w:rsidRDefault="00E1413B" w:rsidP="00E1413B">
      <w:pPr>
        <w:pStyle w:val="afb"/>
      </w:pPr>
      <w:r w:rsidRPr="00E1413B">
        <w:tab/>
      </w:r>
      <w:r>
        <w:t>--Прямые для определения значения в точке</w:t>
      </w:r>
    </w:p>
    <w:p w:rsidR="00E1413B" w:rsidRPr="00E1413B" w:rsidRDefault="00E1413B" w:rsidP="00E1413B">
      <w:pPr>
        <w:pStyle w:val="afb"/>
      </w:pPr>
      <w:r>
        <w:tab/>
      </w:r>
      <w:r w:rsidRPr="00E1413B">
        <w:t>DECLARE @Y_1 DECIMAL(18, 6)</w:t>
      </w:r>
    </w:p>
    <w:p w:rsidR="00E1413B" w:rsidRPr="00E1413B" w:rsidRDefault="00E1413B" w:rsidP="00E1413B">
      <w:pPr>
        <w:pStyle w:val="afb"/>
      </w:pPr>
      <w:r w:rsidRPr="00E1413B">
        <w:tab/>
        <w:t>DECLARE @Y_2 DECIMAL(18, 6)</w:t>
      </w:r>
    </w:p>
    <w:p w:rsidR="00E1413B" w:rsidRPr="00E1413B" w:rsidRDefault="00E1413B" w:rsidP="00E1413B">
      <w:pPr>
        <w:pStyle w:val="afb"/>
      </w:pPr>
    </w:p>
    <w:p w:rsidR="00E1413B" w:rsidRDefault="00E1413B" w:rsidP="00E1413B">
      <w:pPr>
        <w:pStyle w:val="afb"/>
      </w:pPr>
      <w:r w:rsidRPr="00E1413B">
        <w:tab/>
      </w:r>
      <w:r>
        <w:t>--Проверка попадание в границы таблицы</w:t>
      </w:r>
    </w:p>
    <w:p w:rsidR="00E1413B" w:rsidRDefault="00E1413B" w:rsidP="00E1413B">
      <w:pPr>
        <w:pStyle w:val="afb"/>
      </w:pPr>
      <w:r>
        <w:tab/>
        <w:t>IF ((@pressure &gt;= @MinPresure) AND (@pressure &lt;= @MaxPresure) AND (@temperature &gt;= @MinTemperature) AND (@temperature &lt;= @MaxTemperature))</w:t>
      </w:r>
    </w:p>
    <w:p w:rsidR="00E1413B" w:rsidRDefault="00E1413B" w:rsidP="00E1413B">
      <w:pPr>
        <w:pStyle w:val="afb"/>
      </w:pPr>
      <w:r>
        <w:tab/>
        <w:t>BEGIN</w:t>
      </w:r>
    </w:p>
    <w:p w:rsidR="00E1413B" w:rsidRDefault="00E1413B" w:rsidP="00E1413B">
      <w:pPr>
        <w:pStyle w:val="afb"/>
      </w:pPr>
      <w:r>
        <w:tab/>
      </w:r>
      <w:r>
        <w:tab/>
        <w:t>--Определение Верхнего ближайшего значения температуры и давления</w:t>
      </w:r>
    </w:p>
    <w:p w:rsidR="00E1413B" w:rsidRPr="00E1413B" w:rsidRDefault="00E1413B" w:rsidP="00E1413B">
      <w:pPr>
        <w:pStyle w:val="afb"/>
      </w:pPr>
      <w:r>
        <w:tab/>
      </w:r>
      <w:r>
        <w:tab/>
      </w:r>
      <w:r w:rsidRPr="00E1413B">
        <w:t>SET @TempTemperature = (SELECT TOP(1) temperature FROM meter.Reference_Water_SpecificVolumeCalculation WHERE @temperature &lt;= temperature GROUP BY temperature ORDER BY temperature)</w:t>
      </w:r>
    </w:p>
    <w:p w:rsidR="00E1413B" w:rsidRPr="00E1413B" w:rsidRDefault="00E1413B" w:rsidP="00E1413B">
      <w:pPr>
        <w:pStyle w:val="afb"/>
      </w:pPr>
      <w:r w:rsidRPr="00E1413B">
        <w:tab/>
      </w:r>
      <w:r w:rsidRPr="00E1413B">
        <w:tab/>
        <w:t>SET @TempPressure = (SELECT TOP(1) pressure FROM meter.Reference_Water_SpecificVolumeCalculation WHERE @pressure &lt;= pressure GROUP BY pressure ORDER BY pressure)</w:t>
      </w:r>
    </w:p>
    <w:p w:rsidR="00E1413B" w:rsidRPr="00E1413B" w:rsidRDefault="00E1413B" w:rsidP="00E1413B">
      <w:pPr>
        <w:pStyle w:val="afb"/>
      </w:pPr>
    </w:p>
    <w:p w:rsidR="00E1413B" w:rsidRDefault="00E1413B" w:rsidP="00E1413B">
      <w:pPr>
        <w:pStyle w:val="afb"/>
      </w:pPr>
      <w:r w:rsidRPr="00E1413B">
        <w:tab/>
      </w:r>
      <w:r w:rsidRPr="00E1413B">
        <w:tab/>
      </w:r>
      <w:r>
        <w:t>--Проверка на несовпадение значения температуры с табличным</w:t>
      </w:r>
    </w:p>
    <w:p w:rsidR="00E1413B" w:rsidRDefault="00E1413B" w:rsidP="00E1413B">
      <w:pPr>
        <w:pStyle w:val="afb"/>
      </w:pPr>
      <w:r>
        <w:tab/>
      </w:r>
      <w:r>
        <w:tab/>
        <w:t>IF (@temperature &lt;&gt; @TempTemperature)</w:t>
      </w:r>
    </w:p>
    <w:p w:rsidR="00E1413B" w:rsidRDefault="00E1413B" w:rsidP="00E1413B">
      <w:pPr>
        <w:pStyle w:val="afb"/>
      </w:pPr>
      <w:r>
        <w:tab/>
      </w:r>
      <w:r>
        <w:tab/>
        <w:t>BEGIN</w:t>
      </w:r>
    </w:p>
    <w:p w:rsidR="00E1413B" w:rsidRDefault="00E1413B" w:rsidP="00E1413B">
      <w:pPr>
        <w:pStyle w:val="afb"/>
      </w:pPr>
      <w:r>
        <w:tab/>
      </w:r>
      <w:r>
        <w:tab/>
      </w:r>
      <w:r>
        <w:tab/>
        <w:t>--Определение Нижнего ближайшего значения температуры</w:t>
      </w:r>
    </w:p>
    <w:p w:rsidR="00E1413B" w:rsidRPr="00E1413B" w:rsidRDefault="00E1413B" w:rsidP="00E1413B">
      <w:pPr>
        <w:pStyle w:val="afb"/>
      </w:pPr>
      <w:r>
        <w:tab/>
      </w:r>
      <w:r>
        <w:tab/>
      </w:r>
      <w:r>
        <w:tab/>
      </w:r>
      <w:r w:rsidRPr="00E1413B">
        <w:t>SET @TempPrevTemperature = (SELECT TOP(1) temperature FROM meter.Reference_Water_SpecificVolumeCalculation WHERE temperature &lt; @TempTemperature GROUP BY temperature ORDER BY temperature DESC)</w:t>
      </w:r>
    </w:p>
    <w:p w:rsidR="00E1413B" w:rsidRDefault="00E1413B" w:rsidP="00E1413B">
      <w:pPr>
        <w:pStyle w:val="afb"/>
      </w:pPr>
      <w:r w:rsidRPr="00E1413B">
        <w:tab/>
      </w:r>
      <w:r w:rsidRPr="00E1413B">
        <w:tab/>
      </w:r>
      <w:r w:rsidRPr="00E1413B">
        <w:tab/>
      </w:r>
      <w:r>
        <w:t>--Проверка на несовпадение значения давления с табличным</w:t>
      </w:r>
    </w:p>
    <w:p w:rsidR="00E1413B" w:rsidRDefault="00E1413B" w:rsidP="00E1413B">
      <w:pPr>
        <w:pStyle w:val="afb"/>
      </w:pPr>
      <w:r>
        <w:tab/>
      </w:r>
      <w:r>
        <w:tab/>
      </w:r>
      <w:r>
        <w:tab/>
        <w:t>IF (@pressure &lt;&gt; @TempPressure)</w:t>
      </w:r>
    </w:p>
    <w:p w:rsidR="00E1413B" w:rsidRDefault="00E1413B" w:rsidP="00E1413B">
      <w:pPr>
        <w:pStyle w:val="afb"/>
      </w:pPr>
      <w:r>
        <w:tab/>
      </w:r>
      <w:r>
        <w:tab/>
      </w:r>
      <w:r>
        <w:tab/>
        <w:t>BEGIN</w:t>
      </w:r>
    </w:p>
    <w:p w:rsidR="00E1413B" w:rsidRDefault="00E1413B" w:rsidP="00E1413B">
      <w:pPr>
        <w:pStyle w:val="afb"/>
      </w:pPr>
      <w:r>
        <w:tab/>
      </w:r>
      <w:r>
        <w:tab/>
      </w:r>
      <w:r>
        <w:tab/>
      </w:r>
      <w:r>
        <w:tab/>
        <w:t>--Определение Нижнего ближайшего значения давления</w:t>
      </w:r>
    </w:p>
    <w:p w:rsidR="00E1413B" w:rsidRPr="00E1413B" w:rsidRDefault="00E1413B" w:rsidP="00E1413B">
      <w:pPr>
        <w:pStyle w:val="afb"/>
      </w:pPr>
      <w:r>
        <w:tab/>
      </w:r>
      <w:r>
        <w:tab/>
      </w:r>
      <w:r>
        <w:tab/>
      </w:r>
      <w:r>
        <w:tab/>
      </w:r>
      <w:r w:rsidRPr="00E1413B">
        <w:t>SET @TempPrevPressure = (SELECT TOP(1) pressure FROM meter.Reference_Water_SpecificVolumeCalculation WHERE pressure &lt; @TempPressure GROUP BY pressure ORDER BY pressure DESC)</w:t>
      </w:r>
    </w:p>
    <w:p w:rsidR="00E1413B" w:rsidRPr="00E1413B" w:rsidRDefault="00E1413B" w:rsidP="00E1413B">
      <w:pPr>
        <w:pStyle w:val="afb"/>
      </w:pPr>
    </w:p>
    <w:p w:rsidR="00E1413B" w:rsidRDefault="00E1413B" w:rsidP="00E1413B">
      <w:pPr>
        <w:pStyle w:val="afb"/>
      </w:pPr>
      <w:r w:rsidRPr="00E1413B">
        <w:tab/>
      </w:r>
      <w:r w:rsidRPr="00E1413B">
        <w:tab/>
      </w:r>
      <w:r w:rsidRPr="00E1413B">
        <w:tab/>
      </w:r>
      <w:r w:rsidRPr="00E1413B">
        <w:tab/>
      </w:r>
      <w:r>
        <w:t>--Вычисление уравнения 1ой прямой по t, при нижней границе давления</w:t>
      </w:r>
    </w:p>
    <w:p w:rsidR="00E1413B" w:rsidRDefault="00E1413B" w:rsidP="00E1413B">
      <w:pPr>
        <w:pStyle w:val="afb"/>
      </w:pPr>
      <w:r>
        <w:tab/>
      </w:r>
      <w:r>
        <w:tab/>
      </w:r>
      <w:r>
        <w:tab/>
      </w:r>
      <w:r>
        <w:tab/>
        <w:t>--K = (V2-V1)/(T2-T1), где V плотности согласно таблице</w:t>
      </w:r>
    </w:p>
    <w:p w:rsidR="00E1413B" w:rsidRPr="00E1413B" w:rsidRDefault="00E1413B" w:rsidP="00E1413B">
      <w:pPr>
        <w:pStyle w:val="afb"/>
      </w:pPr>
      <w:r>
        <w:lastRenderedPageBreak/>
        <w:tab/>
      </w:r>
      <w:r>
        <w:tab/>
      </w:r>
      <w:r>
        <w:tab/>
      </w:r>
      <w:r>
        <w:tab/>
      </w:r>
      <w:r w:rsidRPr="00E1413B">
        <w:t xml:space="preserve">SET @K = ((SELECT value FROM meter.Reference_Water_SpecificVolumeCalculation WHERE temperature = @TempTemperature AND pressure = @TempPrevPressure) - </w:t>
      </w:r>
    </w:p>
    <w:p w:rsidR="00E1413B" w:rsidRPr="00E1413B" w:rsidRDefault="00E1413B" w:rsidP="00E1413B">
      <w:pPr>
        <w:pStyle w:val="afb"/>
      </w:pPr>
      <w:r w:rsidRPr="00E1413B">
        <w:tab/>
      </w:r>
      <w:r w:rsidRPr="00E1413B">
        <w:tab/>
      </w:r>
      <w:r w:rsidRPr="00E1413B">
        <w:tab/>
      </w:r>
      <w:r w:rsidRPr="00E1413B">
        <w:tab/>
      </w:r>
      <w:r w:rsidRPr="00E1413B">
        <w:tab/>
      </w:r>
      <w:r w:rsidRPr="00E1413B">
        <w:tab/>
        <w:t xml:space="preserve"> (SELECT value FROM meter.Reference_Water_SpecificVolumeCalculation WHERE temperature = @TempPrevTemperature AND pressure = @TempPrevPressure))/</w:t>
      </w:r>
    </w:p>
    <w:p w:rsidR="00E1413B" w:rsidRPr="00E1413B" w:rsidRDefault="00E1413B" w:rsidP="00E1413B">
      <w:pPr>
        <w:pStyle w:val="afb"/>
      </w:pPr>
      <w:r w:rsidRPr="00E1413B">
        <w:tab/>
      </w:r>
      <w:r w:rsidRPr="00E1413B">
        <w:tab/>
      </w:r>
      <w:r w:rsidRPr="00E1413B">
        <w:tab/>
      </w:r>
      <w:r w:rsidRPr="00E1413B">
        <w:tab/>
      </w:r>
      <w:r w:rsidRPr="00E1413B">
        <w:tab/>
      </w:r>
      <w:r w:rsidRPr="00E1413B">
        <w:tab/>
        <w:t xml:space="preserve"> (@TempTemperature - @TempPrevTemperature)</w:t>
      </w:r>
    </w:p>
    <w:p w:rsidR="00E1413B" w:rsidRPr="00E1413B" w:rsidRDefault="00E1413B" w:rsidP="00E1413B">
      <w:pPr>
        <w:pStyle w:val="afb"/>
      </w:pPr>
      <w:r w:rsidRPr="00E1413B">
        <w:tab/>
      </w:r>
      <w:r w:rsidRPr="00E1413B">
        <w:tab/>
      </w:r>
      <w:r w:rsidRPr="00E1413B">
        <w:tab/>
      </w:r>
      <w:r w:rsidRPr="00E1413B">
        <w:tab/>
        <w:t>--</w:t>
      </w:r>
      <w:r>
        <w:t>В</w:t>
      </w:r>
      <w:r w:rsidRPr="00E1413B">
        <w:t xml:space="preserve"> = V1-T1*K</w:t>
      </w:r>
    </w:p>
    <w:p w:rsidR="00E1413B" w:rsidRPr="00E1413B" w:rsidRDefault="00E1413B" w:rsidP="00E1413B">
      <w:pPr>
        <w:pStyle w:val="afb"/>
      </w:pPr>
      <w:r w:rsidRPr="00E1413B">
        <w:tab/>
      </w:r>
      <w:r w:rsidRPr="00E1413B">
        <w:tab/>
      </w:r>
      <w:r w:rsidRPr="00E1413B">
        <w:tab/>
      </w:r>
      <w:r w:rsidRPr="00E1413B">
        <w:tab/>
        <w:t>SET @B = (SELECT value FROM meter.Reference_Water_SpecificVolumeCalculation WHERE temperature = @TempPrevTemperature AND pressure = @TempPrevPressure) -  @TempPrevTemperature * @K</w:t>
      </w:r>
    </w:p>
    <w:p w:rsidR="00E1413B" w:rsidRDefault="00E1413B" w:rsidP="00E1413B">
      <w:pPr>
        <w:pStyle w:val="afb"/>
      </w:pPr>
      <w:r w:rsidRPr="00E1413B">
        <w:tab/>
      </w:r>
      <w:r w:rsidRPr="00E1413B">
        <w:tab/>
      </w:r>
      <w:r w:rsidRPr="00E1413B">
        <w:tab/>
      </w:r>
      <w:r w:rsidRPr="00E1413B">
        <w:tab/>
      </w:r>
      <w:r>
        <w:t>--Y1 = K*T+B, где T - заданное значение температуры</w:t>
      </w:r>
    </w:p>
    <w:p w:rsidR="00E1413B" w:rsidRDefault="00E1413B" w:rsidP="00E1413B">
      <w:pPr>
        <w:pStyle w:val="afb"/>
      </w:pPr>
      <w:r>
        <w:tab/>
      </w:r>
      <w:r>
        <w:tab/>
      </w:r>
      <w:r>
        <w:tab/>
      </w:r>
      <w:r>
        <w:tab/>
        <w:t>SET @Y_1 = @K * @temperature + @B</w:t>
      </w:r>
    </w:p>
    <w:p w:rsidR="00E1413B" w:rsidRDefault="00E1413B" w:rsidP="00E1413B">
      <w:pPr>
        <w:pStyle w:val="afb"/>
      </w:pPr>
    </w:p>
    <w:p w:rsidR="00E1413B" w:rsidRDefault="00E1413B" w:rsidP="00E1413B">
      <w:pPr>
        <w:pStyle w:val="afb"/>
      </w:pPr>
      <w:r>
        <w:tab/>
      </w:r>
      <w:r>
        <w:tab/>
      </w:r>
      <w:r>
        <w:tab/>
      </w:r>
      <w:r>
        <w:tab/>
        <w:t>--Вычисление уравнения 2ой прямой по t, при верхней границе давления</w:t>
      </w:r>
    </w:p>
    <w:p w:rsidR="00E1413B" w:rsidRPr="00E1413B" w:rsidRDefault="00E1413B" w:rsidP="00E1413B">
      <w:pPr>
        <w:pStyle w:val="afb"/>
      </w:pPr>
      <w:r>
        <w:tab/>
      </w:r>
      <w:r>
        <w:tab/>
      </w:r>
      <w:r>
        <w:tab/>
      </w:r>
      <w:r>
        <w:tab/>
      </w:r>
      <w:r w:rsidRPr="00E1413B">
        <w:t>--</w:t>
      </w:r>
      <w:r>
        <w:t>В</w:t>
      </w:r>
      <w:r w:rsidRPr="00E1413B">
        <w:t xml:space="preserve"> = V2-T2*K</w:t>
      </w:r>
    </w:p>
    <w:p w:rsidR="00E1413B" w:rsidRPr="00E1413B" w:rsidRDefault="00E1413B" w:rsidP="00E1413B">
      <w:pPr>
        <w:pStyle w:val="afb"/>
      </w:pPr>
      <w:r w:rsidRPr="00E1413B">
        <w:tab/>
      </w:r>
      <w:r w:rsidRPr="00E1413B">
        <w:tab/>
      </w:r>
      <w:r w:rsidRPr="00E1413B">
        <w:tab/>
      </w:r>
      <w:r w:rsidRPr="00E1413B">
        <w:tab/>
        <w:t>SET @B = (SELECT value FROM meter.Reference_Water_SpecificVolumeCalculation WHERE temperature = @TempTemperature AND pressure = @TempPressure) -  @TempTemperature * @K</w:t>
      </w:r>
    </w:p>
    <w:p w:rsidR="00E1413B" w:rsidRDefault="00E1413B" w:rsidP="00E1413B">
      <w:pPr>
        <w:pStyle w:val="afb"/>
      </w:pPr>
      <w:r w:rsidRPr="00E1413B">
        <w:tab/>
      </w:r>
      <w:r w:rsidRPr="00E1413B">
        <w:tab/>
      </w:r>
      <w:r w:rsidRPr="00E1413B">
        <w:tab/>
      </w:r>
      <w:r w:rsidRPr="00E1413B">
        <w:tab/>
      </w:r>
      <w:r>
        <w:t>--Y2 = K*T+B, где T - заданное значение температуры</w:t>
      </w:r>
    </w:p>
    <w:p w:rsidR="00E1413B" w:rsidRPr="00E1413B" w:rsidRDefault="00E1413B" w:rsidP="00E1413B">
      <w:pPr>
        <w:pStyle w:val="afb"/>
      </w:pPr>
      <w:r>
        <w:tab/>
      </w:r>
      <w:r>
        <w:tab/>
      </w:r>
      <w:r>
        <w:tab/>
      </w:r>
      <w:r>
        <w:tab/>
      </w:r>
      <w:r w:rsidRPr="00E1413B">
        <w:t xml:space="preserve">SET @Y_2 = @K * @temperature + @B </w:t>
      </w:r>
    </w:p>
    <w:p w:rsidR="00E1413B" w:rsidRPr="00E1413B" w:rsidRDefault="00E1413B" w:rsidP="00E1413B">
      <w:pPr>
        <w:pStyle w:val="afb"/>
      </w:pPr>
      <w:r w:rsidRPr="00E1413B">
        <w:tab/>
      </w:r>
      <w:r w:rsidRPr="00E1413B">
        <w:tab/>
      </w:r>
      <w:r w:rsidRPr="00E1413B">
        <w:tab/>
        <w:t>END</w:t>
      </w:r>
    </w:p>
    <w:p w:rsidR="00E1413B" w:rsidRDefault="00E1413B" w:rsidP="00E1413B">
      <w:pPr>
        <w:pStyle w:val="afb"/>
      </w:pPr>
      <w:r w:rsidRPr="00E1413B">
        <w:tab/>
      </w:r>
      <w:r w:rsidRPr="00E1413B">
        <w:tab/>
      </w:r>
      <w:r w:rsidRPr="00E1413B">
        <w:tab/>
      </w:r>
      <w:r>
        <w:t>ELSE</w:t>
      </w:r>
    </w:p>
    <w:p w:rsidR="00E1413B" w:rsidRDefault="00E1413B" w:rsidP="00E1413B">
      <w:pPr>
        <w:pStyle w:val="afb"/>
      </w:pPr>
      <w:r>
        <w:tab/>
      </w:r>
      <w:r>
        <w:tab/>
      </w:r>
      <w:r>
        <w:tab/>
        <w:t>BEGIN</w:t>
      </w:r>
    </w:p>
    <w:p w:rsidR="00E1413B" w:rsidRDefault="00E1413B" w:rsidP="00E1413B">
      <w:pPr>
        <w:pStyle w:val="afb"/>
      </w:pPr>
      <w:r>
        <w:tab/>
      </w:r>
      <w:r>
        <w:tab/>
      </w:r>
      <w:r>
        <w:tab/>
      </w:r>
      <w:r>
        <w:tab/>
        <w:t>--Вычисление уравнения прямой по t, при заданном давлении</w:t>
      </w:r>
    </w:p>
    <w:p w:rsidR="00E1413B" w:rsidRDefault="00E1413B" w:rsidP="00E1413B">
      <w:pPr>
        <w:pStyle w:val="afb"/>
      </w:pPr>
      <w:r>
        <w:tab/>
      </w:r>
      <w:r>
        <w:tab/>
      </w:r>
      <w:r>
        <w:tab/>
      </w:r>
      <w:r>
        <w:tab/>
        <w:t>--K = (V2-V1)/(T2-T1), где V плотности согласно таблице</w:t>
      </w:r>
    </w:p>
    <w:p w:rsidR="00E1413B" w:rsidRPr="00E1413B" w:rsidRDefault="00E1413B" w:rsidP="00E1413B">
      <w:pPr>
        <w:pStyle w:val="afb"/>
      </w:pPr>
      <w:r>
        <w:tab/>
      </w:r>
      <w:r>
        <w:tab/>
      </w:r>
      <w:r>
        <w:tab/>
      </w:r>
      <w:r>
        <w:tab/>
      </w:r>
      <w:r w:rsidRPr="00E1413B">
        <w:t xml:space="preserve">SET @K = ((SELECT value FROM meter.Reference_Water_SpecificVolumeCalculation WHERE temperature = @TempTemperature AND pressure = @TempPressure) - </w:t>
      </w:r>
    </w:p>
    <w:p w:rsidR="00E1413B" w:rsidRPr="00E1413B" w:rsidRDefault="00E1413B" w:rsidP="00E1413B">
      <w:pPr>
        <w:pStyle w:val="afb"/>
      </w:pPr>
      <w:r w:rsidRPr="00E1413B">
        <w:tab/>
      </w:r>
      <w:r w:rsidRPr="00E1413B">
        <w:tab/>
      </w:r>
      <w:r w:rsidRPr="00E1413B">
        <w:tab/>
      </w:r>
      <w:r w:rsidRPr="00E1413B">
        <w:tab/>
      </w:r>
      <w:r w:rsidRPr="00E1413B">
        <w:tab/>
      </w:r>
      <w:r w:rsidRPr="00E1413B">
        <w:tab/>
        <w:t xml:space="preserve"> (SELECT value FROM meter.Reference_Water_SpecificVolumeCalculation WHERE temperature = @TempPrevTemperature AND pressure = @TempPressure))/</w:t>
      </w:r>
    </w:p>
    <w:p w:rsidR="00E1413B" w:rsidRPr="00E1413B" w:rsidRDefault="00E1413B" w:rsidP="00E1413B">
      <w:pPr>
        <w:pStyle w:val="afb"/>
      </w:pPr>
      <w:r w:rsidRPr="00E1413B">
        <w:tab/>
      </w:r>
      <w:r w:rsidRPr="00E1413B">
        <w:tab/>
      </w:r>
      <w:r w:rsidRPr="00E1413B">
        <w:tab/>
      </w:r>
      <w:r w:rsidRPr="00E1413B">
        <w:tab/>
      </w:r>
      <w:r w:rsidRPr="00E1413B">
        <w:tab/>
      </w:r>
      <w:r w:rsidRPr="00E1413B">
        <w:tab/>
        <w:t xml:space="preserve"> (@TempTemperature - @TempPrevTemperature)</w:t>
      </w:r>
    </w:p>
    <w:p w:rsidR="00E1413B" w:rsidRPr="00E1413B" w:rsidRDefault="00E1413B" w:rsidP="00E1413B">
      <w:pPr>
        <w:pStyle w:val="afb"/>
      </w:pPr>
      <w:r w:rsidRPr="00E1413B">
        <w:tab/>
      </w:r>
      <w:r w:rsidRPr="00E1413B">
        <w:tab/>
      </w:r>
      <w:r w:rsidRPr="00E1413B">
        <w:tab/>
      </w:r>
      <w:r w:rsidRPr="00E1413B">
        <w:tab/>
        <w:t>--</w:t>
      </w:r>
      <w:r>
        <w:t>В</w:t>
      </w:r>
      <w:r w:rsidRPr="00E1413B">
        <w:t xml:space="preserve"> = V1-T1*K</w:t>
      </w:r>
    </w:p>
    <w:p w:rsidR="00E1413B" w:rsidRPr="00E1413B" w:rsidRDefault="00E1413B" w:rsidP="00E1413B">
      <w:pPr>
        <w:pStyle w:val="afb"/>
      </w:pPr>
      <w:r w:rsidRPr="00E1413B">
        <w:tab/>
      </w:r>
      <w:r w:rsidRPr="00E1413B">
        <w:tab/>
      </w:r>
      <w:r w:rsidRPr="00E1413B">
        <w:tab/>
      </w:r>
      <w:r w:rsidRPr="00E1413B">
        <w:tab/>
        <w:t>SET @B = (SELECT value FROM meter.Reference_Water_SpecificVolumeCalculation WHERE temperature = @TempPrevTemperature AND pressure = @TempPressure) -  @TempPrevTemperature * @K</w:t>
      </w:r>
    </w:p>
    <w:p w:rsidR="00E1413B" w:rsidRDefault="00E1413B" w:rsidP="00E1413B">
      <w:pPr>
        <w:pStyle w:val="afb"/>
      </w:pPr>
      <w:r w:rsidRPr="00E1413B">
        <w:tab/>
      </w:r>
      <w:r w:rsidRPr="00E1413B">
        <w:tab/>
      </w:r>
      <w:r w:rsidRPr="00E1413B">
        <w:tab/>
      </w:r>
      <w:r w:rsidRPr="00E1413B">
        <w:tab/>
      </w:r>
      <w:r>
        <w:t>--Y1 = K*T+B, где T - заданное значение температуры</w:t>
      </w:r>
    </w:p>
    <w:p w:rsidR="00E1413B" w:rsidRPr="00E1413B" w:rsidRDefault="00E1413B" w:rsidP="00E1413B">
      <w:pPr>
        <w:pStyle w:val="afb"/>
      </w:pPr>
      <w:r>
        <w:tab/>
      </w:r>
      <w:r>
        <w:tab/>
      </w:r>
      <w:r>
        <w:tab/>
      </w:r>
      <w:r>
        <w:tab/>
      </w:r>
      <w:r w:rsidRPr="00E1413B">
        <w:t>SET @Y_1 = @K * @temperature + @B</w:t>
      </w:r>
    </w:p>
    <w:p w:rsidR="00E1413B" w:rsidRPr="00E1413B" w:rsidRDefault="00E1413B" w:rsidP="00E1413B">
      <w:pPr>
        <w:pStyle w:val="afb"/>
      </w:pPr>
      <w:r w:rsidRPr="00E1413B">
        <w:tab/>
      </w:r>
      <w:r w:rsidRPr="00E1413B">
        <w:tab/>
      </w:r>
      <w:r w:rsidRPr="00E1413B">
        <w:tab/>
        <w:t>END</w:t>
      </w:r>
    </w:p>
    <w:p w:rsidR="00E1413B" w:rsidRDefault="00E1413B" w:rsidP="00E1413B">
      <w:pPr>
        <w:pStyle w:val="afb"/>
      </w:pPr>
      <w:r w:rsidRPr="00E1413B">
        <w:tab/>
      </w:r>
      <w:r w:rsidRPr="00E1413B">
        <w:tab/>
      </w:r>
      <w:r>
        <w:t>END</w:t>
      </w:r>
    </w:p>
    <w:p w:rsidR="00E1413B" w:rsidRDefault="00E1413B" w:rsidP="00E1413B">
      <w:pPr>
        <w:pStyle w:val="afb"/>
      </w:pPr>
      <w:r>
        <w:tab/>
      </w:r>
      <w:r>
        <w:tab/>
        <w:t>ELSE</w:t>
      </w:r>
    </w:p>
    <w:p w:rsidR="00E1413B" w:rsidRDefault="00E1413B" w:rsidP="00E1413B">
      <w:pPr>
        <w:pStyle w:val="afb"/>
      </w:pPr>
      <w:r>
        <w:tab/>
      </w:r>
      <w:r>
        <w:tab/>
        <w:t>--При совпадении значения температуры с табличным</w:t>
      </w:r>
    </w:p>
    <w:p w:rsidR="00E1413B" w:rsidRPr="00E1413B" w:rsidRDefault="00E1413B" w:rsidP="00E1413B">
      <w:pPr>
        <w:pStyle w:val="afb"/>
      </w:pPr>
      <w:r>
        <w:tab/>
      </w:r>
      <w:r>
        <w:tab/>
      </w:r>
      <w:r w:rsidRPr="00E1413B">
        <w:t>BEGIN</w:t>
      </w:r>
    </w:p>
    <w:p w:rsidR="00E1413B" w:rsidRPr="00E1413B" w:rsidRDefault="00E1413B" w:rsidP="00E1413B">
      <w:pPr>
        <w:pStyle w:val="afb"/>
      </w:pPr>
      <w:r w:rsidRPr="00E1413B">
        <w:tab/>
      </w:r>
      <w:r w:rsidRPr="00E1413B">
        <w:tab/>
      </w:r>
      <w:r w:rsidRPr="00E1413B">
        <w:tab/>
        <w:t>SET @TempPrevPressure = (SELECT TOP(1) pressure FROM meter.Reference_Water_SpecificVolumeCalculation WHERE pressure &lt; @TempPressure GROUP BY pressure ORDER BY pressure DESC)</w:t>
      </w:r>
    </w:p>
    <w:p w:rsidR="00E1413B" w:rsidRPr="00E1413B" w:rsidRDefault="00E1413B" w:rsidP="00E1413B">
      <w:pPr>
        <w:pStyle w:val="afb"/>
      </w:pPr>
      <w:r w:rsidRPr="00E1413B">
        <w:tab/>
      </w:r>
      <w:r w:rsidRPr="00E1413B">
        <w:tab/>
      </w:r>
      <w:r w:rsidRPr="00E1413B">
        <w:tab/>
        <w:t>SET @Y_1 = (SELECT value FROM meter.Reference_Water_SpecificVolumeCalculation WHERE temperature = @TempTemperature AND pressure = @TempPrevPressure)</w:t>
      </w:r>
    </w:p>
    <w:p w:rsidR="00E1413B" w:rsidRPr="00E1413B" w:rsidRDefault="00E1413B" w:rsidP="00E1413B">
      <w:pPr>
        <w:pStyle w:val="afb"/>
      </w:pPr>
      <w:r w:rsidRPr="00E1413B">
        <w:tab/>
      </w:r>
      <w:r w:rsidRPr="00E1413B">
        <w:tab/>
      </w:r>
      <w:r w:rsidRPr="00E1413B">
        <w:tab/>
        <w:t>SET @Y_2 = (SELECT value FROM meter.Reference_Water_SpecificVolumeCalculation WHERE temperature = @TempTemperature AND pressure = @TempPressure)</w:t>
      </w:r>
    </w:p>
    <w:p w:rsidR="00E1413B" w:rsidRDefault="00E1413B" w:rsidP="00E1413B">
      <w:pPr>
        <w:pStyle w:val="afb"/>
      </w:pPr>
      <w:r w:rsidRPr="00E1413B">
        <w:tab/>
      </w:r>
      <w:r w:rsidRPr="00E1413B">
        <w:tab/>
      </w:r>
      <w:r>
        <w:t>END</w:t>
      </w:r>
    </w:p>
    <w:p w:rsidR="00E1413B" w:rsidRDefault="00E1413B" w:rsidP="00E1413B">
      <w:pPr>
        <w:pStyle w:val="afb"/>
      </w:pPr>
    </w:p>
    <w:p w:rsidR="00E1413B" w:rsidRDefault="00E1413B" w:rsidP="00E1413B">
      <w:pPr>
        <w:pStyle w:val="afb"/>
      </w:pPr>
      <w:r>
        <w:tab/>
      </w:r>
      <w:r>
        <w:tab/>
        <w:t>--Проверка на несовпадение значения давления с табличным</w:t>
      </w:r>
    </w:p>
    <w:p w:rsidR="00E1413B" w:rsidRPr="00E1413B" w:rsidRDefault="00E1413B" w:rsidP="00E1413B">
      <w:pPr>
        <w:pStyle w:val="afb"/>
      </w:pPr>
      <w:r>
        <w:tab/>
      </w:r>
      <w:r>
        <w:tab/>
      </w:r>
      <w:r w:rsidRPr="00E1413B">
        <w:t>IF (@pressure &lt;&gt; @TempPressure)</w:t>
      </w:r>
    </w:p>
    <w:p w:rsidR="00E1413B" w:rsidRPr="00E1413B" w:rsidRDefault="00E1413B" w:rsidP="00E1413B">
      <w:pPr>
        <w:pStyle w:val="afb"/>
      </w:pPr>
      <w:r w:rsidRPr="00E1413B">
        <w:tab/>
      </w:r>
      <w:r w:rsidRPr="00E1413B">
        <w:tab/>
        <w:t>BEGIN</w:t>
      </w:r>
    </w:p>
    <w:p w:rsidR="00E1413B" w:rsidRPr="00E1413B" w:rsidRDefault="00E1413B" w:rsidP="00E1413B">
      <w:pPr>
        <w:pStyle w:val="afb"/>
      </w:pPr>
      <w:r w:rsidRPr="00E1413B">
        <w:tab/>
      </w:r>
      <w:r w:rsidRPr="00E1413B">
        <w:tab/>
      </w:r>
      <w:r w:rsidRPr="00E1413B">
        <w:tab/>
        <w:t>--K=(Y2-Y1)/(P2-P1)</w:t>
      </w:r>
    </w:p>
    <w:p w:rsidR="00E1413B" w:rsidRPr="00E1413B" w:rsidRDefault="00E1413B" w:rsidP="00E1413B">
      <w:pPr>
        <w:pStyle w:val="afb"/>
      </w:pPr>
      <w:r w:rsidRPr="00E1413B">
        <w:tab/>
      </w:r>
      <w:r w:rsidRPr="00E1413B">
        <w:tab/>
      </w:r>
      <w:r w:rsidRPr="00E1413B">
        <w:tab/>
        <w:t>SET @K = (@Y_2 - @Y_1)/(@TempPressure - @TempPrevPressure)</w:t>
      </w:r>
    </w:p>
    <w:p w:rsidR="00E1413B" w:rsidRDefault="00E1413B" w:rsidP="00E1413B">
      <w:pPr>
        <w:pStyle w:val="afb"/>
      </w:pPr>
      <w:r w:rsidRPr="00E1413B">
        <w:tab/>
      </w:r>
      <w:r w:rsidRPr="00E1413B">
        <w:tab/>
      </w:r>
      <w:r w:rsidRPr="00E1413B">
        <w:tab/>
      </w:r>
      <w:r>
        <w:t>--B=Y1-T2*K</w:t>
      </w:r>
    </w:p>
    <w:p w:rsidR="00E1413B" w:rsidRDefault="00E1413B" w:rsidP="00E1413B">
      <w:pPr>
        <w:pStyle w:val="afb"/>
      </w:pPr>
      <w:r>
        <w:tab/>
      </w:r>
      <w:r>
        <w:tab/>
      </w:r>
      <w:r>
        <w:tab/>
        <w:t>SET @B = @Y_1 - @TempPressure * @K</w:t>
      </w:r>
    </w:p>
    <w:p w:rsidR="00E1413B" w:rsidRDefault="00E1413B" w:rsidP="00E1413B">
      <w:pPr>
        <w:pStyle w:val="afb"/>
      </w:pPr>
      <w:r>
        <w:tab/>
      </w:r>
      <w:r>
        <w:tab/>
      </w:r>
      <w:r>
        <w:tab/>
        <w:t>--dV = K*P+B, где T - заданное значение давления</w:t>
      </w:r>
    </w:p>
    <w:p w:rsidR="00E1413B" w:rsidRPr="00E1413B" w:rsidRDefault="00E1413B" w:rsidP="00E1413B">
      <w:pPr>
        <w:pStyle w:val="afb"/>
      </w:pPr>
      <w:r>
        <w:tab/>
      </w:r>
      <w:r>
        <w:tab/>
      </w:r>
      <w:r>
        <w:tab/>
      </w:r>
      <w:r w:rsidRPr="00E1413B">
        <w:t>SET @Y_1 = (@K * @pressure + @B)</w:t>
      </w:r>
    </w:p>
    <w:p w:rsidR="00E1413B" w:rsidRDefault="00E1413B" w:rsidP="00E1413B">
      <w:pPr>
        <w:pStyle w:val="afb"/>
      </w:pPr>
      <w:r w:rsidRPr="00E1413B">
        <w:tab/>
      </w:r>
      <w:r w:rsidRPr="00E1413B">
        <w:tab/>
      </w:r>
      <w:r>
        <w:t>END</w:t>
      </w:r>
    </w:p>
    <w:p w:rsidR="00E1413B" w:rsidRDefault="00E1413B" w:rsidP="00E1413B">
      <w:pPr>
        <w:pStyle w:val="afb"/>
      </w:pPr>
      <w:r>
        <w:tab/>
      </w:r>
      <w:r>
        <w:tab/>
        <w:t>ELSE</w:t>
      </w:r>
    </w:p>
    <w:p w:rsidR="00E1413B" w:rsidRDefault="00E1413B" w:rsidP="00E1413B">
      <w:pPr>
        <w:pStyle w:val="afb"/>
      </w:pPr>
      <w:r>
        <w:tab/>
      </w:r>
      <w:r>
        <w:tab/>
        <w:t>BEGIN</w:t>
      </w:r>
    </w:p>
    <w:p w:rsidR="00E1413B" w:rsidRDefault="00E1413B" w:rsidP="00E1413B">
      <w:pPr>
        <w:pStyle w:val="afb"/>
      </w:pPr>
      <w:r>
        <w:tab/>
      </w:r>
      <w:r>
        <w:tab/>
        <w:t>--Совпадение с табличными значениями =&gt; значение из таблицы</w:t>
      </w:r>
    </w:p>
    <w:p w:rsidR="00E1413B" w:rsidRPr="00E1413B" w:rsidRDefault="00E1413B" w:rsidP="00E1413B">
      <w:pPr>
        <w:pStyle w:val="afb"/>
      </w:pPr>
      <w:r>
        <w:tab/>
      </w:r>
      <w:r>
        <w:tab/>
      </w:r>
      <w:r>
        <w:tab/>
      </w:r>
      <w:r w:rsidRPr="00E1413B">
        <w:t>IF (@temperature = @TempTemperature)</w:t>
      </w:r>
    </w:p>
    <w:p w:rsidR="00E1413B" w:rsidRPr="00E1413B" w:rsidRDefault="00E1413B" w:rsidP="00E1413B">
      <w:pPr>
        <w:pStyle w:val="afb"/>
      </w:pPr>
      <w:r w:rsidRPr="00E1413B">
        <w:tab/>
      </w:r>
      <w:r w:rsidRPr="00E1413B">
        <w:tab/>
      </w:r>
      <w:r w:rsidRPr="00E1413B">
        <w:tab/>
      </w:r>
      <w:r w:rsidRPr="00E1413B">
        <w:tab/>
        <w:t xml:space="preserve">SELECT (SELECT value FROM meter.Reference_Water_SpecificVolumeCalculation WHERE temperature = @TempTemperature AND </w:t>
      </w:r>
      <w:r w:rsidRPr="00E1413B">
        <w:lastRenderedPageBreak/>
        <w:t>pressure = @TempPressure) AS V</w:t>
      </w:r>
    </w:p>
    <w:p w:rsidR="00E1413B" w:rsidRDefault="00E1413B" w:rsidP="00E1413B">
      <w:pPr>
        <w:pStyle w:val="afb"/>
      </w:pPr>
      <w:r w:rsidRPr="00E1413B">
        <w:tab/>
      </w:r>
      <w:r w:rsidRPr="00E1413B">
        <w:tab/>
      </w:r>
      <w:r w:rsidRPr="00E1413B">
        <w:tab/>
      </w:r>
      <w:r>
        <w:t>ELSE</w:t>
      </w:r>
    </w:p>
    <w:p w:rsidR="00E1413B" w:rsidRDefault="00E1413B" w:rsidP="00E1413B">
      <w:pPr>
        <w:pStyle w:val="afb"/>
      </w:pPr>
      <w:r>
        <w:tab/>
      </w:r>
      <w:r>
        <w:tab/>
      </w:r>
      <w:r>
        <w:tab/>
        <w:t>--Иначе значение по Изобаре</w:t>
      </w:r>
    </w:p>
    <w:p w:rsidR="00E1413B" w:rsidRDefault="00E1413B" w:rsidP="00E1413B">
      <w:pPr>
        <w:pStyle w:val="afb"/>
      </w:pPr>
      <w:r>
        <w:tab/>
      </w:r>
      <w:r>
        <w:tab/>
      </w:r>
      <w:r>
        <w:tab/>
      </w:r>
      <w:r>
        <w:tab/>
        <w:t>SELECT @Y_1 AS V</w:t>
      </w:r>
    </w:p>
    <w:p w:rsidR="00E1413B" w:rsidRDefault="00E1413B" w:rsidP="00E1413B">
      <w:pPr>
        <w:pStyle w:val="afb"/>
      </w:pPr>
      <w:r>
        <w:tab/>
      </w:r>
      <w:r>
        <w:tab/>
        <w:t>END</w:t>
      </w:r>
    </w:p>
    <w:p w:rsidR="00E1413B" w:rsidRDefault="00E1413B" w:rsidP="00E1413B">
      <w:pPr>
        <w:pStyle w:val="afb"/>
      </w:pPr>
      <w:r>
        <w:tab/>
        <w:t>END</w:t>
      </w:r>
    </w:p>
    <w:p w:rsidR="00E1413B" w:rsidRDefault="00E1413B" w:rsidP="00E1413B">
      <w:pPr>
        <w:pStyle w:val="afb"/>
      </w:pPr>
      <w:r>
        <w:tab/>
        <w:t>ELSE</w:t>
      </w:r>
    </w:p>
    <w:p w:rsidR="00E1413B" w:rsidRDefault="00E1413B" w:rsidP="00E1413B">
      <w:pPr>
        <w:pStyle w:val="afb"/>
      </w:pPr>
      <w:r>
        <w:tab/>
        <w:t>BEGIN</w:t>
      </w:r>
    </w:p>
    <w:p w:rsidR="00E1413B" w:rsidRDefault="00E1413B" w:rsidP="00E1413B">
      <w:pPr>
        <w:pStyle w:val="afb"/>
      </w:pPr>
      <w:r>
        <w:tab/>
      </w:r>
      <w:r>
        <w:tab/>
        <w:t>--Выходы за границы таблицы</w:t>
      </w:r>
    </w:p>
    <w:p w:rsidR="00E1413B" w:rsidRPr="00E1413B" w:rsidRDefault="00E1413B" w:rsidP="00E1413B">
      <w:pPr>
        <w:pStyle w:val="afb"/>
      </w:pPr>
      <w:r>
        <w:tab/>
      </w:r>
      <w:r>
        <w:tab/>
      </w:r>
      <w:r w:rsidRPr="00E1413B">
        <w:t>SET @Y_1 = NULL</w:t>
      </w:r>
    </w:p>
    <w:p w:rsidR="00E1413B" w:rsidRPr="00E1413B" w:rsidRDefault="00E1413B" w:rsidP="00E1413B">
      <w:pPr>
        <w:pStyle w:val="afb"/>
      </w:pPr>
      <w:r w:rsidRPr="00E1413B">
        <w:tab/>
        <w:t>END</w:t>
      </w:r>
    </w:p>
    <w:p w:rsidR="00E1413B" w:rsidRPr="00E1413B" w:rsidRDefault="00E1413B" w:rsidP="00E1413B">
      <w:pPr>
        <w:pStyle w:val="afb"/>
      </w:pPr>
      <w:r w:rsidRPr="00E1413B">
        <w:tab/>
        <w:t>SELECT @Y_1 AS V</w:t>
      </w:r>
    </w:p>
    <w:p w:rsidR="00E1413B" w:rsidRDefault="00E1413B" w:rsidP="00E1413B">
      <w:pPr>
        <w:pStyle w:val="afb"/>
      </w:pPr>
      <w:r>
        <w:t>END</w:t>
      </w:r>
    </w:p>
    <w:p w:rsidR="00E1413B" w:rsidRPr="00E1413B" w:rsidRDefault="00E1413B" w:rsidP="00E1413B">
      <w:pPr>
        <w:pStyle w:val="af7"/>
        <w:rPr>
          <w:lang w:val="en-US"/>
        </w:rPr>
      </w:pPr>
      <w:r>
        <w:t>Листинг</w:t>
      </w:r>
      <w:r w:rsidRPr="00E1413B">
        <w:rPr>
          <w:lang w:val="en-US"/>
        </w:rPr>
        <w:t xml:space="preserve"> </w:t>
      </w:r>
      <w:r w:rsidRPr="00E1413B">
        <w:rPr>
          <w:lang w:val="en-US"/>
        </w:rPr>
        <w:t>1.7</w:t>
      </w:r>
      <w:r w:rsidRPr="00E1413B">
        <w:rPr>
          <w:lang w:val="en-US"/>
        </w:rPr>
        <w:t xml:space="preserve">. </w:t>
      </w:r>
      <w:r>
        <w:t>Расчет</w:t>
      </w:r>
      <w:r w:rsidRPr="00E1413B">
        <w:rPr>
          <w:lang w:val="en-US"/>
        </w:rPr>
        <w:t xml:space="preserve"> </w:t>
      </w:r>
      <w:r>
        <w:t>энтальпии</w:t>
      </w:r>
    </w:p>
    <w:p w:rsidR="00E1413B" w:rsidRPr="00E1413B" w:rsidRDefault="00E1413B" w:rsidP="00E1413B">
      <w:pPr>
        <w:pStyle w:val="afb"/>
      </w:pPr>
      <w:r w:rsidRPr="00E1413B">
        <w:t>ALTER PROCEDURE [meter].[Reference_Water_Enthalpy]</w:t>
      </w:r>
    </w:p>
    <w:p w:rsidR="00E1413B" w:rsidRPr="00E1413B" w:rsidRDefault="00E1413B" w:rsidP="00E1413B">
      <w:pPr>
        <w:pStyle w:val="afb"/>
        <w:rPr>
          <w:lang w:val="ru-RU"/>
        </w:rPr>
      </w:pPr>
      <w:r w:rsidRPr="00E1413B">
        <w:tab/>
      </w:r>
      <w:r w:rsidRPr="00E1413B">
        <w:rPr>
          <w:lang w:val="ru-RU"/>
        </w:rPr>
        <w:t>--Температура исходная</w:t>
      </w:r>
    </w:p>
    <w:p w:rsidR="00E1413B" w:rsidRPr="00E1413B" w:rsidRDefault="00E1413B" w:rsidP="00E1413B">
      <w:pPr>
        <w:pStyle w:val="afb"/>
        <w:rPr>
          <w:lang w:val="ru-RU"/>
        </w:rPr>
      </w:pPr>
      <w:r w:rsidRPr="00E1413B">
        <w:rPr>
          <w:lang w:val="ru-RU"/>
        </w:rPr>
        <w:tab/>
        <w:t>@temperature DECIMAL(18, 6),</w:t>
      </w:r>
    </w:p>
    <w:p w:rsidR="00E1413B" w:rsidRPr="00E1413B" w:rsidRDefault="00E1413B" w:rsidP="00E1413B">
      <w:pPr>
        <w:pStyle w:val="afb"/>
        <w:rPr>
          <w:lang w:val="ru-RU"/>
        </w:rPr>
      </w:pPr>
      <w:r w:rsidRPr="00E1413B">
        <w:rPr>
          <w:lang w:val="ru-RU"/>
        </w:rPr>
        <w:tab/>
        <w:t>--Давление исходное</w:t>
      </w:r>
    </w:p>
    <w:p w:rsidR="00E1413B" w:rsidRPr="00E1413B" w:rsidRDefault="00E1413B" w:rsidP="00E1413B">
      <w:pPr>
        <w:pStyle w:val="afb"/>
      </w:pPr>
      <w:r w:rsidRPr="00E1413B">
        <w:rPr>
          <w:lang w:val="ru-RU"/>
        </w:rPr>
        <w:tab/>
      </w:r>
      <w:r w:rsidRPr="00E1413B">
        <w:t>@pressure DECIMAL(18, 6)</w:t>
      </w:r>
    </w:p>
    <w:p w:rsidR="00E1413B" w:rsidRPr="00E1413B" w:rsidRDefault="00E1413B" w:rsidP="00E1413B">
      <w:pPr>
        <w:pStyle w:val="afb"/>
      </w:pPr>
      <w:r w:rsidRPr="00E1413B">
        <w:t>AS</w:t>
      </w:r>
    </w:p>
    <w:p w:rsidR="00E1413B" w:rsidRPr="00E1413B" w:rsidRDefault="00E1413B" w:rsidP="00E1413B">
      <w:pPr>
        <w:pStyle w:val="afb"/>
      </w:pPr>
      <w:r w:rsidRPr="00E1413B">
        <w:t>BEGIN</w:t>
      </w:r>
    </w:p>
    <w:p w:rsidR="00E1413B" w:rsidRPr="00E1413B" w:rsidRDefault="00E1413B" w:rsidP="00E1413B">
      <w:pPr>
        <w:pStyle w:val="afb"/>
      </w:pPr>
      <w:r w:rsidRPr="00E1413B">
        <w:tab/>
        <w:t>SET NOCOUNT ON;</w:t>
      </w:r>
    </w:p>
    <w:p w:rsidR="00E1413B" w:rsidRPr="00E1413B" w:rsidRDefault="00E1413B" w:rsidP="00E1413B">
      <w:pPr>
        <w:pStyle w:val="afb"/>
        <w:rPr>
          <w:lang w:val="ru-RU"/>
        </w:rPr>
      </w:pPr>
      <w:r w:rsidRPr="00E1413B">
        <w:tab/>
      </w:r>
      <w:r w:rsidRPr="00E1413B">
        <w:rPr>
          <w:lang w:val="ru-RU"/>
        </w:rPr>
        <w:t>--Приведение давления к МПа</w:t>
      </w:r>
    </w:p>
    <w:p w:rsidR="00E1413B" w:rsidRPr="00E1413B" w:rsidRDefault="00E1413B" w:rsidP="00E1413B">
      <w:pPr>
        <w:pStyle w:val="afb"/>
        <w:rPr>
          <w:lang w:val="ru-RU"/>
        </w:rPr>
      </w:pPr>
      <w:r w:rsidRPr="00E1413B">
        <w:rPr>
          <w:lang w:val="ru-RU"/>
        </w:rPr>
        <w:tab/>
        <w:t>SET @pressure = @pressure * 0.0980665</w:t>
      </w:r>
    </w:p>
    <w:p w:rsidR="00E1413B" w:rsidRPr="00E1413B" w:rsidRDefault="00E1413B" w:rsidP="00E1413B">
      <w:pPr>
        <w:pStyle w:val="afb"/>
        <w:rPr>
          <w:lang w:val="ru-RU"/>
        </w:rPr>
      </w:pPr>
    </w:p>
    <w:p w:rsidR="00E1413B" w:rsidRPr="00E1413B" w:rsidRDefault="00E1413B" w:rsidP="00E1413B">
      <w:pPr>
        <w:pStyle w:val="afb"/>
        <w:rPr>
          <w:lang w:val="ru-RU"/>
        </w:rPr>
      </w:pPr>
      <w:r w:rsidRPr="00E1413B">
        <w:rPr>
          <w:lang w:val="ru-RU"/>
        </w:rPr>
        <w:tab/>
        <w:t>--Границы таблицы по давлению и температуры</w:t>
      </w:r>
    </w:p>
    <w:p w:rsidR="00E1413B" w:rsidRPr="00E1413B" w:rsidRDefault="00E1413B" w:rsidP="00E1413B">
      <w:pPr>
        <w:pStyle w:val="afb"/>
      </w:pPr>
      <w:r w:rsidRPr="00E1413B">
        <w:rPr>
          <w:lang w:val="ru-RU"/>
        </w:rPr>
        <w:tab/>
      </w:r>
      <w:r w:rsidRPr="00E1413B">
        <w:t>DECLARE @MinPresure DECIMAL(18, 6)</w:t>
      </w:r>
    </w:p>
    <w:p w:rsidR="00E1413B" w:rsidRPr="00E1413B" w:rsidRDefault="00E1413B" w:rsidP="00E1413B">
      <w:pPr>
        <w:pStyle w:val="afb"/>
      </w:pPr>
      <w:r w:rsidRPr="00E1413B">
        <w:tab/>
        <w:t>SET @MinPresure = (SELECT MIN(t.pressure) FROM meter.Reference_Water_SpecificEnthalpy AS t)</w:t>
      </w:r>
    </w:p>
    <w:p w:rsidR="00E1413B" w:rsidRPr="00E1413B" w:rsidRDefault="00E1413B" w:rsidP="00E1413B">
      <w:pPr>
        <w:pStyle w:val="afb"/>
      </w:pPr>
      <w:r w:rsidRPr="00E1413B">
        <w:tab/>
        <w:t>DECLARE @MaxPresure DECIMAL(18, 6)</w:t>
      </w:r>
    </w:p>
    <w:p w:rsidR="00E1413B" w:rsidRPr="00E1413B" w:rsidRDefault="00E1413B" w:rsidP="00E1413B">
      <w:pPr>
        <w:pStyle w:val="afb"/>
      </w:pPr>
      <w:r w:rsidRPr="00E1413B">
        <w:tab/>
        <w:t>SET @MaxPresure = (SELECT MAX(t.pressure) FROM meter.Reference_Water_SpecificEnthalpy AS t)</w:t>
      </w:r>
    </w:p>
    <w:p w:rsidR="00E1413B" w:rsidRPr="00E1413B" w:rsidRDefault="00E1413B" w:rsidP="00E1413B">
      <w:pPr>
        <w:pStyle w:val="afb"/>
      </w:pPr>
      <w:r w:rsidRPr="00E1413B">
        <w:tab/>
        <w:t>DECLARE @MinTemperature DECIMAL(18, 6)</w:t>
      </w:r>
    </w:p>
    <w:p w:rsidR="00E1413B" w:rsidRPr="00E1413B" w:rsidRDefault="00E1413B" w:rsidP="00E1413B">
      <w:pPr>
        <w:pStyle w:val="afb"/>
      </w:pPr>
      <w:r w:rsidRPr="00E1413B">
        <w:tab/>
        <w:t>SET @MinTemperature = (SELECT MIN(t.temperature) FROM meter.Reference_Water_SpecificEnthalpy AS t)</w:t>
      </w:r>
    </w:p>
    <w:p w:rsidR="00E1413B" w:rsidRPr="00E1413B" w:rsidRDefault="00E1413B" w:rsidP="00E1413B">
      <w:pPr>
        <w:pStyle w:val="afb"/>
      </w:pPr>
      <w:r w:rsidRPr="00E1413B">
        <w:tab/>
        <w:t>DECLARE @MaxTemperature DECIMAL(18, 6)</w:t>
      </w:r>
    </w:p>
    <w:p w:rsidR="00E1413B" w:rsidRPr="00E1413B" w:rsidRDefault="00E1413B" w:rsidP="00E1413B">
      <w:pPr>
        <w:pStyle w:val="afb"/>
      </w:pPr>
      <w:r w:rsidRPr="00E1413B">
        <w:tab/>
        <w:t>SET @MaxTemperature = (SELECT MAX(t.temperature) FROM meter.Reference_Water_SpecificEnthalpy AS t)</w:t>
      </w:r>
    </w:p>
    <w:p w:rsidR="00E1413B" w:rsidRPr="00E1413B" w:rsidRDefault="00E1413B" w:rsidP="00E1413B">
      <w:pPr>
        <w:pStyle w:val="afb"/>
      </w:pPr>
    </w:p>
    <w:p w:rsidR="00E1413B" w:rsidRPr="00E1413B" w:rsidRDefault="00E1413B" w:rsidP="00E1413B">
      <w:pPr>
        <w:pStyle w:val="afb"/>
        <w:rPr>
          <w:lang w:val="ru-RU"/>
        </w:rPr>
      </w:pPr>
      <w:r w:rsidRPr="00E1413B">
        <w:tab/>
      </w:r>
      <w:r w:rsidRPr="00E1413B">
        <w:rPr>
          <w:lang w:val="ru-RU"/>
        </w:rPr>
        <w:t>--Верхнее ближайшее значение температуры</w:t>
      </w:r>
    </w:p>
    <w:p w:rsidR="00E1413B" w:rsidRPr="00E1413B" w:rsidRDefault="00E1413B" w:rsidP="00E1413B">
      <w:pPr>
        <w:pStyle w:val="afb"/>
        <w:rPr>
          <w:lang w:val="ru-RU"/>
        </w:rPr>
      </w:pPr>
      <w:r w:rsidRPr="00E1413B">
        <w:rPr>
          <w:lang w:val="ru-RU"/>
        </w:rPr>
        <w:tab/>
        <w:t>DECLARE @TempTemperature DECIMAL(18, 6)</w:t>
      </w:r>
    </w:p>
    <w:p w:rsidR="00E1413B" w:rsidRPr="00E1413B" w:rsidRDefault="00E1413B" w:rsidP="00E1413B">
      <w:pPr>
        <w:pStyle w:val="afb"/>
        <w:rPr>
          <w:lang w:val="ru-RU"/>
        </w:rPr>
      </w:pPr>
      <w:r w:rsidRPr="00E1413B">
        <w:rPr>
          <w:lang w:val="ru-RU"/>
        </w:rPr>
        <w:tab/>
        <w:t>--Верхнее ближайшее значение давления</w:t>
      </w:r>
    </w:p>
    <w:p w:rsidR="00E1413B" w:rsidRPr="00E1413B" w:rsidRDefault="00E1413B" w:rsidP="00E1413B">
      <w:pPr>
        <w:pStyle w:val="afb"/>
        <w:rPr>
          <w:lang w:val="ru-RU"/>
        </w:rPr>
      </w:pPr>
      <w:r w:rsidRPr="00E1413B">
        <w:rPr>
          <w:lang w:val="ru-RU"/>
        </w:rPr>
        <w:tab/>
        <w:t>DECLARE @TempPressure DECIMAL(18, 6)</w:t>
      </w:r>
    </w:p>
    <w:p w:rsidR="00E1413B" w:rsidRPr="00E1413B" w:rsidRDefault="00E1413B" w:rsidP="00E1413B">
      <w:pPr>
        <w:pStyle w:val="afb"/>
        <w:rPr>
          <w:lang w:val="ru-RU"/>
        </w:rPr>
      </w:pPr>
      <w:r w:rsidRPr="00E1413B">
        <w:rPr>
          <w:lang w:val="ru-RU"/>
        </w:rPr>
        <w:tab/>
        <w:t>--Нижнее ближайшее значение температуры</w:t>
      </w:r>
    </w:p>
    <w:p w:rsidR="00E1413B" w:rsidRPr="00E1413B" w:rsidRDefault="00E1413B" w:rsidP="00E1413B">
      <w:pPr>
        <w:pStyle w:val="afb"/>
        <w:rPr>
          <w:lang w:val="ru-RU"/>
        </w:rPr>
      </w:pPr>
      <w:r w:rsidRPr="00E1413B">
        <w:rPr>
          <w:lang w:val="ru-RU"/>
        </w:rPr>
        <w:tab/>
        <w:t>DECLARE @TempPrevTemperature DECIMAL(18, 6)</w:t>
      </w:r>
    </w:p>
    <w:p w:rsidR="00E1413B" w:rsidRPr="00E1413B" w:rsidRDefault="00E1413B" w:rsidP="00E1413B">
      <w:pPr>
        <w:pStyle w:val="afb"/>
        <w:rPr>
          <w:lang w:val="ru-RU"/>
        </w:rPr>
      </w:pPr>
      <w:r w:rsidRPr="00E1413B">
        <w:rPr>
          <w:lang w:val="ru-RU"/>
        </w:rPr>
        <w:tab/>
        <w:t>--Нижнее ближайшее значение давления</w:t>
      </w:r>
    </w:p>
    <w:p w:rsidR="00E1413B" w:rsidRPr="00E1413B" w:rsidRDefault="00E1413B" w:rsidP="00E1413B">
      <w:pPr>
        <w:pStyle w:val="afb"/>
        <w:rPr>
          <w:lang w:val="ru-RU"/>
        </w:rPr>
      </w:pPr>
      <w:r w:rsidRPr="00E1413B">
        <w:rPr>
          <w:lang w:val="ru-RU"/>
        </w:rPr>
        <w:tab/>
        <w:t>DECLARE @TempPrevPressure DECIMAL(18, 6)</w:t>
      </w:r>
    </w:p>
    <w:p w:rsidR="00E1413B" w:rsidRPr="00E1413B" w:rsidRDefault="00E1413B" w:rsidP="00E1413B">
      <w:pPr>
        <w:pStyle w:val="afb"/>
        <w:rPr>
          <w:lang w:val="ru-RU"/>
        </w:rPr>
      </w:pPr>
    </w:p>
    <w:p w:rsidR="00E1413B" w:rsidRPr="00E1413B" w:rsidRDefault="00E1413B" w:rsidP="00E1413B">
      <w:pPr>
        <w:pStyle w:val="afb"/>
        <w:rPr>
          <w:lang w:val="ru-RU"/>
        </w:rPr>
      </w:pPr>
      <w:r w:rsidRPr="00E1413B">
        <w:rPr>
          <w:lang w:val="ru-RU"/>
        </w:rPr>
        <w:tab/>
        <w:t>--Коэффициенты К и В для уравнения прямой y=k*x+b</w:t>
      </w:r>
    </w:p>
    <w:p w:rsidR="00E1413B" w:rsidRPr="00E1413B" w:rsidRDefault="00E1413B" w:rsidP="00E1413B">
      <w:pPr>
        <w:pStyle w:val="afb"/>
      </w:pPr>
      <w:r w:rsidRPr="00E1413B">
        <w:rPr>
          <w:lang w:val="ru-RU"/>
        </w:rPr>
        <w:tab/>
      </w:r>
      <w:r w:rsidRPr="00E1413B">
        <w:t>DECLARE @K DECIMAL(18, 6)</w:t>
      </w:r>
    </w:p>
    <w:p w:rsidR="00E1413B" w:rsidRPr="00E1413B" w:rsidRDefault="00E1413B" w:rsidP="00E1413B">
      <w:pPr>
        <w:pStyle w:val="afb"/>
      </w:pPr>
      <w:r w:rsidRPr="00E1413B">
        <w:tab/>
        <w:t>DECLARE @B DECIMAL(18, 6)</w:t>
      </w:r>
    </w:p>
    <w:p w:rsidR="00E1413B" w:rsidRPr="00E1413B" w:rsidRDefault="00E1413B" w:rsidP="00E1413B">
      <w:pPr>
        <w:pStyle w:val="afb"/>
      </w:pPr>
    </w:p>
    <w:p w:rsidR="00E1413B" w:rsidRPr="00E1413B" w:rsidRDefault="00E1413B" w:rsidP="00E1413B">
      <w:pPr>
        <w:pStyle w:val="afb"/>
        <w:rPr>
          <w:lang w:val="ru-RU"/>
        </w:rPr>
      </w:pPr>
      <w:r w:rsidRPr="00E1413B">
        <w:tab/>
      </w:r>
      <w:r w:rsidRPr="00E1413B">
        <w:rPr>
          <w:lang w:val="ru-RU"/>
        </w:rPr>
        <w:t>--Прямые для определения значения в точке</w:t>
      </w:r>
    </w:p>
    <w:p w:rsidR="00E1413B" w:rsidRPr="00E1413B" w:rsidRDefault="00E1413B" w:rsidP="00E1413B">
      <w:pPr>
        <w:pStyle w:val="afb"/>
      </w:pPr>
      <w:r w:rsidRPr="00E1413B">
        <w:rPr>
          <w:lang w:val="ru-RU"/>
        </w:rPr>
        <w:tab/>
      </w:r>
      <w:r w:rsidRPr="00E1413B">
        <w:t>DECLARE @Y_1 DECIMAL(18, 6)</w:t>
      </w:r>
    </w:p>
    <w:p w:rsidR="00E1413B" w:rsidRPr="00E1413B" w:rsidRDefault="00E1413B" w:rsidP="00E1413B">
      <w:pPr>
        <w:pStyle w:val="afb"/>
      </w:pPr>
      <w:r w:rsidRPr="00E1413B">
        <w:tab/>
        <w:t>DECLARE @Y_2 DECIMAL(18, 6)</w:t>
      </w:r>
    </w:p>
    <w:p w:rsidR="00E1413B" w:rsidRPr="00E1413B" w:rsidRDefault="00E1413B" w:rsidP="00E1413B">
      <w:pPr>
        <w:pStyle w:val="afb"/>
      </w:pPr>
    </w:p>
    <w:p w:rsidR="00E1413B" w:rsidRPr="00E1413B" w:rsidRDefault="00E1413B" w:rsidP="00E1413B">
      <w:pPr>
        <w:pStyle w:val="afb"/>
        <w:rPr>
          <w:lang w:val="ru-RU"/>
        </w:rPr>
      </w:pPr>
      <w:r w:rsidRPr="00E1413B">
        <w:tab/>
      </w:r>
      <w:r w:rsidRPr="00E1413B">
        <w:rPr>
          <w:lang w:val="ru-RU"/>
        </w:rPr>
        <w:t>--Проверка попадание в границы таблицы</w:t>
      </w:r>
    </w:p>
    <w:p w:rsidR="00E1413B" w:rsidRPr="00E1413B" w:rsidRDefault="00E1413B" w:rsidP="00E1413B">
      <w:pPr>
        <w:pStyle w:val="afb"/>
        <w:rPr>
          <w:lang w:val="ru-RU"/>
        </w:rPr>
      </w:pPr>
      <w:r w:rsidRPr="00E1413B">
        <w:rPr>
          <w:lang w:val="ru-RU"/>
        </w:rPr>
        <w:tab/>
        <w:t>IF ((@pressure &gt;= @MinPresure) AND (@pressure &lt;= @MaxPresure) AND (@temperature &gt;= @MinTemperature) AND (@temperature &lt;= @MaxTemperature))</w:t>
      </w:r>
    </w:p>
    <w:p w:rsidR="00E1413B" w:rsidRPr="00E1413B" w:rsidRDefault="00E1413B" w:rsidP="00E1413B">
      <w:pPr>
        <w:pStyle w:val="afb"/>
        <w:rPr>
          <w:lang w:val="ru-RU"/>
        </w:rPr>
      </w:pPr>
      <w:r w:rsidRPr="00E1413B">
        <w:rPr>
          <w:lang w:val="ru-RU"/>
        </w:rPr>
        <w:tab/>
        <w:t>BEGIN</w:t>
      </w:r>
    </w:p>
    <w:p w:rsidR="00E1413B" w:rsidRPr="00E1413B" w:rsidRDefault="00E1413B" w:rsidP="00E1413B">
      <w:pPr>
        <w:pStyle w:val="afb"/>
        <w:rPr>
          <w:lang w:val="ru-RU"/>
        </w:rPr>
      </w:pPr>
      <w:r w:rsidRPr="00E1413B">
        <w:rPr>
          <w:lang w:val="ru-RU"/>
        </w:rPr>
        <w:tab/>
      </w:r>
      <w:r w:rsidRPr="00E1413B">
        <w:rPr>
          <w:lang w:val="ru-RU"/>
        </w:rPr>
        <w:tab/>
        <w:t>--Определение Верхнего ближайшего значения температуры и давления</w:t>
      </w:r>
    </w:p>
    <w:p w:rsidR="00E1413B" w:rsidRPr="00E1413B" w:rsidRDefault="00E1413B" w:rsidP="00E1413B">
      <w:pPr>
        <w:pStyle w:val="afb"/>
      </w:pPr>
      <w:r w:rsidRPr="00E1413B">
        <w:rPr>
          <w:lang w:val="ru-RU"/>
        </w:rPr>
        <w:tab/>
      </w:r>
      <w:r w:rsidRPr="00E1413B">
        <w:rPr>
          <w:lang w:val="ru-RU"/>
        </w:rPr>
        <w:tab/>
      </w:r>
      <w:r w:rsidRPr="00E1413B">
        <w:t>SET @TempTemperature = (SELECT TOP(1) temperature FROM meter.Reference_Water_SpecificEnthalpy WHERE @temperature &lt;= temperature GROUP BY temperature ORDER BY temperature)</w:t>
      </w:r>
    </w:p>
    <w:p w:rsidR="00E1413B" w:rsidRPr="00E1413B" w:rsidRDefault="00E1413B" w:rsidP="00E1413B">
      <w:pPr>
        <w:pStyle w:val="afb"/>
      </w:pPr>
      <w:r w:rsidRPr="00E1413B">
        <w:tab/>
      </w:r>
      <w:r w:rsidRPr="00E1413B">
        <w:tab/>
        <w:t>SET @TempPressure = (SELECT TOP(1) pressure FROM meter.Reference_Water_SpecificEnthalpy WHERE @pressure &lt;= pressure GROUP BY pressure ORDER BY pressure)</w:t>
      </w:r>
    </w:p>
    <w:p w:rsidR="00E1413B" w:rsidRPr="00E1413B" w:rsidRDefault="00E1413B" w:rsidP="00E1413B">
      <w:pPr>
        <w:pStyle w:val="afb"/>
      </w:pPr>
    </w:p>
    <w:p w:rsidR="00E1413B" w:rsidRPr="00E1413B" w:rsidRDefault="00E1413B" w:rsidP="00E1413B">
      <w:pPr>
        <w:pStyle w:val="afb"/>
        <w:rPr>
          <w:lang w:val="ru-RU"/>
        </w:rPr>
      </w:pPr>
      <w:r w:rsidRPr="00E1413B">
        <w:tab/>
      </w:r>
      <w:r w:rsidRPr="00E1413B">
        <w:tab/>
      </w:r>
      <w:r w:rsidRPr="00E1413B">
        <w:rPr>
          <w:lang w:val="ru-RU"/>
        </w:rPr>
        <w:t>--Проверка на несовпадение значения температуры с табличным</w:t>
      </w:r>
    </w:p>
    <w:p w:rsidR="00E1413B" w:rsidRPr="00E1413B" w:rsidRDefault="00E1413B" w:rsidP="00E1413B">
      <w:pPr>
        <w:pStyle w:val="afb"/>
        <w:rPr>
          <w:lang w:val="ru-RU"/>
        </w:rPr>
      </w:pPr>
      <w:r w:rsidRPr="00E1413B">
        <w:rPr>
          <w:lang w:val="ru-RU"/>
        </w:rPr>
        <w:tab/>
      </w:r>
      <w:r w:rsidRPr="00E1413B">
        <w:rPr>
          <w:lang w:val="ru-RU"/>
        </w:rPr>
        <w:tab/>
        <w:t>IF (@temperature &lt;&gt; @TempTemperature)</w:t>
      </w:r>
    </w:p>
    <w:p w:rsidR="00E1413B" w:rsidRPr="00E1413B" w:rsidRDefault="00E1413B" w:rsidP="00E1413B">
      <w:pPr>
        <w:pStyle w:val="afb"/>
        <w:rPr>
          <w:lang w:val="ru-RU"/>
        </w:rPr>
      </w:pPr>
      <w:r w:rsidRPr="00E1413B">
        <w:rPr>
          <w:lang w:val="ru-RU"/>
        </w:rPr>
        <w:tab/>
      </w:r>
      <w:r w:rsidRPr="00E1413B">
        <w:rPr>
          <w:lang w:val="ru-RU"/>
        </w:rPr>
        <w:tab/>
        <w:t>BEGIN</w:t>
      </w:r>
    </w:p>
    <w:p w:rsidR="00E1413B" w:rsidRPr="00E1413B" w:rsidRDefault="00E1413B" w:rsidP="00E1413B">
      <w:pPr>
        <w:pStyle w:val="afb"/>
        <w:rPr>
          <w:lang w:val="ru-RU"/>
        </w:rPr>
      </w:pPr>
      <w:r w:rsidRPr="00E1413B">
        <w:rPr>
          <w:lang w:val="ru-RU"/>
        </w:rPr>
        <w:lastRenderedPageBreak/>
        <w:tab/>
      </w:r>
      <w:r w:rsidRPr="00E1413B">
        <w:rPr>
          <w:lang w:val="ru-RU"/>
        </w:rPr>
        <w:tab/>
      </w:r>
      <w:r w:rsidRPr="00E1413B">
        <w:rPr>
          <w:lang w:val="ru-RU"/>
        </w:rPr>
        <w:tab/>
        <w:t>--Определение Нижнего ближайшего значения температуры</w:t>
      </w:r>
    </w:p>
    <w:p w:rsidR="00E1413B" w:rsidRPr="00E1413B" w:rsidRDefault="00E1413B" w:rsidP="00E1413B">
      <w:pPr>
        <w:pStyle w:val="afb"/>
      </w:pPr>
      <w:r w:rsidRPr="00E1413B">
        <w:rPr>
          <w:lang w:val="ru-RU"/>
        </w:rPr>
        <w:tab/>
      </w:r>
      <w:r w:rsidRPr="00E1413B">
        <w:rPr>
          <w:lang w:val="ru-RU"/>
        </w:rPr>
        <w:tab/>
      </w:r>
      <w:r w:rsidRPr="00E1413B">
        <w:rPr>
          <w:lang w:val="ru-RU"/>
        </w:rPr>
        <w:tab/>
      </w:r>
      <w:r w:rsidRPr="00E1413B">
        <w:t>SET @TempPrevTemperature = (SELECT TOP(1) temperature FROM meter.Reference_Water_SpecificEnthalpy WHERE temperature &lt; @TempTemperature GROUP BY temperature ORDER BY temperature DESC)</w:t>
      </w:r>
    </w:p>
    <w:p w:rsidR="00E1413B" w:rsidRPr="00E1413B" w:rsidRDefault="00E1413B" w:rsidP="00E1413B">
      <w:pPr>
        <w:pStyle w:val="afb"/>
        <w:rPr>
          <w:lang w:val="ru-RU"/>
        </w:rPr>
      </w:pPr>
      <w:r w:rsidRPr="00E1413B">
        <w:tab/>
      </w:r>
      <w:r w:rsidRPr="00E1413B">
        <w:tab/>
      </w:r>
      <w:r w:rsidRPr="00E1413B">
        <w:tab/>
      </w:r>
      <w:r w:rsidRPr="00E1413B">
        <w:rPr>
          <w:lang w:val="ru-RU"/>
        </w:rPr>
        <w:t>--Проверка на несовпадение значения давления с табличным</w:t>
      </w:r>
    </w:p>
    <w:p w:rsidR="00E1413B" w:rsidRPr="00E1413B" w:rsidRDefault="00E1413B" w:rsidP="00E1413B">
      <w:pPr>
        <w:pStyle w:val="afb"/>
        <w:rPr>
          <w:lang w:val="ru-RU"/>
        </w:rPr>
      </w:pPr>
      <w:r w:rsidRPr="00E1413B">
        <w:rPr>
          <w:lang w:val="ru-RU"/>
        </w:rPr>
        <w:tab/>
      </w:r>
      <w:r w:rsidRPr="00E1413B">
        <w:rPr>
          <w:lang w:val="ru-RU"/>
        </w:rPr>
        <w:tab/>
      </w:r>
      <w:r w:rsidRPr="00E1413B">
        <w:rPr>
          <w:lang w:val="ru-RU"/>
        </w:rPr>
        <w:tab/>
        <w:t>IF (@pressure &lt;&gt; @TempPressure)</w:t>
      </w:r>
    </w:p>
    <w:p w:rsidR="00E1413B" w:rsidRPr="00E1413B" w:rsidRDefault="00E1413B" w:rsidP="00E1413B">
      <w:pPr>
        <w:pStyle w:val="afb"/>
        <w:rPr>
          <w:lang w:val="ru-RU"/>
        </w:rPr>
      </w:pPr>
      <w:r w:rsidRPr="00E1413B">
        <w:rPr>
          <w:lang w:val="ru-RU"/>
        </w:rPr>
        <w:tab/>
      </w:r>
      <w:r w:rsidRPr="00E1413B">
        <w:rPr>
          <w:lang w:val="ru-RU"/>
        </w:rPr>
        <w:tab/>
      </w:r>
      <w:r w:rsidRPr="00E1413B">
        <w:rPr>
          <w:lang w:val="ru-RU"/>
        </w:rPr>
        <w:tab/>
        <w:t>BEGIN</w:t>
      </w:r>
    </w:p>
    <w:p w:rsidR="00E1413B" w:rsidRPr="00E1413B" w:rsidRDefault="00E1413B" w:rsidP="00E1413B">
      <w:pPr>
        <w:pStyle w:val="afb"/>
        <w:rPr>
          <w:lang w:val="ru-RU"/>
        </w:rPr>
      </w:pPr>
      <w:r w:rsidRPr="00E1413B">
        <w:rPr>
          <w:lang w:val="ru-RU"/>
        </w:rPr>
        <w:tab/>
      </w:r>
      <w:r w:rsidRPr="00E1413B">
        <w:rPr>
          <w:lang w:val="ru-RU"/>
        </w:rPr>
        <w:tab/>
      </w:r>
      <w:r w:rsidRPr="00E1413B">
        <w:rPr>
          <w:lang w:val="ru-RU"/>
        </w:rPr>
        <w:tab/>
      </w:r>
      <w:r w:rsidRPr="00E1413B">
        <w:rPr>
          <w:lang w:val="ru-RU"/>
        </w:rPr>
        <w:tab/>
        <w:t>--Определение Нижнего ближайшего значения давления</w:t>
      </w:r>
    </w:p>
    <w:p w:rsidR="00E1413B" w:rsidRPr="00E1413B" w:rsidRDefault="00E1413B" w:rsidP="00E1413B">
      <w:pPr>
        <w:pStyle w:val="afb"/>
      </w:pPr>
      <w:r w:rsidRPr="00E1413B">
        <w:rPr>
          <w:lang w:val="ru-RU"/>
        </w:rPr>
        <w:tab/>
      </w:r>
      <w:r w:rsidRPr="00E1413B">
        <w:rPr>
          <w:lang w:val="ru-RU"/>
        </w:rPr>
        <w:tab/>
      </w:r>
      <w:r w:rsidRPr="00E1413B">
        <w:rPr>
          <w:lang w:val="ru-RU"/>
        </w:rPr>
        <w:tab/>
      </w:r>
      <w:r w:rsidRPr="00E1413B">
        <w:rPr>
          <w:lang w:val="ru-RU"/>
        </w:rPr>
        <w:tab/>
      </w:r>
      <w:r w:rsidRPr="00E1413B">
        <w:t>SET @TempPrevPressure = (SELECT TOP(1) pressure FROM meter.Reference_Water_SpecificEnthalpy WHERE pressure &lt; @TempPressure GROUP BY pressure ORDER BY pressure DESC)</w:t>
      </w:r>
    </w:p>
    <w:p w:rsidR="00E1413B" w:rsidRPr="00E1413B" w:rsidRDefault="00E1413B" w:rsidP="00E1413B">
      <w:pPr>
        <w:pStyle w:val="afb"/>
      </w:pPr>
    </w:p>
    <w:p w:rsidR="00E1413B" w:rsidRPr="00E1413B" w:rsidRDefault="00E1413B" w:rsidP="00E1413B">
      <w:pPr>
        <w:pStyle w:val="afb"/>
        <w:rPr>
          <w:lang w:val="ru-RU"/>
        </w:rPr>
      </w:pPr>
      <w:r w:rsidRPr="00E1413B">
        <w:tab/>
      </w:r>
      <w:r w:rsidRPr="00E1413B">
        <w:tab/>
      </w:r>
      <w:r w:rsidRPr="00E1413B">
        <w:tab/>
      </w:r>
      <w:r w:rsidRPr="00E1413B">
        <w:tab/>
      </w:r>
      <w:r w:rsidRPr="00E1413B">
        <w:rPr>
          <w:lang w:val="ru-RU"/>
        </w:rPr>
        <w:t>--Вычисление уравнения 1ой прямой по t, при нижней границе давления</w:t>
      </w:r>
    </w:p>
    <w:p w:rsidR="00E1413B" w:rsidRPr="00E1413B" w:rsidRDefault="00E1413B" w:rsidP="00E1413B">
      <w:pPr>
        <w:pStyle w:val="afb"/>
        <w:rPr>
          <w:lang w:val="ru-RU"/>
        </w:rPr>
      </w:pPr>
      <w:r w:rsidRPr="00E1413B">
        <w:rPr>
          <w:lang w:val="ru-RU"/>
        </w:rPr>
        <w:tab/>
      </w:r>
      <w:r w:rsidRPr="00E1413B">
        <w:rPr>
          <w:lang w:val="ru-RU"/>
        </w:rPr>
        <w:tab/>
      </w:r>
      <w:r w:rsidRPr="00E1413B">
        <w:rPr>
          <w:lang w:val="ru-RU"/>
        </w:rPr>
        <w:tab/>
      </w:r>
      <w:r w:rsidRPr="00E1413B">
        <w:rPr>
          <w:lang w:val="ru-RU"/>
        </w:rPr>
        <w:tab/>
        <w:t>--K = (V2-V1)/(T2-T1), где V плотности согласно таблице</w:t>
      </w:r>
    </w:p>
    <w:p w:rsidR="00E1413B" w:rsidRPr="00E1413B" w:rsidRDefault="00E1413B" w:rsidP="00E1413B">
      <w:pPr>
        <w:pStyle w:val="afb"/>
      </w:pPr>
      <w:r w:rsidRPr="00E1413B">
        <w:rPr>
          <w:lang w:val="ru-RU"/>
        </w:rPr>
        <w:tab/>
      </w:r>
      <w:r w:rsidRPr="00E1413B">
        <w:rPr>
          <w:lang w:val="ru-RU"/>
        </w:rPr>
        <w:tab/>
      </w:r>
      <w:r w:rsidRPr="00E1413B">
        <w:rPr>
          <w:lang w:val="ru-RU"/>
        </w:rPr>
        <w:tab/>
      </w:r>
      <w:r w:rsidRPr="00E1413B">
        <w:rPr>
          <w:lang w:val="ru-RU"/>
        </w:rPr>
        <w:tab/>
      </w:r>
      <w:r w:rsidRPr="00E1413B">
        <w:t xml:space="preserve">SET @K = ((SELECT value FROM meter.Reference_Water_SpecificEnthalpy WHERE temperature = @TempTemperature AND pressure = @TempPrevPressure) - </w:t>
      </w:r>
    </w:p>
    <w:p w:rsidR="00E1413B" w:rsidRPr="00E1413B" w:rsidRDefault="00E1413B" w:rsidP="00E1413B">
      <w:pPr>
        <w:pStyle w:val="afb"/>
      </w:pPr>
      <w:r w:rsidRPr="00E1413B">
        <w:tab/>
      </w:r>
      <w:r w:rsidRPr="00E1413B">
        <w:tab/>
      </w:r>
      <w:r w:rsidRPr="00E1413B">
        <w:tab/>
      </w:r>
      <w:r w:rsidRPr="00E1413B">
        <w:tab/>
      </w:r>
      <w:r w:rsidRPr="00E1413B">
        <w:tab/>
      </w:r>
      <w:r w:rsidRPr="00E1413B">
        <w:tab/>
        <w:t xml:space="preserve"> (SELECT value FROM meter.Reference_Water_SpecificEnthalpy WHERE temperature = @TempPrevTemperature AND pressure = @TempPrevPressure))/</w:t>
      </w:r>
    </w:p>
    <w:p w:rsidR="00E1413B" w:rsidRPr="00E1413B" w:rsidRDefault="00E1413B" w:rsidP="00E1413B">
      <w:pPr>
        <w:pStyle w:val="afb"/>
      </w:pPr>
      <w:r w:rsidRPr="00E1413B">
        <w:tab/>
      </w:r>
      <w:r w:rsidRPr="00E1413B">
        <w:tab/>
      </w:r>
      <w:r w:rsidRPr="00E1413B">
        <w:tab/>
      </w:r>
      <w:r w:rsidRPr="00E1413B">
        <w:tab/>
      </w:r>
      <w:r w:rsidRPr="00E1413B">
        <w:tab/>
      </w:r>
      <w:r w:rsidRPr="00E1413B">
        <w:tab/>
        <w:t xml:space="preserve"> (@TempTemperature - @TempPrevTemperature)</w:t>
      </w:r>
    </w:p>
    <w:p w:rsidR="00E1413B" w:rsidRPr="00E1413B" w:rsidRDefault="00E1413B" w:rsidP="00E1413B">
      <w:pPr>
        <w:pStyle w:val="afb"/>
      </w:pPr>
      <w:r w:rsidRPr="00E1413B">
        <w:tab/>
      </w:r>
      <w:r w:rsidRPr="00E1413B">
        <w:tab/>
      </w:r>
      <w:r w:rsidRPr="00E1413B">
        <w:tab/>
      </w:r>
      <w:r w:rsidRPr="00E1413B">
        <w:tab/>
        <w:t>--</w:t>
      </w:r>
      <w:r w:rsidRPr="00E1413B">
        <w:rPr>
          <w:lang w:val="ru-RU"/>
        </w:rPr>
        <w:t>В</w:t>
      </w:r>
      <w:r w:rsidRPr="00E1413B">
        <w:t xml:space="preserve"> = V1-T1*K</w:t>
      </w:r>
    </w:p>
    <w:p w:rsidR="00E1413B" w:rsidRPr="00E1413B" w:rsidRDefault="00E1413B" w:rsidP="00E1413B">
      <w:pPr>
        <w:pStyle w:val="afb"/>
      </w:pPr>
      <w:r w:rsidRPr="00E1413B">
        <w:tab/>
      </w:r>
      <w:r w:rsidRPr="00E1413B">
        <w:tab/>
      </w:r>
      <w:r w:rsidRPr="00E1413B">
        <w:tab/>
      </w:r>
      <w:r w:rsidRPr="00E1413B">
        <w:tab/>
        <w:t>SET @B = (SELECT value FROM meter.Reference_Water_SpecificEnthalpy WHERE temperature = @TempPrevTemperature AND pressure = @TempPrevPressure) -  @TempPrevTemperature * @K</w:t>
      </w:r>
    </w:p>
    <w:p w:rsidR="00E1413B" w:rsidRPr="00E1413B" w:rsidRDefault="00E1413B" w:rsidP="00E1413B">
      <w:pPr>
        <w:pStyle w:val="afb"/>
        <w:rPr>
          <w:lang w:val="ru-RU"/>
        </w:rPr>
      </w:pPr>
      <w:r w:rsidRPr="00E1413B">
        <w:tab/>
      </w:r>
      <w:r w:rsidRPr="00E1413B">
        <w:tab/>
      </w:r>
      <w:r w:rsidRPr="00E1413B">
        <w:tab/>
      </w:r>
      <w:r w:rsidRPr="00E1413B">
        <w:tab/>
      </w:r>
      <w:r w:rsidRPr="00E1413B">
        <w:rPr>
          <w:lang w:val="ru-RU"/>
        </w:rPr>
        <w:t>--Y1 = K*T+B, где T - заданное значение температуры</w:t>
      </w:r>
    </w:p>
    <w:p w:rsidR="00E1413B" w:rsidRPr="00E1413B" w:rsidRDefault="00E1413B" w:rsidP="00E1413B">
      <w:pPr>
        <w:pStyle w:val="afb"/>
        <w:rPr>
          <w:lang w:val="ru-RU"/>
        </w:rPr>
      </w:pPr>
      <w:r w:rsidRPr="00E1413B">
        <w:rPr>
          <w:lang w:val="ru-RU"/>
        </w:rPr>
        <w:tab/>
      </w:r>
      <w:r w:rsidRPr="00E1413B">
        <w:rPr>
          <w:lang w:val="ru-RU"/>
        </w:rPr>
        <w:tab/>
      </w:r>
      <w:r w:rsidRPr="00E1413B">
        <w:rPr>
          <w:lang w:val="ru-RU"/>
        </w:rPr>
        <w:tab/>
      </w:r>
      <w:r w:rsidRPr="00E1413B">
        <w:rPr>
          <w:lang w:val="ru-RU"/>
        </w:rPr>
        <w:tab/>
        <w:t>SET @Y_1 = @K * @temperature + @B</w:t>
      </w:r>
    </w:p>
    <w:p w:rsidR="00E1413B" w:rsidRPr="00E1413B" w:rsidRDefault="00E1413B" w:rsidP="00E1413B">
      <w:pPr>
        <w:pStyle w:val="afb"/>
        <w:rPr>
          <w:lang w:val="ru-RU"/>
        </w:rPr>
      </w:pPr>
    </w:p>
    <w:p w:rsidR="00E1413B" w:rsidRPr="00E1413B" w:rsidRDefault="00E1413B" w:rsidP="00E1413B">
      <w:pPr>
        <w:pStyle w:val="afb"/>
        <w:rPr>
          <w:lang w:val="ru-RU"/>
        </w:rPr>
      </w:pPr>
      <w:r w:rsidRPr="00E1413B">
        <w:rPr>
          <w:lang w:val="ru-RU"/>
        </w:rPr>
        <w:tab/>
      </w:r>
      <w:r w:rsidRPr="00E1413B">
        <w:rPr>
          <w:lang w:val="ru-RU"/>
        </w:rPr>
        <w:tab/>
      </w:r>
      <w:r w:rsidRPr="00E1413B">
        <w:rPr>
          <w:lang w:val="ru-RU"/>
        </w:rPr>
        <w:tab/>
      </w:r>
      <w:r w:rsidRPr="00E1413B">
        <w:rPr>
          <w:lang w:val="ru-RU"/>
        </w:rPr>
        <w:tab/>
        <w:t>--Вычисление уравнения 2ой прямой по t, при верхней границе давления</w:t>
      </w:r>
    </w:p>
    <w:p w:rsidR="00E1413B" w:rsidRPr="00E1413B" w:rsidRDefault="00E1413B" w:rsidP="00E1413B">
      <w:pPr>
        <w:pStyle w:val="afb"/>
      </w:pPr>
      <w:r w:rsidRPr="00E1413B">
        <w:rPr>
          <w:lang w:val="ru-RU"/>
        </w:rPr>
        <w:tab/>
      </w:r>
      <w:r w:rsidRPr="00E1413B">
        <w:rPr>
          <w:lang w:val="ru-RU"/>
        </w:rPr>
        <w:tab/>
      </w:r>
      <w:r w:rsidRPr="00E1413B">
        <w:rPr>
          <w:lang w:val="ru-RU"/>
        </w:rPr>
        <w:tab/>
      </w:r>
      <w:r w:rsidRPr="00E1413B">
        <w:rPr>
          <w:lang w:val="ru-RU"/>
        </w:rPr>
        <w:tab/>
      </w:r>
      <w:r w:rsidRPr="00E1413B">
        <w:t>--</w:t>
      </w:r>
      <w:r w:rsidRPr="00E1413B">
        <w:rPr>
          <w:lang w:val="ru-RU"/>
        </w:rPr>
        <w:t>В</w:t>
      </w:r>
      <w:r w:rsidRPr="00E1413B">
        <w:t xml:space="preserve"> = V2-T2*K</w:t>
      </w:r>
    </w:p>
    <w:p w:rsidR="00E1413B" w:rsidRPr="00E1413B" w:rsidRDefault="00E1413B" w:rsidP="00E1413B">
      <w:pPr>
        <w:pStyle w:val="afb"/>
      </w:pPr>
      <w:r w:rsidRPr="00E1413B">
        <w:tab/>
      </w:r>
      <w:r w:rsidRPr="00E1413B">
        <w:tab/>
      </w:r>
      <w:r w:rsidRPr="00E1413B">
        <w:tab/>
      </w:r>
      <w:r w:rsidRPr="00E1413B">
        <w:tab/>
        <w:t>SET @B = (SELECT value FROM meter.Reference_Water_SpecificEnthalpy WHERE temperature = @TempTemperature AND pressure = @TempPressure) -  @TempTemperature * @K</w:t>
      </w:r>
    </w:p>
    <w:p w:rsidR="00E1413B" w:rsidRPr="00E1413B" w:rsidRDefault="00E1413B" w:rsidP="00E1413B">
      <w:pPr>
        <w:pStyle w:val="afb"/>
        <w:rPr>
          <w:lang w:val="ru-RU"/>
        </w:rPr>
      </w:pPr>
      <w:r w:rsidRPr="00E1413B">
        <w:tab/>
      </w:r>
      <w:r w:rsidRPr="00E1413B">
        <w:tab/>
      </w:r>
      <w:r w:rsidRPr="00E1413B">
        <w:tab/>
      </w:r>
      <w:r w:rsidRPr="00E1413B">
        <w:tab/>
      </w:r>
      <w:r w:rsidRPr="00E1413B">
        <w:rPr>
          <w:lang w:val="ru-RU"/>
        </w:rPr>
        <w:t>--Y2 = K*T+B, где T - заданное значение температуры</w:t>
      </w:r>
    </w:p>
    <w:p w:rsidR="00E1413B" w:rsidRPr="00E1413B" w:rsidRDefault="00E1413B" w:rsidP="00E1413B">
      <w:pPr>
        <w:pStyle w:val="afb"/>
      </w:pPr>
      <w:r w:rsidRPr="00E1413B">
        <w:rPr>
          <w:lang w:val="ru-RU"/>
        </w:rPr>
        <w:tab/>
      </w:r>
      <w:r w:rsidRPr="00E1413B">
        <w:rPr>
          <w:lang w:val="ru-RU"/>
        </w:rPr>
        <w:tab/>
      </w:r>
      <w:r w:rsidRPr="00E1413B">
        <w:rPr>
          <w:lang w:val="ru-RU"/>
        </w:rPr>
        <w:tab/>
      </w:r>
      <w:r w:rsidRPr="00E1413B">
        <w:rPr>
          <w:lang w:val="ru-RU"/>
        </w:rPr>
        <w:tab/>
      </w:r>
      <w:r w:rsidRPr="00E1413B">
        <w:t xml:space="preserve">SET @Y_2 = @K * @temperature + @B </w:t>
      </w:r>
    </w:p>
    <w:p w:rsidR="00E1413B" w:rsidRPr="00E1413B" w:rsidRDefault="00E1413B" w:rsidP="00E1413B">
      <w:pPr>
        <w:pStyle w:val="afb"/>
      </w:pPr>
      <w:r w:rsidRPr="00E1413B">
        <w:tab/>
      </w:r>
      <w:r w:rsidRPr="00E1413B">
        <w:tab/>
      </w:r>
      <w:r w:rsidRPr="00E1413B">
        <w:tab/>
        <w:t>END</w:t>
      </w:r>
    </w:p>
    <w:p w:rsidR="00E1413B" w:rsidRPr="00E1413B" w:rsidRDefault="00E1413B" w:rsidP="00E1413B">
      <w:pPr>
        <w:pStyle w:val="afb"/>
        <w:rPr>
          <w:lang w:val="ru-RU"/>
        </w:rPr>
      </w:pPr>
      <w:r w:rsidRPr="00E1413B">
        <w:tab/>
      </w:r>
      <w:r w:rsidRPr="00E1413B">
        <w:tab/>
      </w:r>
      <w:r w:rsidRPr="00E1413B">
        <w:tab/>
      </w:r>
      <w:r w:rsidRPr="00E1413B">
        <w:rPr>
          <w:lang w:val="ru-RU"/>
        </w:rPr>
        <w:t>ELSE</w:t>
      </w:r>
    </w:p>
    <w:p w:rsidR="00E1413B" w:rsidRPr="00E1413B" w:rsidRDefault="00E1413B" w:rsidP="00E1413B">
      <w:pPr>
        <w:pStyle w:val="afb"/>
        <w:rPr>
          <w:lang w:val="ru-RU"/>
        </w:rPr>
      </w:pPr>
      <w:r w:rsidRPr="00E1413B">
        <w:rPr>
          <w:lang w:val="ru-RU"/>
        </w:rPr>
        <w:tab/>
      </w:r>
      <w:r w:rsidRPr="00E1413B">
        <w:rPr>
          <w:lang w:val="ru-RU"/>
        </w:rPr>
        <w:tab/>
      </w:r>
      <w:r w:rsidRPr="00E1413B">
        <w:rPr>
          <w:lang w:val="ru-RU"/>
        </w:rPr>
        <w:tab/>
        <w:t>BEGIN</w:t>
      </w:r>
    </w:p>
    <w:p w:rsidR="00E1413B" w:rsidRPr="00E1413B" w:rsidRDefault="00E1413B" w:rsidP="00E1413B">
      <w:pPr>
        <w:pStyle w:val="afb"/>
        <w:rPr>
          <w:lang w:val="ru-RU"/>
        </w:rPr>
      </w:pPr>
      <w:r w:rsidRPr="00E1413B">
        <w:rPr>
          <w:lang w:val="ru-RU"/>
        </w:rPr>
        <w:tab/>
      </w:r>
      <w:r w:rsidRPr="00E1413B">
        <w:rPr>
          <w:lang w:val="ru-RU"/>
        </w:rPr>
        <w:tab/>
      </w:r>
      <w:r w:rsidRPr="00E1413B">
        <w:rPr>
          <w:lang w:val="ru-RU"/>
        </w:rPr>
        <w:tab/>
      </w:r>
      <w:r w:rsidRPr="00E1413B">
        <w:rPr>
          <w:lang w:val="ru-RU"/>
        </w:rPr>
        <w:tab/>
        <w:t>--Вычисление уравнения прямой по t, при заданном давлении</w:t>
      </w:r>
    </w:p>
    <w:p w:rsidR="00E1413B" w:rsidRPr="00E1413B" w:rsidRDefault="00E1413B" w:rsidP="00E1413B">
      <w:pPr>
        <w:pStyle w:val="afb"/>
        <w:rPr>
          <w:lang w:val="ru-RU"/>
        </w:rPr>
      </w:pPr>
      <w:r w:rsidRPr="00E1413B">
        <w:rPr>
          <w:lang w:val="ru-RU"/>
        </w:rPr>
        <w:tab/>
      </w:r>
      <w:r w:rsidRPr="00E1413B">
        <w:rPr>
          <w:lang w:val="ru-RU"/>
        </w:rPr>
        <w:tab/>
      </w:r>
      <w:r w:rsidRPr="00E1413B">
        <w:rPr>
          <w:lang w:val="ru-RU"/>
        </w:rPr>
        <w:tab/>
      </w:r>
      <w:r w:rsidRPr="00E1413B">
        <w:rPr>
          <w:lang w:val="ru-RU"/>
        </w:rPr>
        <w:tab/>
        <w:t>--K = (V2-V1)/(T2-T1), где V плотности согласно таблице</w:t>
      </w:r>
    </w:p>
    <w:p w:rsidR="00E1413B" w:rsidRPr="00E1413B" w:rsidRDefault="00E1413B" w:rsidP="00E1413B">
      <w:pPr>
        <w:pStyle w:val="afb"/>
      </w:pPr>
      <w:r w:rsidRPr="00E1413B">
        <w:rPr>
          <w:lang w:val="ru-RU"/>
        </w:rPr>
        <w:tab/>
      </w:r>
      <w:r w:rsidRPr="00E1413B">
        <w:rPr>
          <w:lang w:val="ru-RU"/>
        </w:rPr>
        <w:tab/>
      </w:r>
      <w:r w:rsidRPr="00E1413B">
        <w:rPr>
          <w:lang w:val="ru-RU"/>
        </w:rPr>
        <w:tab/>
      </w:r>
      <w:r w:rsidRPr="00E1413B">
        <w:rPr>
          <w:lang w:val="ru-RU"/>
        </w:rPr>
        <w:tab/>
      </w:r>
      <w:r w:rsidRPr="00E1413B">
        <w:t xml:space="preserve">SET @K = ((SELECT value FROM meter.Reference_Water_SpecificEnthalpy WHERE temperature = @TempTemperature AND pressure = @TempPressure) - </w:t>
      </w:r>
    </w:p>
    <w:p w:rsidR="00E1413B" w:rsidRPr="00E1413B" w:rsidRDefault="00E1413B" w:rsidP="00E1413B">
      <w:pPr>
        <w:pStyle w:val="afb"/>
      </w:pPr>
      <w:r w:rsidRPr="00E1413B">
        <w:tab/>
      </w:r>
      <w:r w:rsidRPr="00E1413B">
        <w:tab/>
      </w:r>
      <w:r w:rsidRPr="00E1413B">
        <w:tab/>
      </w:r>
      <w:r w:rsidRPr="00E1413B">
        <w:tab/>
      </w:r>
      <w:r w:rsidRPr="00E1413B">
        <w:tab/>
      </w:r>
      <w:r w:rsidRPr="00E1413B">
        <w:tab/>
        <w:t xml:space="preserve"> (SELECT value FROM meter.Reference_Water_SpecificEnthalpy WHERE temperature = @TempPrevTemperature AND pressure = @TempPressure))/</w:t>
      </w:r>
    </w:p>
    <w:p w:rsidR="00E1413B" w:rsidRPr="00E1413B" w:rsidRDefault="00E1413B" w:rsidP="00E1413B">
      <w:pPr>
        <w:pStyle w:val="afb"/>
      </w:pPr>
      <w:r w:rsidRPr="00E1413B">
        <w:tab/>
      </w:r>
      <w:r w:rsidRPr="00E1413B">
        <w:tab/>
      </w:r>
      <w:r w:rsidRPr="00E1413B">
        <w:tab/>
      </w:r>
      <w:r w:rsidRPr="00E1413B">
        <w:tab/>
      </w:r>
      <w:r w:rsidRPr="00E1413B">
        <w:tab/>
      </w:r>
      <w:r w:rsidRPr="00E1413B">
        <w:tab/>
        <w:t xml:space="preserve"> (@TempTemperature - @TempPrevTemperature)</w:t>
      </w:r>
    </w:p>
    <w:p w:rsidR="00E1413B" w:rsidRPr="00E1413B" w:rsidRDefault="00E1413B" w:rsidP="00E1413B">
      <w:pPr>
        <w:pStyle w:val="afb"/>
      </w:pPr>
      <w:r w:rsidRPr="00E1413B">
        <w:tab/>
      </w:r>
      <w:r w:rsidRPr="00E1413B">
        <w:tab/>
      </w:r>
      <w:r w:rsidRPr="00E1413B">
        <w:tab/>
      </w:r>
      <w:r w:rsidRPr="00E1413B">
        <w:tab/>
        <w:t>--</w:t>
      </w:r>
      <w:r w:rsidRPr="00E1413B">
        <w:rPr>
          <w:lang w:val="ru-RU"/>
        </w:rPr>
        <w:t>В</w:t>
      </w:r>
      <w:r w:rsidRPr="00E1413B">
        <w:t xml:space="preserve"> = V1-T1*K</w:t>
      </w:r>
    </w:p>
    <w:p w:rsidR="00E1413B" w:rsidRPr="00E1413B" w:rsidRDefault="00E1413B" w:rsidP="00E1413B">
      <w:pPr>
        <w:pStyle w:val="afb"/>
      </w:pPr>
      <w:r w:rsidRPr="00E1413B">
        <w:tab/>
      </w:r>
      <w:r w:rsidRPr="00E1413B">
        <w:tab/>
      </w:r>
      <w:r w:rsidRPr="00E1413B">
        <w:tab/>
      </w:r>
      <w:r w:rsidRPr="00E1413B">
        <w:tab/>
        <w:t>SET @B = (SELECT value FROM meter.Reference_Water_SpecificEnthalpy WHERE temperature = @TempPrevTemperature AND pressure = @TempPressure) -  @TempPrevTemperature * @K</w:t>
      </w:r>
    </w:p>
    <w:p w:rsidR="00E1413B" w:rsidRPr="00E1413B" w:rsidRDefault="00E1413B" w:rsidP="00E1413B">
      <w:pPr>
        <w:pStyle w:val="afb"/>
        <w:rPr>
          <w:lang w:val="ru-RU"/>
        </w:rPr>
      </w:pPr>
      <w:r w:rsidRPr="00E1413B">
        <w:tab/>
      </w:r>
      <w:r w:rsidRPr="00E1413B">
        <w:tab/>
      </w:r>
      <w:r w:rsidRPr="00E1413B">
        <w:tab/>
      </w:r>
      <w:r w:rsidRPr="00E1413B">
        <w:tab/>
      </w:r>
      <w:r w:rsidRPr="00E1413B">
        <w:rPr>
          <w:lang w:val="ru-RU"/>
        </w:rPr>
        <w:t>--Y1 = K*T+B, где T - заданное значение температуры</w:t>
      </w:r>
    </w:p>
    <w:p w:rsidR="00E1413B" w:rsidRPr="00E1413B" w:rsidRDefault="00E1413B" w:rsidP="00E1413B">
      <w:pPr>
        <w:pStyle w:val="afb"/>
      </w:pPr>
      <w:r w:rsidRPr="00E1413B">
        <w:rPr>
          <w:lang w:val="ru-RU"/>
        </w:rPr>
        <w:tab/>
      </w:r>
      <w:r w:rsidRPr="00E1413B">
        <w:rPr>
          <w:lang w:val="ru-RU"/>
        </w:rPr>
        <w:tab/>
      </w:r>
      <w:r w:rsidRPr="00E1413B">
        <w:rPr>
          <w:lang w:val="ru-RU"/>
        </w:rPr>
        <w:tab/>
      </w:r>
      <w:r w:rsidRPr="00E1413B">
        <w:rPr>
          <w:lang w:val="ru-RU"/>
        </w:rPr>
        <w:tab/>
      </w:r>
      <w:r w:rsidRPr="00E1413B">
        <w:t>SET @Y_1 = @K * @temperature + @B</w:t>
      </w:r>
    </w:p>
    <w:p w:rsidR="00E1413B" w:rsidRPr="00E1413B" w:rsidRDefault="00E1413B" w:rsidP="00E1413B">
      <w:pPr>
        <w:pStyle w:val="afb"/>
      </w:pPr>
      <w:r w:rsidRPr="00E1413B">
        <w:tab/>
      </w:r>
      <w:r w:rsidRPr="00E1413B">
        <w:tab/>
      </w:r>
      <w:r w:rsidRPr="00E1413B">
        <w:tab/>
        <w:t>END</w:t>
      </w:r>
    </w:p>
    <w:p w:rsidR="00E1413B" w:rsidRPr="00E1413B" w:rsidRDefault="00E1413B" w:rsidP="00E1413B">
      <w:pPr>
        <w:pStyle w:val="afb"/>
        <w:rPr>
          <w:lang w:val="ru-RU"/>
        </w:rPr>
      </w:pPr>
      <w:r w:rsidRPr="00E1413B">
        <w:tab/>
      </w:r>
      <w:r w:rsidRPr="00E1413B">
        <w:tab/>
      </w:r>
      <w:r w:rsidRPr="00E1413B">
        <w:rPr>
          <w:lang w:val="ru-RU"/>
        </w:rPr>
        <w:t>END</w:t>
      </w:r>
    </w:p>
    <w:p w:rsidR="00E1413B" w:rsidRPr="00E1413B" w:rsidRDefault="00E1413B" w:rsidP="00E1413B">
      <w:pPr>
        <w:pStyle w:val="afb"/>
        <w:rPr>
          <w:lang w:val="ru-RU"/>
        </w:rPr>
      </w:pPr>
      <w:r w:rsidRPr="00E1413B">
        <w:rPr>
          <w:lang w:val="ru-RU"/>
        </w:rPr>
        <w:tab/>
      </w:r>
      <w:r w:rsidRPr="00E1413B">
        <w:rPr>
          <w:lang w:val="ru-RU"/>
        </w:rPr>
        <w:tab/>
        <w:t>ELSE</w:t>
      </w:r>
    </w:p>
    <w:p w:rsidR="00E1413B" w:rsidRPr="00E1413B" w:rsidRDefault="00E1413B" w:rsidP="00E1413B">
      <w:pPr>
        <w:pStyle w:val="afb"/>
        <w:rPr>
          <w:lang w:val="ru-RU"/>
        </w:rPr>
      </w:pPr>
      <w:r w:rsidRPr="00E1413B">
        <w:rPr>
          <w:lang w:val="ru-RU"/>
        </w:rPr>
        <w:tab/>
      </w:r>
      <w:r w:rsidRPr="00E1413B">
        <w:rPr>
          <w:lang w:val="ru-RU"/>
        </w:rPr>
        <w:tab/>
        <w:t>--При совпадении значения температуры с табличным</w:t>
      </w:r>
    </w:p>
    <w:p w:rsidR="00E1413B" w:rsidRPr="00E1413B" w:rsidRDefault="00E1413B" w:rsidP="00E1413B">
      <w:pPr>
        <w:pStyle w:val="afb"/>
      </w:pPr>
      <w:r w:rsidRPr="00E1413B">
        <w:rPr>
          <w:lang w:val="ru-RU"/>
        </w:rPr>
        <w:tab/>
      </w:r>
      <w:r w:rsidRPr="00E1413B">
        <w:rPr>
          <w:lang w:val="ru-RU"/>
        </w:rPr>
        <w:tab/>
      </w:r>
      <w:r w:rsidRPr="00E1413B">
        <w:t>BEGIN</w:t>
      </w:r>
    </w:p>
    <w:p w:rsidR="00E1413B" w:rsidRPr="00E1413B" w:rsidRDefault="00E1413B" w:rsidP="00E1413B">
      <w:pPr>
        <w:pStyle w:val="afb"/>
      </w:pPr>
      <w:r w:rsidRPr="00E1413B">
        <w:tab/>
      </w:r>
      <w:r w:rsidRPr="00E1413B">
        <w:tab/>
      </w:r>
      <w:r w:rsidRPr="00E1413B">
        <w:tab/>
        <w:t>SET @TempPrevPressure = (SELECT TOP(1) pressure FROM meter.Reference_Water_SpecificEnthalpy WHERE pressure &lt; @TempPressure GROUP BY pressure ORDER BY pressure DESC)</w:t>
      </w:r>
    </w:p>
    <w:p w:rsidR="00E1413B" w:rsidRPr="00E1413B" w:rsidRDefault="00E1413B" w:rsidP="00E1413B">
      <w:pPr>
        <w:pStyle w:val="afb"/>
      </w:pPr>
      <w:r w:rsidRPr="00E1413B">
        <w:tab/>
      </w:r>
      <w:r w:rsidRPr="00E1413B">
        <w:tab/>
      </w:r>
      <w:r w:rsidRPr="00E1413B">
        <w:tab/>
        <w:t>SET @Y_1 = (SELECT value FROM meter.Reference_Water_SpecificEnthalpy WHERE temperature = @TempTemperature AND pressure = @TempPrevPressure)</w:t>
      </w:r>
    </w:p>
    <w:p w:rsidR="00E1413B" w:rsidRPr="00E1413B" w:rsidRDefault="00E1413B" w:rsidP="00E1413B">
      <w:pPr>
        <w:pStyle w:val="afb"/>
      </w:pPr>
      <w:r w:rsidRPr="00E1413B">
        <w:tab/>
      </w:r>
      <w:r w:rsidRPr="00E1413B">
        <w:tab/>
      </w:r>
      <w:r w:rsidRPr="00E1413B">
        <w:tab/>
        <w:t>SET @Y_2 = (SELECT value FROM meter.Reference_Water_SpecificEnthalpy WHERE temperature = @TempTemperature AND pressure = @TempPressure)</w:t>
      </w:r>
    </w:p>
    <w:p w:rsidR="00E1413B" w:rsidRPr="00E1413B" w:rsidRDefault="00E1413B" w:rsidP="00E1413B">
      <w:pPr>
        <w:pStyle w:val="afb"/>
        <w:rPr>
          <w:lang w:val="ru-RU"/>
        </w:rPr>
      </w:pPr>
      <w:r w:rsidRPr="00E1413B">
        <w:tab/>
      </w:r>
      <w:r w:rsidRPr="00E1413B">
        <w:tab/>
      </w:r>
      <w:r w:rsidRPr="00E1413B">
        <w:rPr>
          <w:lang w:val="ru-RU"/>
        </w:rPr>
        <w:t>END</w:t>
      </w:r>
    </w:p>
    <w:p w:rsidR="00E1413B" w:rsidRPr="00E1413B" w:rsidRDefault="00E1413B" w:rsidP="00E1413B">
      <w:pPr>
        <w:pStyle w:val="afb"/>
        <w:rPr>
          <w:lang w:val="ru-RU"/>
        </w:rPr>
      </w:pPr>
    </w:p>
    <w:p w:rsidR="00E1413B" w:rsidRPr="00E1413B" w:rsidRDefault="00E1413B" w:rsidP="00E1413B">
      <w:pPr>
        <w:pStyle w:val="afb"/>
        <w:rPr>
          <w:lang w:val="ru-RU"/>
        </w:rPr>
      </w:pPr>
      <w:r w:rsidRPr="00E1413B">
        <w:rPr>
          <w:lang w:val="ru-RU"/>
        </w:rPr>
        <w:tab/>
      </w:r>
      <w:r w:rsidRPr="00E1413B">
        <w:rPr>
          <w:lang w:val="ru-RU"/>
        </w:rPr>
        <w:tab/>
        <w:t>--Проверка на несовпадение значения давления с табличным</w:t>
      </w:r>
    </w:p>
    <w:p w:rsidR="00E1413B" w:rsidRPr="00E1413B" w:rsidRDefault="00E1413B" w:rsidP="00E1413B">
      <w:pPr>
        <w:pStyle w:val="afb"/>
      </w:pPr>
      <w:r w:rsidRPr="00E1413B">
        <w:rPr>
          <w:lang w:val="ru-RU"/>
        </w:rPr>
        <w:tab/>
      </w:r>
      <w:r w:rsidRPr="00E1413B">
        <w:rPr>
          <w:lang w:val="ru-RU"/>
        </w:rPr>
        <w:tab/>
      </w:r>
      <w:r w:rsidRPr="00E1413B">
        <w:t>IF (@pressure &lt;&gt; @TempPressure)</w:t>
      </w:r>
    </w:p>
    <w:p w:rsidR="00E1413B" w:rsidRPr="00E1413B" w:rsidRDefault="00E1413B" w:rsidP="00E1413B">
      <w:pPr>
        <w:pStyle w:val="afb"/>
      </w:pPr>
      <w:r w:rsidRPr="00E1413B">
        <w:tab/>
      </w:r>
      <w:r w:rsidRPr="00E1413B">
        <w:tab/>
        <w:t>BEGIN</w:t>
      </w:r>
    </w:p>
    <w:p w:rsidR="00E1413B" w:rsidRPr="00E1413B" w:rsidRDefault="00E1413B" w:rsidP="00E1413B">
      <w:pPr>
        <w:pStyle w:val="afb"/>
      </w:pPr>
      <w:r w:rsidRPr="00E1413B">
        <w:lastRenderedPageBreak/>
        <w:tab/>
      </w:r>
      <w:r w:rsidRPr="00E1413B">
        <w:tab/>
      </w:r>
      <w:r w:rsidRPr="00E1413B">
        <w:tab/>
        <w:t>--K=(Y2-Y1)/(P2-P1)</w:t>
      </w:r>
    </w:p>
    <w:p w:rsidR="00E1413B" w:rsidRPr="00E1413B" w:rsidRDefault="00E1413B" w:rsidP="00E1413B">
      <w:pPr>
        <w:pStyle w:val="afb"/>
      </w:pPr>
      <w:r w:rsidRPr="00E1413B">
        <w:tab/>
      </w:r>
      <w:r w:rsidRPr="00E1413B">
        <w:tab/>
      </w:r>
      <w:r w:rsidRPr="00E1413B">
        <w:tab/>
        <w:t>SET @K = (@Y_2 - @Y_1)/(@TempPressure - @TempPrevPressure)</w:t>
      </w:r>
    </w:p>
    <w:p w:rsidR="00E1413B" w:rsidRPr="00E1413B" w:rsidRDefault="00E1413B" w:rsidP="00E1413B">
      <w:pPr>
        <w:pStyle w:val="afb"/>
      </w:pPr>
      <w:r w:rsidRPr="00E1413B">
        <w:tab/>
      </w:r>
      <w:r w:rsidRPr="00E1413B">
        <w:tab/>
      </w:r>
      <w:r w:rsidRPr="00E1413B">
        <w:tab/>
        <w:t>--B=Y1-T2*K</w:t>
      </w:r>
    </w:p>
    <w:p w:rsidR="00E1413B" w:rsidRPr="00E1413B" w:rsidRDefault="00E1413B" w:rsidP="00E1413B">
      <w:pPr>
        <w:pStyle w:val="afb"/>
      </w:pPr>
      <w:r w:rsidRPr="00E1413B">
        <w:tab/>
      </w:r>
      <w:r w:rsidRPr="00E1413B">
        <w:tab/>
      </w:r>
      <w:r w:rsidRPr="00E1413B">
        <w:tab/>
        <w:t>SET @B = @Y_1 - @TempPressure * @K</w:t>
      </w:r>
    </w:p>
    <w:p w:rsidR="00E1413B" w:rsidRPr="00E1413B" w:rsidRDefault="00E1413B" w:rsidP="00E1413B">
      <w:pPr>
        <w:pStyle w:val="afb"/>
        <w:rPr>
          <w:lang w:val="ru-RU"/>
        </w:rPr>
      </w:pPr>
      <w:r w:rsidRPr="00E1413B">
        <w:tab/>
      </w:r>
      <w:r w:rsidRPr="00E1413B">
        <w:tab/>
      </w:r>
      <w:r w:rsidRPr="00E1413B">
        <w:tab/>
      </w:r>
      <w:r w:rsidRPr="00E1413B">
        <w:rPr>
          <w:lang w:val="ru-RU"/>
        </w:rPr>
        <w:t>--H = K*P+B, где T - заданное значение энтальпии</w:t>
      </w:r>
    </w:p>
    <w:p w:rsidR="00E1413B" w:rsidRPr="00E1413B" w:rsidRDefault="00E1413B" w:rsidP="00E1413B">
      <w:pPr>
        <w:pStyle w:val="afb"/>
      </w:pPr>
      <w:r w:rsidRPr="00E1413B">
        <w:rPr>
          <w:lang w:val="ru-RU"/>
        </w:rPr>
        <w:tab/>
      </w:r>
      <w:r w:rsidRPr="00E1413B">
        <w:rPr>
          <w:lang w:val="ru-RU"/>
        </w:rPr>
        <w:tab/>
      </w:r>
      <w:r w:rsidRPr="00E1413B">
        <w:rPr>
          <w:lang w:val="ru-RU"/>
        </w:rPr>
        <w:tab/>
      </w:r>
      <w:r w:rsidRPr="00E1413B">
        <w:t>SET @Y_1 = (@K * @pressure + @B)</w:t>
      </w:r>
    </w:p>
    <w:p w:rsidR="00E1413B" w:rsidRPr="00E1413B" w:rsidRDefault="00E1413B" w:rsidP="00E1413B">
      <w:pPr>
        <w:pStyle w:val="afb"/>
        <w:rPr>
          <w:lang w:val="ru-RU"/>
        </w:rPr>
      </w:pPr>
      <w:r w:rsidRPr="00E1413B">
        <w:tab/>
      </w:r>
      <w:r w:rsidRPr="00E1413B">
        <w:tab/>
      </w:r>
      <w:r w:rsidRPr="00E1413B">
        <w:rPr>
          <w:lang w:val="ru-RU"/>
        </w:rPr>
        <w:t>END</w:t>
      </w:r>
    </w:p>
    <w:p w:rsidR="00E1413B" w:rsidRPr="00E1413B" w:rsidRDefault="00E1413B" w:rsidP="00E1413B">
      <w:pPr>
        <w:pStyle w:val="afb"/>
        <w:rPr>
          <w:lang w:val="ru-RU"/>
        </w:rPr>
      </w:pPr>
      <w:r w:rsidRPr="00E1413B">
        <w:rPr>
          <w:lang w:val="ru-RU"/>
        </w:rPr>
        <w:tab/>
      </w:r>
      <w:r w:rsidRPr="00E1413B">
        <w:rPr>
          <w:lang w:val="ru-RU"/>
        </w:rPr>
        <w:tab/>
        <w:t>ELSE</w:t>
      </w:r>
    </w:p>
    <w:p w:rsidR="00E1413B" w:rsidRPr="00E1413B" w:rsidRDefault="00E1413B" w:rsidP="00E1413B">
      <w:pPr>
        <w:pStyle w:val="afb"/>
        <w:rPr>
          <w:lang w:val="ru-RU"/>
        </w:rPr>
      </w:pPr>
      <w:r w:rsidRPr="00E1413B">
        <w:rPr>
          <w:lang w:val="ru-RU"/>
        </w:rPr>
        <w:tab/>
      </w:r>
      <w:r w:rsidRPr="00E1413B">
        <w:rPr>
          <w:lang w:val="ru-RU"/>
        </w:rPr>
        <w:tab/>
        <w:t>BEGIN</w:t>
      </w:r>
    </w:p>
    <w:p w:rsidR="00E1413B" w:rsidRPr="00E1413B" w:rsidRDefault="00E1413B" w:rsidP="00E1413B">
      <w:pPr>
        <w:pStyle w:val="afb"/>
        <w:rPr>
          <w:lang w:val="ru-RU"/>
        </w:rPr>
      </w:pPr>
      <w:r w:rsidRPr="00E1413B">
        <w:rPr>
          <w:lang w:val="ru-RU"/>
        </w:rPr>
        <w:tab/>
      </w:r>
      <w:r w:rsidRPr="00E1413B">
        <w:rPr>
          <w:lang w:val="ru-RU"/>
        </w:rPr>
        <w:tab/>
      </w:r>
      <w:r w:rsidRPr="00E1413B">
        <w:rPr>
          <w:lang w:val="ru-RU"/>
        </w:rPr>
        <w:tab/>
        <w:t>--Совпадение с табличными значениями =&gt; значение из таблицы</w:t>
      </w:r>
    </w:p>
    <w:p w:rsidR="00E1413B" w:rsidRPr="00E1413B" w:rsidRDefault="00E1413B" w:rsidP="00E1413B">
      <w:pPr>
        <w:pStyle w:val="afb"/>
      </w:pPr>
      <w:r w:rsidRPr="00E1413B">
        <w:rPr>
          <w:lang w:val="ru-RU"/>
        </w:rPr>
        <w:tab/>
      </w:r>
      <w:r w:rsidRPr="00E1413B">
        <w:rPr>
          <w:lang w:val="ru-RU"/>
        </w:rPr>
        <w:tab/>
      </w:r>
      <w:r w:rsidRPr="00E1413B">
        <w:rPr>
          <w:lang w:val="ru-RU"/>
        </w:rPr>
        <w:tab/>
      </w:r>
      <w:r w:rsidRPr="00E1413B">
        <w:t>IF (@temperature = @TempTemperature)</w:t>
      </w:r>
    </w:p>
    <w:p w:rsidR="00E1413B" w:rsidRPr="00E1413B" w:rsidRDefault="00E1413B" w:rsidP="00E1413B">
      <w:pPr>
        <w:pStyle w:val="afb"/>
      </w:pPr>
      <w:r w:rsidRPr="00E1413B">
        <w:tab/>
      </w:r>
      <w:r w:rsidRPr="00E1413B">
        <w:tab/>
      </w:r>
      <w:r w:rsidRPr="00E1413B">
        <w:tab/>
      </w:r>
      <w:r w:rsidRPr="00E1413B">
        <w:tab/>
        <w:t>SELECT (SELECT value FROM meter.Reference_Water_SpecificEnthalpy WHERE temperature = @TempTemperature AND pressure = @TempPressure) AS V</w:t>
      </w:r>
    </w:p>
    <w:p w:rsidR="00E1413B" w:rsidRPr="00E1413B" w:rsidRDefault="00E1413B" w:rsidP="00E1413B">
      <w:pPr>
        <w:pStyle w:val="afb"/>
        <w:rPr>
          <w:lang w:val="ru-RU"/>
        </w:rPr>
      </w:pPr>
      <w:r w:rsidRPr="00E1413B">
        <w:tab/>
      </w:r>
      <w:r w:rsidRPr="00E1413B">
        <w:tab/>
      </w:r>
      <w:r w:rsidRPr="00E1413B">
        <w:tab/>
      </w:r>
      <w:r w:rsidRPr="00E1413B">
        <w:rPr>
          <w:lang w:val="ru-RU"/>
        </w:rPr>
        <w:t>ELSE</w:t>
      </w:r>
    </w:p>
    <w:p w:rsidR="00E1413B" w:rsidRPr="00E1413B" w:rsidRDefault="00E1413B" w:rsidP="00E1413B">
      <w:pPr>
        <w:pStyle w:val="afb"/>
        <w:rPr>
          <w:lang w:val="ru-RU"/>
        </w:rPr>
      </w:pPr>
      <w:r w:rsidRPr="00E1413B">
        <w:rPr>
          <w:lang w:val="ru-RU"/>
        </w:rPr>
        <w:tab/>
      </w:r>
      <w:r w:rsidRPr="00E1413B">
        <w:rPr>
          <w:lang w:val="ru-RU"/>
        </w:rPr>
        <w:tab/>
      </w:r>
      <w:r w:rsidRPr="00E1413B">
        <w:rPr>
          <w:lang w:val="ru-RU"/>
        </w:rPr>
        <w:tab/>
        <w:t>--Иначе значение по Изобаре</w:t>
      </w:r>
    </w:p>
    <w:p w:rsidR="00E1413B" w:rsidRPr="00E1413B" w:rsidRDefault="00E1413B" w:rsidP="00E1413B">
      <w:pPr>
        <w:pStyle w:val="afb"/>
        <w:rPr>
          <w:lang w:val="ru-RU"/>
        </w:rPr>
      </w:pPr>
      <w:r w:rsidRPr="00E1413B">
        <w:rPr>
          <w:lang w:val="ru-RU"/>
        </w:rPr>
        <w:tab/>
      </w:r>
      <w:r w:rsidRPr="00E1413B">
        <w:rPr>
          <w:lang w:val="ru-RU"/>
        </w:rPr>
        <w:tab/>
      </w:r>
      <w:r w:rsidRPr="00E1413B">
        <w:rPr>
          <w:lang w:val="ru-RU"/>
        </w:rPr>
        <w:tab/>
      </w:r>
      <w:r w:rsidRPr="00E1413B">
        <w:rPr>
          <w:lang w:val="ru-RU"/>
        </w:rPr>
        <w:tab/>
        <w:t>SELECT @Y_1 AS H</w:t>
      </w:r>
    </w:p>
    <w:p w:rsidR="00E1413B" w:rsidRPr="00E1413B" w:rsidRDefault="00E1413B" w:rsidP="00E1413B">
      <w:pPr>
        <w:pStyle w:val="afb"/>
        <w:rPr>
          <w:lang w:val="ru-RU"/>
        </w:rPr>
      </w:pPr>
      <w:r w:rsidRPr="00E1413B">
        <w:rPr>
          <w:lang w:val="ru-RU"/>
        </w:rPr>
        <w:tab/>
      </w:r>
      <w:r w:rsidRPr="00E1413B">
        <w:rPr>
          <w:lang w:val="ru-RU"/>
        </w:rPr>
        <w:tab/>
        <w:t>END</w:t>
      </w:r>
    </w:p>
    <w:p w:rsidR="00E1413B" w:rsidRPr="00E1413B" w:rsidRDefault="00E1413B" w:rsidP="00E1413B">
      <w:pPr>
        <w:pStyle w:val="afb"/>
        <w:rPr>
          <w:lang w:val="ru-RU"/>
        </w:rPr>
      </w:pPr>
      <w:r w:rsidRPr="00E1413B">
        <w:rPr>
          <w:lang w:val="ru-RU"/>
        </w:rPr>
        <w:tab/>
        <w:t>END</w:t>
      </w:r>
    </w:p>
    <w:p w:rsidR="00E1413B" w:rsidRPr="00E1413B" w:rsidRDefault="00E1413B" w:rsidP="00E1413B">
      <w:pPr>
        <w:pStyle w:val="afb"/>
        <w:rPr>
          <w:lang w:val="ru-RU"/>
        </w:rPr>
      </w:pPr>
      <w:r w:rsidRPr="00E1413B">
        <w:rPr>
          <w:lang w:val="ru-RU"/>
        </w:rPr>
        <w:tab/>
        <w:t>ELSE</w:t>
      </w:r>
    </w:p>
    <w:p w:rsidR="00E1413B" w:rsidRPr="00E1413B" w:rsidRDefault="00E1413B" w:rsidP="00E1413B">
      <w:pPr>
        <w:pStyle w:val="afb"/>
        <w:rPr>
          <w:lang w:val="ru-RU"/>
        </w:rPr>
      </w:pPr>
      <w:r w:rsidRPr="00E1413B">
        <w:rPr>
          <w:lang w:val="ru-RU"/>
        </w:rPr>
        <w:tab/>
        <w:t>BEGIN</w:t>
      </w:r>
    </w:p>
    <w:p w:rsidR="00E1413B" w:rsidRPr="00E1413B" w:rsidRDefault="00E1413B" w:rsidP="00E1413B">
      <w:pPr>
        <w:pStyle w:val="afb"/>
        <w:rPr>
          <w:lang w:val="ru-RU"/>
        </w:rPr>
      </w:pPr>
      <w:r w:rsidRPr="00E1413B">
        <w:rPr>
          <w:lang w:val="ru-RU"/>
        </w:rPr>
        <w:tab/>
      </w:r>
      <w:r w:rsidRPr="00E1413B">
        <w:rPr>
          <w:lang w:val="ru-RU"/>
        </w:rPr>
        <w:tab/>
        <w:t>--Выходы за границы таблицы</w:t>
      </w:r>
    </w:p>
    <w:p w:rsidR="00E1413B" w:rsidRPr="00E1413B" w:rsidRDefault="00E1413B" w:rsidP="00E1413B">
      <w:pPr>
        <w:pStyle w:val="afb"/>
      </w:pPr>
      <w:r w:rsidRPr="00E1413B">
        <w:rPr>
          <w:lang w:val="ru-RU"/>
        </w:rPr>
        <w:tab/>
      </w:r>
      <w:r w:rsidRPr="00E1413B">
        <w:rPr>
          <w:lang w:val="ru-RU"/>
        </w:rPr>
        <w:tab/>
      </w:r>
      <w:r w:rsidRPr="00E1413B">
        <w:t>SELECT NULL</w:t>
      </w:r>
    </w:p>
    <w:p w:rsidR="00E1413B" w:rsidRPr="00E1413B" w:rsidRDefault="00E1413B" w:rsidP="00E1413B">
      <w:pPr>
        <w:pStyle w:val="afb"/>
      </w:pPr>
      <w:r w:rsidRPr="00E1413B">
        <w:tab/>
        <w:t>END</w:t>
      </w:r>
    </w:p>
    <w:p w:rsidR="00E1413B" w:rsidRPr="00E1413B" w:rsidRDefault="00E1413B" w:rsidP="00E1413B">
      <w:pPr>
        <w:pStyle w:val="afb"/>
      </w:pPr>
      <w:r w:rsidRPr="00E1413B">
        <w:tab/>
        <w:t>SELECT @Y_1 AS H</w:t>
      </w:r>
    </w:p>
    <w:p w:rsidR="00450D44" w:rsidRPr="00450D44" w:rsidRDefault="00E1413B" w:rsidP="00E1413B">
      <w:pPr>
        <w:pStyle w:val="afb"/>
        <w:rPr>
          <w:lang w:val="ru-RU"/>
        </w:rPr>
      </w:pPr>
      <w:r w:rsidRPr="00E1413B">
        <w:rPr>
          <w:lang w:val="ru-RU"/>
        </w:rPr>
        <w:t>END</w:t>
      </w:r>
    </w:p>
    <w:p w:rsidR="00450D44" w:rsidRPr="00450D44" w:rsidRDefault="00450D44" w:rsidP="00450D44">
      <w:pPr>
        <w:rPr>
          <w:lang w:val="ru-RU"/>
        </w:rPr>
      </w:pPr>
    </w:p>
    <w:p w:rsidR="00505948" w:rsidRDefault="00505948">
      <w:pPr>
        <w:widowControl/>
        <w:spacing w:after="200" w:line="276" w:lineRule="auto"/>
        <w:jc w:val="left"/>
        <w:rPr>
          <w:rFonts w:cs="Times New Roman"/>
          <w:b/>
          <w:sz w:val="32"/>
          <w:szCs w:val="28"/>
          <w:lang w:val="ru-RU"/>
        </w:rPr>
      </w:pPr>
      <w:r w:rsidRPr="00755930">
        <w:rPr>
          <w:lang w:val="ru-RU"/>
        </w:rPr>
        <w:br w:type="page"/>
      </w:r>
    </w:p>
    <w:p w:rsidR="00505948" w:rsidRDefault="00755930" w:rsidP="00755930">
      <w:pPr>
        <w:pStyle w:val="10"/>
      </w:pPr>
      <w:bookmarkStart w:id="11" w:name="_Toc438579368"/>
      <w:r w:rsidRPr="00755930">
        <w:lastRenderedPageBreak/>
        <w:t>Анализ применения онтологии для кластеризации предметной области: “Объекты жилого фонда” для физических и технических характеристик</w:t>
      </w:r>
      <w:bookmarkEnd w:id="11"/>
    </w:p>
    <w:p w:rsidR="00505948" w:rsidRDefault="00505948">
      <w:pPr>
        <w:widowControl/>
        <w:spacing w:after="200" w:line="276" w:lineRule="auto"/>
        <w:jc w:val="left"/>
        <w:rPr>
          <w:rFonts w:cs="Times New Roman"/>
          <w:b/>
          <w:sz w:val="32"/>
          <w:szCs w:val="28"/>
          <w:lang w:val="ru-RU"/>
        </w:rPr>
      </w:pPr>
      <w:r w:rsidRPr="00755930">
        <w:rPr>
          <w:lang w:val="ru-RU"/>
        </w:rPr>
        <w:br w:type="page"/>
      </w:r>
    </w:p>
    <w:p w:rsidR="00505948" w:rsidRDefault="00755930" w:rsidP="00755930">
      <w:pPr>
        <w:pStyle w:val="10"/>
        <w:rPr>
          <w:lang w:val="en-US"/>
        </w:rPr>
      </w:pPr>
      <w:bookmarkStart w:id="12" w:name="_Toc438579369"/>
      <w:r w:rsidRPr="00755930">
        <w:lastRenderedPageBreak/>
        <w:t>Разработка мобильного игрового приложения средствами Android-SDK с применением шаблонов проектирования</w:t>
      </w:r>
      <w:bookmarkEnd w:id="12"/>
    </w:p>
    <w:p w:rsidR="0002578D" w:rsidRPr="0002578D" w:rsidRDefault="0002578D" w:rsidP="0002578D">
      <w:pPr>
        <w:pStyle w:val="af5"/>
        <w:rPr>
          <w:lang w:val="ru-RU"/>
        </w:rPr>
      </w:pPr>
      <w:r w:rsidRPr="0002578D">
        <w:rPr>
          <w:b/>
          <w:bCs/>
        </w:rPr>
        <w:t xml:space="preserve">Аннотация: </w:t>
      </w:r>
      <w:r w:rsidRPr="0002578D">
        <w:t xml:space="preserve">В рамках статьи рассматривается цикл разработки игрового приложения для мобильной операционной системы Android. </w:t>
      </w:r>
      <w:r w:rsidRPr="0002578D">
        <w:rPr>
          <w:lang w:val="ru-RU"/>
        </w:rPr>
        <w:t>Приводится описание технологий и подходов, применяемых при разработке программного обеспечения.</w:t>
      </w:r>
    </w:p>
    <w:p w:rsidR="0002578D" w:rsidRDefault="0002578D" w:rsidP="0002578D">
      <w:pPr>
        <w:pStyle w:val="af5"/>
      </w:pPr>
      <w:r w:rsidRPr="0002578D">
        <w:rPr>
          <w:b/>
          <w:bCs/>
        </w:rPr>
        <w:t>Ключевые слова:</w:t>
      </w:r>
      <w:r w:rsidRPr="0002578D">
        <w:t xml:space="preserve"> мобильная платформа, игровое приложение, спрайт, обработка событий.</w:t>
      </w:r>
    </w:p>
    <w:p w:rsidR="0002578D" w:rsidRDefault="0002578D" w:rsidP="0002578D">
      <w:pPr>
        <w:pStyle w:val="20"/>
        <w:rPr>
          <w:lang w:val="en-US"/>
        </w:rPr>
      </w:pPr>
      <w:r>
        <w:t>Введение</w:t>
      </w:r>
    </w:p>
    <w:p w:rsidR="0002578D" w:rsidRPr="0002578D" w:rsidRDefault="0002578D" w:rsidP="0002578D">
      <w:pPr>
        <w:pStyle w:val="af5"/>
        <w:rPr>
          <w:lang w:val="ru-RU"/>
        </w:rPr>
      </w:pPr>
      <w:r w:rsidRPr="0002578D">
        <w:t xml:space="preserve">На сегодняшний день платформа Android является наиболее популярной для разработки интерактивных приложений, среди которых немалую часть занимают мобильные игры. </w:t>
      </w:r>
      <w:r w:rsidRPr="0002578D">
        <w:rPr>
          <w:lang w:val="ru-RU"/>
        </w:rPr>
        <w:t>Для их создания обычно применяются технологии игровых движков, готовых компонентов,</w:t>
      </w:r>
      <w:r>
        <w:rPr>
          <w:lang w:val="ru-RU"/>
        </w:rPr>
        <w:t xml:space="preserve"> </w:t>
      </w:r>
      <w:r w:rsidRPr="0002578D">
        <w:rPr>
          <w:lang w:val="ru-RU"/>
        </w:rPr>
        <w:t xml:space="preserve">обеспечивающих отображение и взаимодействие объектов на сцене. </w:t>
      </w:r>
    </w:p>
    <w:p w:rsidR="0002578D" w:rsidRDefault="0002578D" w:rsidP="0002578D">
      <w:pPr>
        <w:pStyle w:val="af5"/>
      </w:pPr>
      <w:r w:rsidRPr="0002578D">
        <w:rPr>
          <w:lang w:val="ru-RU"/>
        </w:rPr>
        <w:t xml:space="preserve">Среди этих технологий наибольшей известностью пользуется платформа </w:t>
      </w:r>
      <w:r>
        <w:t>Unity</w:t>
      </w:r>
      <w:r>
        <w:rPr>
          <w:lang w:val="ru-RU"/>
        </w:rPr>
        <w:t xml:space="preserve"> </w:t>
      </w:r>
      <w:r w:rsidRPr="0002578D">
        <w:rPr>
          <w:lang w:val="ru-RU"/>
        </w:rPr>
        <w:t>3</w:t>
      </w:r>
      <w:r w:rsidRPr="0002578D">
        <w:t>D</w:t>
      </w:r>
      <w:r w:rsidRPr="0002578D">
        <w:rPr>
          <w:lang w:val="ru-RU"/>
        </w:rPr>
        <w:t xml:space="preserve">. </w:t>
      </w:r>
      <w:r w:rsidRPr="0002578D">
        <w:t>Ее популярность объясняется возможностью ведения кроссплатформенной разработки, благодаря которой исходный код приложения может быть скомпилирован и запущен на мобильных устройствах, поддерживающих различные операционные системы (Android, IOS, Windows, Blackberry).</w:t>
      </w:r>
    </w:p>
    <w:p w:rsidR="0002578D" w:rsidRPr="0002578D" w:rsidRDefault="0002578D" w:rsidP="0002578D">
      <w:pPr>
        <w:pStyle w:val="af5"/>
        <w:rPr>
          <w:lang w:val="ru-RU"/>
        </w:rPr>
      </w:pPr>
      <w:r w:rsidRPr="0002578D">
        <w:t xml:space="preserve">Однако в случае больших проектов (например, подразумевающих серверную часть) кроссплатформенность может сильно влиять на производительность приложения из-за того, что компоненты платформы для разработки игр созданы с учетом всех особенностей поддерживаемых операционных систем. </w:t>
      </w:r>
      <w:r w:rsidRPr="0002578D">
        <w:rPr>
          <w:lang w:val="ru-RU"/>
        </w:rPr>
        <w:t xml:space="preserve">В таком случае приложение обычно параллельно разрабатывается для нескольких платформ, чтобы все части игровой логики и графики были сделаны с помощью </w:t>
      </w:r>
      <w:r>
        <w:rPr>
          <w:lang w:val="ru-RU"/>
        </w:rPr>
        <w:t>«</w:t>
      </w:r>
      <w:r w:rsidRPr="0002578D">
        <w:rPr>
          <w:lang w:val="ru-RU"/>
        </w:rPr>
        <w:t>нативной</w:t>
      </w:r>
      <w:r>
        <w:rPr>
          <w:lang w:val="ru-RU"/>
        </w:rPr>
        <w:t>»</w:t>
      </w:r>
      <w:r w:rsidRPr="0002578D">
        <w:rPr>
          <w:lang w:val="ru-RU"/>
        </w:rPr>
        <w:t xml:space="preserve"> технологии разработки программного обеспечения.</w:t>
      </w:r>
    </w:p>
    <w:p w:rsidR="0002578D" w:rsidRDefault="0002578D" w:rsidP="0002578D">
      <w:pPr>
        <w:pStyle w:val="af5"/>
      </w:pPr>
      <w:r w:rsidRPr="0002578D">
        <w:rPr>
          <w:lang w:val="ru-RU"/>
        </w:rPr>
        <w:t xml:space="preserve">Объектно-ориентированный язык программирования </w:t>
      </w:r>
      <w:r w:rsidRPr="0002578D">
        <w:t>Java</w:t>
      </w:r>
      <w:r w:rsidRPr="0002578D">
        <w:rPr>
          <w:lang w:val="ru-RU"/>
        </w:rPr>
        <w:t xml:space="preserve"> в совокупности с </w:t>
      </w:r>
      <w:r w:rsidRPr="0002578D">
        <w:lastRenderedPageBreak/>
        <w:t>Android</w:t>
      </w:r>
      <w:r w:rsidRPr="0002578D">
        <w:rPr>
          <w:lang w:val="ru-RU"/>
        </w:rPr>
        <w:t xml:space="preserve"> </w:t>
      </w:r>
      <w:r w:rsidRPr="0002578D">
        <w:t>SDK</w:t>
      </w:r>
      <w:r w:rsidRPr="0002578D">
        <w:rPr>
          <w:lang w:val="ru-RU"/>
        </w:rPr>
        <w:t xml:space="preserve"> является </w:t>
      </w:r>
      <w:r>
        <w:rPr>
          <w:lang w:val="ru-RU"/>
        </w:rPr>
        <w:t>«</w:t>
      </w:r>
      <w:r w:rsidRPr="0002578D">
        <w:rPr>
          <w:lang w:val="ru-RU"/>
        </w:rPr>
        <w:t>нативным</w:t>
      </w:r>
      <w:r>
        <w:rPr>
          <w:lang w:val="ru-RU"/>
        </w:rPr>
        <w:t>»</w:t>
      </w:r>
      <w:r w:rsidRPr="0002578D">
        <w:rPr>
          <w:lang w:val="ru-RU"/>
        </w:rPr>
        <w:t xml:space="preserve"> комплектом для разработки приложений под операционную систему </w:t>
      </w:r>
      <w:r w:rsidRPr="0002578D">
        <w:t>Android</w:t>
      </w:r>
      <w:r w:rsidRPr="0002578D">
        <w:rPr>
          <w:lang w:val="ru-RU"/>
        </w:rPr>
        <w:t xml:space="preserve">. </w:t>
      </w:r>
      <w:r w:rsidRPr="0002578D">
        <w:t>В качестве интеллектуальной среды разработки программного обеспечения чаще всего применяется Android Studio, позволяющая легко настроить SDK нужной версии и проводить отладку на эмуляторе мобильного устройства.</w:t>
      </w:r>
    </w:p>
    <w:p w:rsidR="0002578D" w:rsidRDefault="0002578D" w:rsidP="0002578D">
      <w:pPr>
        <w:pStyle w:val="20"/>
      </w:pPr>
      <w:r>
        <w:t>Особенности создания архитектуры игрового приложения</w:t>
      </w:r>
    </w:p>
    <w:p w:rsidR="0002578D" w:rsidRPr="0002578D" w:rsidRDefault="0002578D" w:rsidP="0002578D">
      <w:pPr>
        <w:pStyle w:val="af5"/>
        <w:rPr>
          <w:szCs w:val="24"/>
          <w:lang w:val="ru-RU" w:eastAsia="ru-RU"/>
        </w:rPr>
      </w:pPr>
      <w:r>
        <w:rPr>
          <w:lang w:val="ru-RU" w:eastAsia="ru-RU"/>
        </w:rPr>
        <w:t>«</w:t>
      </w:r>
      <w:r w:rsidRPr="0002578D">
        <w:rPr>
          <w:lang w:val="ru-RU" w:eastAsia="ru-RU"/>
        </w:rPr>
        <w:t>Нативные</w:t>
      </w:r>
      <w:r>
        <w:rPr>
          <w:lang w:val="ru-RU" w:eastAsia="ru-RU"/>
        </w:rPr>
        <w:t>»</w:t>
      </w:r>
      <w:r w:rsidRPr="0002578D">
        <w:rPr>
          <w:lang w:val="ru-RU" w:eastAsia="ru-RU"/>
        </w:rPr>
        <w:t xml:space="preserve"> технологии не поддерживают ряд необходимых функций для создания игрового приложения, но, как правило, предоставляют достаточный набор инструментов для их пользовательской реализации. </w:t>
      </w:r>
      <w:r w:rsidRPr="0002578D">
        <w:rPr>
          <w:lang w:eastAsia="ru-RU"/>
        </w:rPr>
        <w:t> </w:t>
      </w:r>
    </w:p>
    <w:p w:rsidR="0002578D" w:rsidRDefault="0002578D" w:rsidP="0002578D">
      <w:pPr>
        <w:pStyle w:val="af5"/>
        <w:rPr>
          <w:lang w:eastAsia="ru-RU"/>
        </w:rPr>
      </w:pPr>
      <w:r w:rsidRPr="0002578D">
        <w:rPr>
          <w:lang w:eastAsia="ru-RU"/>
        </w:rPr>
        <w:t>Перед началом разработки с помощью технологии, не специализированной под разработку игр, всегда необходимо ответить на несколько вопросов:</w:t>
      </w:r>
    </w:p>
    <w:p w:rsidR="0002578D" w:rsidRPr="0002578D" w:rsidRDefault="0002578D" w:rsidP="0002578D">
      <w:pPr>
        <w:pStyle w:val="a0"/>
        <w:tabs>
          <w:tab w:val="clear" w:pos="3981"/>
          <w:tab w:val="num" w:pos="4253"/>
        </w:tabs>
        <w:ind w:left="993"/>
        <w:rPr>
          <w:lang w:eastAsia="ru-RU"/>
        </w:rPr>
      </w:pPr>
      <w:r w:rsidRPr="0002578D">
        <w:rPr>
          <w:lang w:eastAsia="ru-RU"/>
        </w:rPr>
        <w:t>каким образом будет организован процесс смены кадров (от англ. frame) приложения?</w:t>
      </w:r>
    </w:p>
    <w:p w:rsidR="0002578D" w:rsidRPr="0002578D" w:rsidRDefault="0002578D" w:rsidP="0002578D">
      <w:pPr>
        <w:pStyle w:val="a0"/>
        <w:tabs>
          <w:tab w:val="clear" w:pos="3981"/>
          <w:tab w:val="num" w:pos="4253"/>
        </w:tabs>
        <w:ind w:left="993"/>
        <w:rPr>
          <w:lang w:eastAsia="ru-RU"/>
        </w:rPr>
      </w:pPr>
      <w:r w:rsidRPr="0002578D">
        <w:rPr>
          <w:lang w:eastAsia="ru-RU"/>
        </w:rPr>
        <w:t>каким образом организовать архитектуру приложения в целом?   </w:t>
      </w:r>
    </w:p>
    <w:p w:rsidR="0002578D" w:rsidRPr="0002578D" w:rsidRDefault="0002578D" w:rsidP="0002578D">
      <w:pPr>
        <w:pStyle w:val="a0"/>
        <w:tabs>
          <w:tab w:val="clear" w:pos="3981"/>
          <w:tab w:val="num" w:pos="4253"/>
        </w:tabs>
        <w:ind w:left="993"/>
        <w:rPr>
          <w:lang w:eastAsia="ru-RU"/>
        </w:rPr>
      </w:pPr>
      <w:r w:rsidRPr="0002578D">
        <w:rPr>
          <w:lang w:eastAsia="ru-RU"/>
        </w:rPr>
        <w:t xml:space="preserve">каким образом будет организовано отображение игровых элементов на экране? </w:t>
      </w:r>
    </w:p>
    <w:p w:rsidR="0002578D" w:rsidRPr="0002578D" w:rsidRDefault="0002578D" w:rsidP="0002578D">
      <w:pPr>
        <w:pStyle w:val="a0"/>
        <w:tabs>
          <w:tab w:val="clear" w:pos="3981"/>
          <w:tab w:val="num" w:pos="4253"/>
        </w:tabs>
        <w:ind w:left="993"/>
        <w:rPr>
          <w:lang w:eastAsia="ru-RU"/>
        </w:rPr>
      </w:pPr>
      <w:r w:rsidRPr="0002578D">
        <w:rPr>
          <w:lang w:eastAsia="ru-RU"/>
        </w:rPr>
        <w:t>каким образом будет построена система взаимодействия с пользователем?</w:t>
      </w:r>
    </w:p>
    <w:p w:rsidR="0002578D" w:rsidRPr="0002578D" w:rsidRDefault="0002578D" w:rsidP="0002578D">
      <w:pPr>
        <w:pStyle w:val="af5"/>
        <w:rPr>
          <w:lang w:val="ru-RU" w:eastAsia="ru-RU"/>
        </w:rPr>
      </w:pPr>
      <w:r w:rsidRPr="0002578D">
        <w:rPr>
          <w:lang w:eastAsia="ru-RU"/>
        </w:rPr>
        <w:t xml:space="preserve">Язык программирования Java позволяет определять и запускать несколько потоков в рамках одного приложения. </w:t>
      </w:r>
      <w:r w:rsidRPr="0002578D">
        <w:rPr>
          <w:lang w:val="ru-RU" w:eastAsia="ru-RU"/>
        </w:rPr>
        <w:t xml:space="preserve">Таким образом, процесс смены состояний элементов игрового мира, отображение и изменение позиций на экране, может быть вынесен в отдельный поток. Для получения эффекта равномерного изменения состояний объектов на экране приложения необходимо </w:t>
      </w:r>
      <w:r>
        <w:rPr>
          <w:lang w:val="ru-RU" w:eastAsia="ru-RU"/>
        </w:rPr>
        <w:t>«</w:t>
      </w:r>
      <w:r w:rsidRPr="0002578D">
        <w:rPr>
          <w:lang w:val="ru-RU" w:eastAsia="ru-RU"/>
        </w:rPr>
        <w:t>регулировать</w:t>
      </w:r>
      <w:r>
        <w:rPr>
          <w:lang w:val="ru-RU" w:eastAsia="ru-RU"/>
        </w:rPr>
        <w:t>»</w:t>
      </w:r>
      <w:r w:rsidRPr="0002578D">
        <w:rPr>
          <w:lang w:val="ru-RU" w:eastAsia="ru-RU"/>
        </w:rPr>
        <w:t xml:space="preserve"> частоту выполнение этого потока. В листинге </w:t>
      </w:r>
      <w:r>
        <w:rPr>
          <w:lang w:val="ru-RU" w:eastAsia="ru-RU"/>
        </w:rPr>
        <w:t>3.</w:t>
      </w:r>
      <w:r w:rsidRPr="0002578D">
        <w:rPr>
          <w:lang w:val="ru-RU" w:eastAsia="ru-RU"/>
        </w:rPr>
        <w:t xml:space="preserve">1 приведен вариант реализации шаблона проектирования </w:t>
      </w:r>
      <w:r>
        <w:rPr>
          <w:lang w:val="ru-RU" w:eastAsia="ru-RU"/>
        </w:rPr>
        <w:t>«</w:t>
      </w:r>
      <w:r w:rsidRPr="0002578D">
        <w:rPr>
          <w:lang w:val="ru-RU" w:eastAsia="ru-RU"/>
        </w:rPr>
        <w:t>Игровой цикл</w:t>
      </w:r>
      <w:r>
        <w:rPr>
          <w:lang w:val="ru-RU" w:eastAsia="ru-RU"/>
        </w:rPr>
        <w:t>»</w:t>
      </w:r>
      <w:r w:rsidRPr="0002578D">
        <w:rPr>
          <w:lang w:val="ru-RU" w:eastAsia="ru-RU"/>
        </w:rPr>
        <w:t xml:space="preserve"> с необходимыми комментариями:</w:t>
      </w:r>
    </w:p>
    <w:p w:rsidR="0002578D" w:rsidRPr="0002578D" w:rsidRDefault="0002578D" w:rsidP="0002578D">
      <w:pPr>
        <w:pStyle w:val="af7"/>
        <w:rPr>
          <w:lang w:eastAsia="ru-RU"/>
        </w:rPr>
      </w:pPr>
      <w:r w:rsidRPr="0002578D">
        <w:rPr>
          <w:bCs/>
        </w:rPr>
        <w:t xml:space="preserve">Листинг </w:t>
      </w:r>
      <w:r>
        <w:rPr>
          <w:bCs/>
        </w:rPr>
        <w:t>3.</w:t>
      </w:r>
      <w:r w:rsidRPr="0002578D">
        <w:rPr>
          <w:bCs/>
        </w:rPr>
        <w:t>1</w:t>
      </w:r>
      <w:r w:rsidRPr="0002578D">
        <w:t>. Реализация шаблона проектирования «Игровой цикл»</w:t>
      </w:r>
    </w:p>
    <w:p w:rsidR="0002578D" w:rsidRPr="0002578D" w:rsidRDefault="0002578D" w:rsidP="0002578D">
      <w:pPr>
        <w:pStyle w:val="afb"/>
      </w:pPr>
      <w:r w:rsidRPr="0002578D">
        <w:t>public class GameThread extends Thread {</w:t>
      </w:r>
    </w:p>
    <w:p w:rsidR="0002578D" w:rsidRPr="0002578D" w:rsidRDefault="0002578D" w:rsidP="0002578D">
      <w:pPr>
        <w:pStyle w:val="afb"/>
        <w:rPr>
          <w:rFonts w:eastAsia="Times New Roman" w:cs="Times New Roman"/>
          <w:szCs w:val="24"/>
          <w:lang w:eastAsia="ru-RU"/>
        </w:rPr>
      </w:pPr>
      <w:r w:rsidRPr="0002578D">
        <w:rPr>
          <w:rFonts w:eastAsia="Times New Roman"/>
          <w:lang w:eastAsia="ru-RU"/>
        </w:rPr>
        <w:t>   private SurfaceHolder surfaceHolder;</w:t>
      </w:r>
    </w:p>
    <w:p w:rsidR="0002578D" w:rsidRPr="0002578D" w:rsidRDefault="0002578D" w:rsidP="0002578D">
      <w:pPr>
        <w:pStyle w:val="afb"/>
        <w:rPr>
          <w:rFonts w:eastAsia="Times New Roman" w:cs="Times New Roman"/>
          <w:szCs w:val="24"/>
          <w:lang w:eastAsia="ru-RU"/>
        </w:rPr>
      </w:pPr>
      <w:r w:rsidRPr="0002578D">
        <w:rPr>
          <w:rFonts w:eastAsia="Times New Roman"/>
          <w:lang w:eastAsia="ru-RU"/>
        </w:rPr>
        <w:t>   private GamePanel gamePanel;</w:t>
      </w:r>
    </w:p>
    <w:p w:rsidR="0002578D" w:rsidRPr="0002578D" w:rsidRDefault="0002578D" w:rsidP="0002578D">
      <w:pPr>
        <w:pStyle w:val="afb"/>
        <w:rPr>
          <w:rFonts w:eastAsia="Times New Roman" w:cs="Times New Roman"/>
          <w:szCs w:val="24"/>
          <w:lang w:eastAsia="ru-RU"/>
        </w:rPr>
      </w:pPr>
      <w:r w:rsidRPr="0002578D">
        <w:rPr>
          <w:rFonts w:eastAsia="Times New Roman"/>
          <w:lang w:eastAsia="ru-RU"/>
        </w:rPr>
        <w:t>   private boolean executing;</w:t>
      </w:r>
    </w:p>
    <w:p w:rsidR="0002578D" w:rsidRPr="0002578D" w:rsidRDefault="0002578D" w:rsidP="0002578D">
      <w:pPr>
        <w:pStyle w:val="afb"/>
        <w:rPr>
          <w:rFonts w:eastAsia="Times New Roman" w:cs="Times New Roman"/>
          <w:szCs w:val="24"/>
          <w:lang w:eastAsia="ru-RU"/>
        </w:rPr>
      </w:pPr>
      <w:r w:rsidRPr="0002578D">
        <w:rPr>
          <w:rFonts w:eastAsia="Times New Roman"/>
          <w:lang w:eastAsia="ru-RU"/>
        </w:rPr>
        <w:t>   </w:t>
      </w:r>
    </w:p>
    <w:p w:rsidR="0002578D" w:rsidRPr="0002578D" w:rsidRDefault="0002578D" w:rsidP="0002578D">
      <w:pPr>
        <w:pStyle w:val="afb"/>
        <w:rPr>
          <w:rFonts w:eastAsia="Times New Roman" w:cs="Times New Roman"/>
          <w:szCs w:val="24"/>
          <w:lang w:eastAsia="ru-RU"/>
        </w:rPr>
      </w:pPr>
      <w:r w:rsidRPr="0002578D">
        <w:rPr>
          <w:rFonts w:eastAsia="Times New Roman"/>
          <w:lang w:eastAsia="ru-RU"/>
        </w:rPr>
        <w:t>   public static Canvas canvas;</w:t>
      </w:r>
    </w:p>
    <w:p w:rsidR="0002578D" w:rsidRPr="0002578D" w:rsidRDefault="0002578D" w:rsidP="0002578D">
      <w:pPr>
        <w:pStyle w:val="afb"/>
        <w:rPr>
          <w:rFonts w:eastAsia="Times New Roman" w:cs="Times New Roman"/>
          <w:szCs w:val="24"/>
          <w:lang w:eastAsia="ru-RU"/>
        </w:rPr>
      </w:pPr>
    </w:p>
    <w:p w:rsidR="0002578D" w:rsidRPr="0002578D" w:rsidRDefault="0002578D" w:rsidP="0002578D">
      <w:pPr>
        <w:pStyle w:val="afb"/>
        <w:rPr>
          <w:rFonts w:eastAsia="Times New Roman" w:cs="Times New Roman"/>
          <w:szCs w:val="24"/>
          <w:lang w:eastAsia="ru-RU"/>
        </w:rPr>
      </w:pPr>
      <w:r w:rsidRPr="0002578D">
        <w:rPr>
          <w:rFonts w:eastAsia="Times New Roman"/>
          <w:lang w:eastAsia="ru-RU"/>
        </w:rPr>
        <w:lastRenderedPageBreak/>
        <w:t>   public GameThread(SurfaceHolder sh, GamePanel gp) {</w:t>
      </w:r>
    </w:p>
    <w:p w:rsidR="0002578D" w:rsidRPr="0002578D" w:rsidRDefault="0002578D" w:rsidP="0002578D">
      <w:pPr>
        <w:pStyle w:val="afb"/>
        <w:rPr>
          <w:rFonts w:eastAsia="Times New Roman" w:cs="Times New Roman"/>
          <w:szCs w:val="24"/>
          <w:lang w:eastAsia="ru-RU"/>
        </w:rPr>
      </w:pPr>
      <w:r w:rsidRPr="0002578D">
        <w:rPr>
          <w:rFonts w:eastAsia="Times New Roman"/>
          <w:lang w:eastAsia="ru-RU"/>
        </w:rPr>
        <w:t>   </w:t>
      </w:r>
      <w:r w:rsidRPr="0002578D">
        <w:rPr>
          <w:rFonts w:eastAsia="Times New Roman"/>
          <w:lang w:eastAsia="ru-RU"/>
        </w:rPr>
        <w:tab/>
        <w:t>...</w:t>
      </w:r>
    </w:p>
    <w:p w:rsidR="0002578D" w:rsidRPr="0002578D" w:rsidRDefault="0002578D" w:rsidP="0002578D">
      <w:pPr>
        <w:pStyle w:val="afb"/>
        <w:rPr>
          <w:rFonts w:eastAsia="Times New Roman" w:cs="Times New Roman"/>
          <w:szCs w:val="24"/>
          <w:lang w:eastAsia="ru-RU"/>
        </w:rPr>
      </w:pPr>
      <w:r w:rsidRPr="0002578D">
        <w:rPr>
          <w:rFonts w:eastAsia="Times New Roman"/>
          <w:lang w:eastAsia="ru-RU"/>
        </w:rPr>
        <w:t>   }</w:t>
      </w:r>
    </w:p>
    <w:p w:rsidR="0002578D" w:rsidRPr="0002578D" w:rsidRDefault="0002578D" w:rsidP="0002578D">
      <w:pPr>
        <w:pStyle w:val="afb"/>
        <w:rPr>
          <w:rFonts w:eastAsia="Times New Roman" w:cs="Times New Roman"/>
          <w:szCs w:val="24"/>
          <w:lang w:eastAsia="ru-RU"/>
        </w:rPr>
      </w:pPr>
    </w:p>
    <w:p w:rsidR="0002578D" w:rsidRPr="0002578D" w:rsidRDefault="0002578D" w:rsidP="0002578D">
      <w:pPr>
        <w:pStyle w:val="afb"/>
        <w:rPr>
          <w:rFonts w:eastAsia="Times New Roman" w:cs="Times New Roman"/>
          <w:szCs w:val="24"/>
          <w:lang w:eastAsia="ru-RU"/>
        </w:rPr>
      </w:pPr>
      <w:r w:rsidRPr="0002578D">
        <w:rPr>
          <w:rFonts w:eastAsia="Times New Roman"/>
          <w:lang w:eastAsia="ru-RU"/>
        </w:rPr>
        <w:t>   @Override</w:t>
      </w:r>
    </w:p>
    <w:p w:rsidR="0002578D" w:rsidRPr="0002578D" w:rsidRDefault="0002578D" w:rsidP="0002578D">
      <w:pPr>
        <w:pStyle w:val="afb"/>
        <w:rPr>
          <w:rFonts w:eastAsia="Times New Roman" w:cs="Times New Roman"/>
          <w:szCs w:val="24"/>
          <w:lang w:eastAsia="ru-RU"/>
        </w:rPr>
      </w:pPr>
      <w:r w:rsidRPr="0002578D">
        <w:rPr>
          <w:rFonts w:eastAsia="Times New Roman"/>
          <w:lang w:eastAsia="ru-RU"/>
        </w:rPr>
        <w:t>   public void run() {</w:t>
      </w:r>
    </w:p>
    <w:p w:rsidR="0002578D" w:rsidRPr="0002578D" w:rsidRDefault="0002578D" w:rsidP="0002578D">
      <w:pPr>
        <w:pStyle w:val="afb"/>
        <w:rPr>
          <w:rFonts w:eastAsia="Times New Roman" w:cs="Times New Roman"/>
          <w:szCs w:val="24"/>
          <w:lang w:eastAsia="ru-RU"/>
        </w:rPr>
      </w:pPr>
      <w:r w:rsidRPr="0002578D">
        <w:rPr>
          <w:rFonts w:eastAsia="Times New Roman"/>
          <w:lang w:eastAsia="ru-RU"/>
        </w:rPr>
        <w:t>       long startTime, updateTime, waitTime,</w:t>
      </w:r>
    </w:p>
    <w:p w:rsidR="0002578D" w:rsidRPr="0002578D" w:rsidRDefault="0002578D" w:rsidP="0002578D">
      <w:pPr>
        <w:pStyle w:val="afb"/>
        <w:rPr>
          <w:rFonts w:eastAsia="Times New Roman" w:cs="Times New Roman"/>
          <w:szCs w:val="24"/>
          <w:lang w:eastAsia="ru-RU"/>
        </w:rPr>
      </w:pPr>
      <w:r w:rsidRPr="0002578D">
        <w:rPr>
          <w:rFonts w:eastAsia="Times New Roman"/>
          <w:lang w:eastAsia="ru-RU"/>
        </w:rPr>
        <w:t>       totalTime = 0, target = 1000/FPS; //"</w:t>
      </w:r>
      <w:r w:rsidRPr="0002578D">
        <w:rPr>
          <w:rFonts w:eastAsia="Times New Roman"/>
          <w:lang w:val="ru-RU" w:eastAsia="ru-RU"/>
        </w:rPr>
        <w:t>шаг</w:t>
      </w:r>
      <w:r w:rsidRPr="0002578D">
        <w:rPr>
          <w:rFonts w:eastAsia="Times New Roman"/>
          <w:lang w:eastAsia="ru-RU"/>
        </w:rPr>
        <w:t xml:space="preserve">" </w:t>
      </w:r>
      <w:r w:rsidRPr="0002578D">
        <w:rPr>
          <w:rFonts w:eastAsia="Times New Roman"/>
          <w:lang w:val="ru-RU" w:eastAsia="ru-RU"/>
        </w:rPr>
        <w:t>игрового</w:t>
      </w:r>
      <w:r w:rsidRPr="0002578D">
        <w:rPr>
          <w:rFonts w:eastAsia="Times New Roman"/>
          <w:lang w:eastAsia="ru-RU"/>
        </w:rPr>
        <w:t xml:space="preserve"> </w:t>
      </w:r>
      <w:r w:rsidRPr="0002578D">
        <w:rPr>
          <w:rFonts w:eastAsia="Times New Roman"/>
          <w:lang w:val="ru-RU" w:eastAsia="ru-RU"/>
        </w:rPr>
        <w:t>цикла</w:t>
      </w:r>
    </w:p>
    <w:p w:rsidR="0002578D" w:rsidRPr="0002578D" w:rsidRDefault="0002578D" w:rsidP="0002578D">
      <w:pPr>
        <w:pStyle w:val="afb"/>
        <w:rPr>
          <w:rFonts w:eastAsia="Times New Roman" w:cs="Times New Roman"/>
          <w:szCs w:val="24"/>
          <w:lang w:val="ru-RU" w:eastAsia="ru-RU"/>
        </w:rPr>
      </w:pPr>
      <w:r w:rsidRPr="0002578D">
        <w:rPr>
          <w:rFonts w:eastAsia="Times New Roman"/>
          <w:lang w:eastAsia="ru-RU"/>
        </w:rPr>
        <w:t>       </w:t>
      </w:r>
      <w:r w:rsidRPr="0002578D">
        <w:rPr>
          <w:rFonts w:eastAsia="Times New Roman"/>
          <w:lang w:val="ru-RU" w:eastAsia="ru-RU"/>
        </w:rPr>
        <w:t>int frameCount = 0;</w:t>
      </w:r>
    </w:p>
    <w:p w:rsidR="0002578D" w:rsidRPr="0002578D" w:rsidRDefault="0002578D" w:rsidP="0002578D">
      <w:pPr>
        <w:pStyle w:val="afb"/>
        <w:rPr>
          <w:rFonts w:eastAsia="Times New Roman" w:cs="Times New Roman"/>
          <w:szCs w:val="24"/>
          <w:lang w:val="ru-RU" w:eastAsia="ru-RU"/>
        </w:rPr>
      </w:pPr>
      <w:r w:rsidRPr="0002578D">
        <w:rPr>
          <w:rFonts w:eastAsia="Times New Roman"/>
          <w:lang w:val="ru-RU" w:eastAsia="ru-RU"/>
        </w:rPr>
        <w:tab/>
      </w:r>
      <w:r w:rsidRPr="0002578D">
        <w:rPr>
          <w:rFonts w:eastAsia="Times New Roman"/>
          <w:lang w:val="ru-RU" w:eastAsia="ru-RU"/>
        </w:rPr>
        <w:tab/>
        <w:t> </w:t>
      </w:r>
    </w:p>
    <w:p w:rsidR="0002578D" w:rsidRPr="0002578D" w:rsidRDefault="0002578D" w:rsidP="0002578D">
      <w:pPr>
        <w:pStyle w:val="afb"/>
        <w:rPr>
          <w:rFonts w:eastAsia="Times New Roman" w:cs="Times New Roman"/>
          <w:szCs w:val="24"/>
          <w:lang w:val="ru-RU" w:eastAsia="ru-RU"/>
        </w:rPr>
      </w:pPr>
      <w:r w:rsidRPr="0002578D">
        <w:rPr>
          <w:rFonts w:eastAsia="Times New Roman"/>
          <w:lang w:val="ru-RU" w:eastAsia="ru-RU"/>
        </w:rPr>
        <w:t>       //цикл смены кадров игрового приложения</w:t>
      </w:r>
    </w:p>
    <w:p w:rsidR="0002578D" w:rsidRPr="0002578D" w:rsidRDefault="0002578D" w:rsidP="0002578D">
      <w:pPr>
        <w:pStyle w:val="afb"/>
        <w:rPr>
          <w:rFonts w:eastAsia="Times New Roman" w:cs="Times New Roman"/>
          <w:szCs w:val="24"/>
          <w:lang w:val="ru-RU" w:eastAsia="ru-RU"/>
        </w:rPr>
      </w:pPr>
      <w:r w:rsidRPr="0002578D">
        <w:rPr>
          <w:rFonts w:eastAsia="Times New Roman"/>
          <w:lang w:val="ru-RU" w:eastAsia="ru-RU"/>
        </w:rPr>
        <w:t>       while(executing) {</w:t>
      </w:r>
    </w:p>
    <w:p w:rsidR="0002578D" w:rsidRPr="0002578D" w:rsidRDefault="0002578D" w:rsidP="0002578D">
      <w:pPr>
        <w:pStyle w:val="afb"/>
        <w:rPr>
          <w:rFonts w:eastAsia="Times New Roman" w:cs="Times New Roman"/>
          <w:szCs w:val="24"/>
          <w:lang w:val="ru-RU" w:eastAsia="ru-RU"/>
        </w:rPr>
      </w:pPr>
      <w:r w:rsidRPr="0002578D">
        <w:rPr>
          <w:rFonts w:eastAsia="Times New Roman"/>
          <w:lang w:val="ru-RU" w:eastAsia="ru-RU"/>
        </w:rPr>
        <w:t>           startTime = System.nanoTime(); //время начала итерации игрового цикла</w:t>
      </w:r>
    </w:p>
    <w:p w:rsidR="0002578D" w:rsidRPr="0002578D" w:rsidRDefault="0002578D" w:rsidP="0002578D">
      <w:pPr>
        <w:pStyle w:val="afb"/>
        <w:rPr>
          <w:rFonts w:eastAsia="Times New Roman" w:cs="Times New Roman"/>
          <w:szCs w:val="24"/>
          <w:lang w:eastAsia="ru-RU"/>
        </w:rPr>
      </w:pPr>
      <w:r w:rsidRPr="0002578D">
        <w:rPr>
          <w:rFonts w:eastAsia="Times New Roman"/>
          <w:lang w:val="ru-RU" w:eastAsia="ru-RU"/>
        </w:rPr>
        <w:t>           </w:t>
      </w:r>
      <w:r w:rsidRPr="0002578D">
        <w:rPr>
          <w:rFonts w:eastAsia="Times New Roman"/>
          <w:lang w:eastAsia="ru-RU"/>
        </w:rPr>
        <w:t>canvas = null;</w:t>
      </w:r>
    </w:p>
    <w:p w:rsidR="0002578D" w:rsidRPr="0002578D" w:rsidRDefault="0002578D" w:rsidP="0002578D">
      <w:pPr>
        <w:pStyle w:val="afb"/>
        <w:rPr>
          <w:rFonts w:eastAsia="Times New Roman" w:cs="Times New Roman"/>
          <w:szCs w:val="24"/>
          <w:lang w:eastAsia="ru-RU"/>
        </w:rPr>
      </w:pPr>
      <w:r w:rsidRPr="0002578D">
        <w:rPr>
          <w:rFonts w:eastAsia="Times New Roman"/>
          <w:lang w:eastAsia="ru-RU"/>
        </w:rPr>
        <w:tab/>
      </w:r>
      <w:r w:rsidRPr="0002578D">
        <w:rPr>
          <w:rFonts w:eastAsia="Times New Roman"/>
          <w:lang w:eastAsia="ru-RU"/>
        </w:rPr>
        <w:tab/>
      </w:r>
      <w:r w:rsidRPr="0002578D">
        <w:rPr>
          <w:rFonts w:eastAsia="Times New Roman"/>
          <w:lang w:eastAsia="ru-RU"/>
        </w:rPr>
        <w:tab/>
      </w:r>
    </w:p>
    <w:p w:rsidR="0002578D" w:rsidRPr="0002578D" w:rsidRDefault="0002578D" w:rsidP="0002578D">
      <w:pPr>
        <w:pStyle w:val="afb"/>
        <w:rPr>
          <w:rFonts w:eastAsia="Times New Roman" w:cs="Times New Roman"/>
          <w:szCs w:val="24"/>
          <w:lang w:eastAsia="ru-RU"/>
        </w:rPr>
      </w:pPr>
      <w:r w:rsidRPr="0002578D">
        <w:rPr>
          <w:rFonts w:eastAsia="Times New Roman"/>
          <w:lang w:eastAsia="ru-RU"/>
        </w:rPr>
        <w:t>           try {</w:t>
      </w:r>
    </w:p>
    <w:p w:rsidR="0002578D" w:rsidRPr="0002578D" w:rsidRDefault="0002578D" w:rsidP="0002578D">
      <w:pPr>
        <w:pStyle w:val="afb"/>
        <w:rPr>
          <w:rFonts w:eastAsia="Times New Roman" w:cs="Times New Roman"/>
          <w:szCs w:val="24"/>
          <w:lang w:eastAsia="ru-RU"/>
        </w:rPr>
      </w:pPr>
      <w:r w:rsidRPr="0002578D">
        <w:rPr>
          <w:rFonts w:eastAsia="Times New Roman"/>
          <w:lang w:eastAsia="ru-RU"/>
        </w:rPr>
        <w:t>               canvas = this.surfaceHolder.lockCanvas();</w:t>
      </w:r>
    </w:p>
    <w:p w:rsidR="0002578D" w:rsidRPr="0002578D" w:rsidRDefault="0002578D" w:rsidP="0002578D">
      <w:pPr>
        <w:pStyle w:val="afb"/>
        <w:rPr>
          <w:rFonts w:eastAsia="Times New Roman" w:cs="Times New Roman"/>
          <w:szCs w:val="24"/>
          <w:lang w:eastAsia="ru-RU"/>
        </w:rPr>
      </w:pPr>
      <w:r w:rsidRPr="0002578D">
        <w:rPr>
          <w:rFonts w:eastAsia="Times New Roman"/>
          <w:lang w:eastAsia="ru-RU"/>
        </w:rPr>
        <w:t>               synchronized (surfaceHolder) {</w:t>
      </w:r>
    </w:p>
    <w:p w:rsidR="0002578D" w:rsidRPr="0002578D" w:rsidRDefault="0002578D" w:rsidP="0002578D">
      <w:pPr>
        <w:pStyle w:val="afb"/>
        <w:rPr>
          <w:rFonts w:eastAsia="Times New Roman" w:cs="Times New Roman"/>
          <w:szCs w:val="24"/>
          <w:lang w:eastAsia="ru-RU"/>
        </w:rPr>
      </w:pPr>
      <w:r w:rsidRPr="0002578D">
        <w:rPr>
          <w:rFonts w:eastAsia="Times New Roman"/>
          <w:lang w:eastAsia="ru-RU"/>
        </w:rPr>
        <w:t>                   this.gamePanel.update(); //</w:t>
      </w:r>
      <w:r w:rsidRPr="0002578D">
        <w:rPr>
          <w:rFonts w:eastAsia="Times New Roman"/>
          <w:lang w:val="ru-RU" w:eastAsia="ru-RU"/>
        </w:rPr>
        <w:t>расчет</w:t>
      </w:r>
      <w:r w:rsidRPr="0002578D">
        <w:rPr>
          <w:rFonts w:eastAsia="Times New Roman"/>
          <w:lang w:eastAsia="ru-RU"/>
        </w:rPr>
        <w:t xml:space="preserve"> </w:t>
      </w:r>
      <w:r w:rsidRPr="0002578D">
        <w:rPr>
          <w:rFonts w:eastAsia="Times New Roman"/>
          <w:lang w:val="ru-RU" w:eastAsia="ru-RU"/>
        </w:rPr>
        <w:t>состояний</w:t>
      </w:r>
      <w:r w:rsidRPr="0002578D">
        <w:rPr>
          <w:rFonts w:eastAsia="Times New Roman"/>
          <w:lang w:eastAsia="ru-RU"/>
        </w:rPr>
        <w:t xml:space="preserve"> </w:t>
      </w:r>
      <w:r w:rsidRPr="0002578D">
        <w:rPr>
          <w:rFonts w:eastAsia="Times New Roman"/>
          <w:lang w:val="ru-RU" w:eastAsia="ru-RU"/>
        </w:rPr>
        <w:t>объектов</w:t>
      </w:r>
    </w:p>
    <w:p w:rsidR="0002578D" w:rsidRPr="0002578D" w:rsidRDefault="0002578D" w:rsidP="0002578D">
      <w:pPr>
        <w:pStyle w:val="afb"/>
        <w:rPr>
          <w:rFonts w:eastAsia="Times New Roman" w:cs="Times New Roman"/>
          <w:szCs w:val="24"/>
          <w:lang w:eastAsia="ru-RU"/>
        </w:rPr>
      </w:pPr>
      <w:r w:rsidRPr="0002578D">
        <w:rPr>
          <w:rFonts w:eastAsia="Times New Roman"/>
          <w:lang w:eastAsia="ru-RU"/>
        </w:rPr>
        <w:t>                   this.gamePanel.draw(canvas); //</w:t>
      </w:r>
      <w:r w:rsidRPr="0002578D">
        <w:rPr>
          <w:rFonts w:eastAsia="Times New Roman"/>
          <w:lang w:val="ru-RU" w:eastAsia="ru-RU"/>
        </w:rPr>
        <w:t>отображение</w:t>
      </w:r>
      <w:r w:rsidRPr="0002578D">
        <w:rPr>
          <w:rFonts w:eastAsia="Times New Roman"/>
          <w:lang w:eastAsia="ru-RU"/>
        </w:rPr>
        <w:t xml:space="preserve"> </w:t>
      </w:r>
      <w:r w:rsidRPr="0002578D">
        <w:rPr>
          <w:rFonts w:eastAsia="Times New Roman"/>
          <w:lang w:val="ru-RU" w:eastAsia="ru-RU"/>
        </w:rPr>
        <w:t>объектов</w:t>
      </w:r>
    </w:p>
    <w:p w:rsidR="0002578D" w:rsidRPr="0002578D" w:rsidRDefault="0002578D" w:rsidP="0002578D">
      <w:pPr>
        <w:pStyle w:val="afb"/>
        <w:rPr>
          <w:rFonts w:eastAsia="Times New Roman" w:cs="Times New Roman"/>
          <w:szCs w:val="24"/>
          <w:lang w:eastAsia="ru-RU"/>
        </w:rPr>
      </w:pPr>
      <w:r w:rsidRPr="0002578D">
        <w:rPr>
          <w:rFonts w:eastAsia="Times New Roman"/>
          <w:lang w:eastAsia="ru-RU"/>
        </w:rPr>
        <w:t>               }</w:t>
      </w:r>
    </w:p>
    <w:p w:rsidR="0002578D" w:rsidRPr="0002578D" w:rsidRDefault="0002578D" w:rsidP="0002578D">
      <w:pPr>
        <w:pStyle w:val="afb"/>
        <w:rPr>
          <w:rFonts w:eastAsia="Times New Roman" w:cs="Times New Roman"/>
          <w:szCs w:val="24"/>
          <w:lang w:eastAsia="ru-RU"/>
        </w:rPr>
      </w:pPr>
      <w:r w:rsidRPr="0002578D">
        <w:rPr>
          <w:rFonts w:eastAsia="Times New Roman"/>
          <w:lang w:eastAsia="ru-RU"/>
        </w:rPr>
        <w:t>           }</w:t>
      </w:r>
    </w:p>
    <w:p w:rsidR="0002578D" w:rsidRPr="0002578D" w:rsidRDefault="0002578D" w:rsidP="0002578D">
      <w:pPr>
        <w:pStyle w:val="afb"/>
        <w:rPr>
          <w:rFonts w:eastAsia="Times New Roman" w:cs="Times New Roman"/>
          <w:szCs w:val="24"/>
          <w:lang w:eastAsia="ru-RU"/>
        </w:rPr>
      </w:pPr>
      <w:r w:rsidRPr="0002578D">
        <w:rPr>
          <w:rFonts w:eastAsia="Times New Roman"/>
          <w:lang w:eastAsia="ru-RU"/>
        </w:rPr>
        <w:t>           catch (Exception e) { }</w:t>
      </w:r>
    </w:p>
    <w:p w:rsidR="0002578D" w:rsidRPr="0002578D" w:rsidRDefault="0002578D" w:rsidP="0002578D">
      <w:pPr>
        <w:pStyle w:val="afb"/>
        <w:rPr>
          <w:rFonts w:eastAsia="Times New Roman" w:cs="Times New Roman"/>
          <w:szCs w:val="24"/>
          <w:lang w:eastAsia="ru-RU"/>
        </w:rPr>
      </w:pPr>
      <w:r w:rsidRPr="0002578D">
        <w:rPr>
          <w:rFonts w:eastAsia="Times New Roman"/>
          <w:lang w:eastAsia="ru-RU"/>
        </w:rPr>
        <w:t>           finally {</w:t>
      </w:r>
    </w:p>
    <w:p w:rsidR="0002578D" w:rsidRPr="0002578D" w:rsidRDefault="0002578D" w:rsidP="0002578D">
      <w:pPr>
        <w:pStyle w:val="afb"/>
        <w:rPr>
          <w:rFonts w:eastAsia="Times New Roman" w:cs="Times New Roman"/>
          <w:szCs w:val="24"/>
          <w:lang w:eastAsia="ru-RU"/>
        </w:rPr>
      </w:pPr>
      <w:r w:rsidRPr="0002578D">
        <w:rPr>
          <w:rFonts w:eastAsia="Times New Roman"/>
          <w:lang w:eastAsia="ru-RU"/>
        </w:rPr>
        <w:t>               if(canvas != null) {</w:t>
      </w:r>
    </w:p>
    <w:p w:rsidR="0002578D" w:rsidRPr="0002578D" w:rsidRDefault="0002578D" w:rsidP="0002578D">
      <w:pPr>
        <w:pStyle w:val="afb"/>
        <w:rPr>
          <w:rFonts w:eastAsia="Times New Roman" w:cs="Times New Roman"/>
          <w:szCs w:val="24"/>
          <w:lang w:eastAsia="ru-RU"/>
        </w:rPr>
      </w:pPr>
      <w:r w:rsidRPr="0002578D">
        <w:rPr>
          <w:rFonts w:eastAsia="Times New Roman"/>
          <w:lang w:eastAsia="ru-RU"/>
        </w:rPr>
        <w:t>                   try {</w:t>
      </w:r>
    </w:p>
    <w:p w:rsidR="0002578D" w:rsidRPr="0002578D" w:rsidRDefault="0002578D" w:rsidP="0002578D">
      <w:pPr>
        <w:pStyle w:val="afb"/>
        <w:rPr>
          <w:rFonts w:eastAsia="Times New Roman" w:cs="Times New Roman"/>
          <w:szCs w:val="24"/>
          <w:lang w:eastAsia="ru-RU"/>
        </w:rPr>
      </w:pPr>
      <w:r w:rsidRPr="0002578D">
        <w:rPr>
          <w:rFonts w:eastAsia="Times New Roman"/>
          <w:lang w:eastAsia="ru-RU"/>
        </w:rPr>
        <w:t>                       surfaceHolder.unlockCanvasAndPost(canvas);</w:t>
      </w:r>
    </w:p>
    <w:p w:rsidR="0002578D" w:rsidRPr="0002578D" w:rsidRDefault="0002578D" w:rsidP="0002578D">
      <w:pPr>
        <w:pStyle w:val="afb"/>
        <w:rPr>
          <w:rFonts w:eastAsia="Times New Roman" w:cs="Times New Roman"/>
          <w:szCs w:val="24"/>
          <w:lang w:eastAsia="ru-RU"/>
        </w:rPr>
      </w:pPr>
      <w:r w:rsidRPr="0002578D">
        <w:rPr>
          <w:rFonts w:eastAsia="Times New Roman"/>
          <w:lang w:eastAsia="ru-RU"/>
        </w:rPr>
        <w:t>                   }</w:t>
      </w:r>
    </w:p>
    <w:p w:rsidR="0002578D" w:rsidRPr="0002578D" w:rsidRDefault="0002578D" w:rsidP="0002578D">
      <w:pPr>
        <w:pStyle w:val="afb"/>
        <w:rPr>
          <w:rFonts w:eastAsia="Times New Roman" w:cs="Times New Roman"/>
          <w:szCs w:val="24"/>
          <w:lang w:eastAsia="ru-RU"/>
        </w:rPr>
      </w:pPr>
      <w:r w:rsidRPr="0002578D">
        <w:rPr>
          <w:rFonts w:eastAsia="Times New Roman"/>
          <w:lang w:eastAsia="ru-RU"/>
        </w:rPr>
        <w:t>                   catch (Exception e) { }</w:t>
      </w:r>
    </w:p>
    <w:p w:rsidR="0002578D" w:rsidRPr="0002578D" w:rsidRDefault="0002578D" w:rsidP="0002578D">
      <w:pPr>
        <w:pStyle w:val="afb"/>
        <w:rPr>
          <w:rFonts w:eastAsia="Times New Roman" w:cs="Times New Roman"/>
          <w:szCs w:val="24"/>
          <w:lang w:eastAsia="ru-RU"/>
        </w:rPr>
      </w:pPr>
      <w:r w:rsidRPr="0002578D">
        <w:rPr>
          <w:rFonts w:eastAsia="Times New Roman"/>
          <w:lang w:eastAsia="ru-RU"/>
        </w:rPr>
        <w:t>               }</w:t>
      </w:r>
    </w:p>
    <w:p w:rsidR="0002578D" w:rsidRPr="0002578D" w:rsidRDefault="0002578D" w:rsidP="0002578D">
      <w:pPr>
        <w:pStyle w:val="afb"/>
        <w:rPr>
          <w:rFonts w:eastAsia="Times New Roman" w:cs="Times New Roman"/>
          <w:szCs w:val="24"/>
          <w:lang w:eastAsia="ru-RU"/>
        </w:rPr>
      </w:pPr>
      <w:r w:rsidRPr="0002578D">
        <w:rPr>
          <w:rFonts w:eastAsia="Times New Roman"/>
          <w:lang w:eastAsia="ru-RU"/>
        </w:rPr>
        <w:t>           }</w:t>
      </w:r>
    </w:p>
    <w:p w:rsidR="0002578D" w:rsidRPr="0002578D" w:rsidRDefault="0002578D" w:rsidP="0002578D">
      <w:pPr>
        <w:pStyle w:val="afb"/>
        <w:rPr>
          <w:rFonts w:eastAsia="Times New Roman" w:cs="Times New Roman"/>
          <w:szCs w:val="24"/>
          <w:lang w:eastAsia="ru-RU"/>
        </w:rPr>
      </w:pPr>
    </w:p>
    <w:p w:rsidR="0002578D" w:rsidRPr="0002578D" w:rsidRDefault="0002578D" w:rsidP="0002578D">
      <w:pPr>
        <w:pStyle w:val="afb"/>
        <w:rPr>
          <w:rFonts w:eastAsia="Times New Roman" w:cs="Times New Roman"/>
          <w:szCs w:val="24"/>
          <w:lang w:eastAsia="ru-RU"/>
        </w:rPr>
      </w:pPr>
      <w:r w:rsidRPr="0002578D">
        <w:rPr>
          <w:rFonts w:eastAsia="Times New Roman"/>
          <w:lang w:eastAsia="ru-RU"/>
        </w:rPr>
        <w:t>     </w:t>
      </w:r>
      <w:r w:rsidRPr="0002578D">
        <w:rPr>
          <w:rFonts w:eastAsia="Times New Roman"/>
          <w:lang w:eastAsia="ru-RU"/>
        </w:rPr>
        <w:tab/>
      </w:r>
      <w:r w:rsidRPr="0002578D">
        <w:rPr>
          <w:rFonts w:eastAsia="Times New Roman"/>
          <w:lang w:eastAsia="ru-RU"/>
        </w:rPr>
        <w:tab/>
        <w:t>updateTime= (System.nanoTime() - startTime)/1000000; //</w:t>
      </w:r>
      <w:r w:rsidRPr="0002578D">
        <w:rPr>
          <w:rFonts w:eastAsia="Times New Roman"/>
          <w:lang w:val="ru-RU" w:eastAsia="ru-RU"/>
        </w:rPr>
        <w:t>время</w:t>
      </w:r>
      <w:r w:rsidRPr="0002578D">
        <w:rPr>
          <w:rFonts w:eastAsia="Times New Roman"/>
          <w:lang w:eastAsia="ru-RU"/>
        </w:rPr>
        <w:t xml:space="preserve"> </w:t>
      </w:r>
      <w:r w:rsidRPr="0002578D">
        <w:rPr>
          <w:rFonts w:eastAsia="Times New Roman"/>
          <w:lang w:val="ru-RU" w:eastAsia="ru-RU"/>
        </w:rPr>
        <w:t>обновления</w:t>
      </w:r>
      <w:r w:rsidRPr="0002578D">
        <w:rPr>
          <w:rFonts w:eastAsia="Times New Roman"/>
          <w:lang w:eastAsia="ru-RU"/>
        </w:rPr>
        <w:t xml:space="preserve"> </w:t>
      </w:r>
      <w:r w:rsidRPr="0002578D">
        <w:rPr>
          <w:rFonts w:eastAsia="Times New Roman"/>
          <w:lang w:val="ru-RU" w:eastAsia="ru-RU"/>
        </w:rPr>
        <w:t>игрового</w:t>
      </w:r>
      <w:r w:rsidRPr="0002578D">
        <w:rPr>
          <w:rFonts w:eastAsia="Times New Roman"/>
          <w:lang w:eastAsia="ru-RU"/>
        </w:rPr>
        <w:t xml:space="preserve"> </w:t>
      </w:r>
      <w:r w:rsidRPr="0002578D">
        <w:rPr>
          <w:rFonts w:eastAsia="Times New Roman"/>
          <w:lang w:val="ru-RU" w:eastAsia="ru-RU"/>
        </w:rPr>
        <w:t>мира</w:t>
      </w:r>
    </w:p>
    <w:p w:rsidR="0002578D" w:rsidRPr="0002578D" w:rsidRDefault="0002578D" w:rsidP="0002578D">
      <w:pPr>
        <w:pStyle w:val="afb"/>
        <w:rPr>
          <w:rFonts w:eastAsia="Times New Roman" w:cs="Times New Roman"/>
          <w:szCs w:val="24"/>
          <w:lang w:val="ru-RU" w:eastAsia="ru-RU"/>
        </w:rPr>
      </w:pPr>
      <w:r w:rsidRPr="0002578D">
        <w:rPr>
          <w:rFonts w:eastAsia="Times New Roman"/>
          <w:lang w:eastAsia="ru-RU"/>
        </w:rPr>
        <w:t>           </w:t>
      </w:r>
      <w:r w:rsidRPr="0002578D">
        <w:rPr>
          <w:rFonts w:eastAsia="Times New Roman"/>
          <w:lang w:val="ru-RU" w:eastAsia="ru-RU"/>
        </w:rPr>
        <w:t>waitTime = target - timeMillis; //время ожидания перед след. итерацией</w:t>
      </w:r>
    </w:p>
    <w:p w:rsidR="0002578D" w:rsidRPr="0002578D" w:rsidRDefault="0002578D" w:rsidP="0002578D">
      <w:pPr>
        <w:pStyle w:val="afb"/>
        <w:rPr>
          <w:rFonts w:eastAsia="Times New Roman" w:cs="Times New Roman"/>
          <w:szCs w:val="24"/>
          <w:lang w:val="ru-RU" w:eastAsia="ru-RU"/>
        </w:rPr>
      </w:pPr>
    </w:p>
    <w:p w:rsidR="0002578D" w:rsidRPr="0002578D" w:rsidRDefault="0002578D" w:rsidP="0002578D">
      <w:pPr>
        <w:pStyle w:val="afb"/>
        <w:rPr>
          <w:rFonts w:eastAsia="Times New Roman" w:cs="Times New Roman"/>
          <w:szCs w:val="24"/>
          <w:lang w:eastAsia="ru-RU"/>
        </w:rPr>
      </w:pPr>
      <w:r w:rsidRPr="0002578D">
        <w:rPr>
          <w:rFonts w:eastAsia="Times New Roman"/>
          <w:lang w:val="ru-RU" w:eastAsia="ru-RU"/>
        </w:rPr>
        <w:t>           </w:t>
      </w:r>
      <w:r w:rsidRPr="0002578D">
        <w:rPr>
          <w:rFonts w:eastAsia="Times New Roman"/>
          <w:lang w:eastAsia="ru-RU"/>
        </w:rPr>
        <w:t>try {</w:t>
      </w:r>
    </w:p>
    <w:p w:rsidR="0002578D" w:rsidRPr="0002578D" w:rsidRDefault="0002578D" w:rsidP="0002578D">
      <w:pPr>
        <w:pStyle w:val="afb"/>
        <w:rPr>
          <w:rFonts w:eastAsia="Times New Roman" w:cs="Times New Roman"/>
          <w:szCs w:val="24"/>
          <w:lang w:eastAsia="ru-RU"/>
        </w:rPr>
      </w:pPr>
      <w:r w:rsidRPr="0002578D">
        <w:rPr>
          <w:rFonts w:eastAsia="Times New Roman"/>
          <w:lang w:eastAsia="ru-RU"/>
        </w:rPr>
        <w:t>               this.sleep(waitTime);</w:t>
      </w:r>
    </w:p>
    <w:p w:rsidR="0002578D" w:rsidRPr="0002578D" w:rsidRDefault="0002578D" w:rsidP="0002578D">
      <w:pPr>
        <w:pStyle w:val="afb"/>
        <w:rPr>
          <w:rFonts w:eastAsia="Times New Roman" w:cs="Times New Roman"/>
          <w:szCs w:val="24"/>
          <w:lang w:eastAsia="ru-RU"/>
        </w:rPr>
      </w:pPr>
      <w:r w:rsidRPr="0002578D">
        <w:rPr>
          <w:rFonts w:eastAsia="Times New Roman"/>
          <w:lang w:eastAsia="ru-RU"/>
        </w:rPr>
        <w:t>           }</w:t>
      </w:r>
    </w:p>
    <w:p w:rsidR="0002578D" w:rsidRPr="0002578D" w:rsidRDefault="0002578D" w:rsidP="0002578D">
      <w:pPr>
        <w:pStyle w:val="afb"/>
        <w:rPr>
          <w:rFonts w:eastAsia="Times New Roman" w:cs="Times New Roman"/>
          <w:szCs w:val="24"/>
          <w:lang w:eastAsia="ru-RU"/>
        </w:rPr>
      </w:pPr>
      <w:r w:rsidRPr="0002578D">
        <w:rPr>
          <w:rFonts w:eastAsia="Times New Roman"/>
          <w:lang w:eastAsia="ru-RU"/>
        </w:rPr>
        <w:t>           catch(Exception e) { }</w:t>
      </w:r>
    </w:p>
    <w:p w:rsidR="0002578D" w:rsidRPr="0002578D" w:rsidRDefault="0002578D" w:rsidP="0002578D">
      <w:pPr>
        <w:pStyle w:val="afb"/>
        <w:rPr>
          <w:rFonts w:eastAsia="Times New Roman" w:cs="Times New Roman"/>
          <w:szCs w:val="24"/>
          <w:lang w:val="ru-RU" w:eastAsia="ru-RU"/>
        </w:rPr>
      </w:pPr>
      <w:r w:rsidRPr="0002578D">
        <w:rPr>
          <w:rFonts w:eastAsia="Times New Roman"/>
          <w:lang w:eastAsia="ru-RU"/>
        </w:rPr>
        <w:t>       </w:t>
      </w:r>
      <w:r w:rsidRPr="0002578D">
        <w:rPr>
          <w:rFonts w:eastAsia="Times New Roman"/>
          <w:lang w:val="ru-RU" w:eastAsia="ru-RU"/>
        </w:rPr>
        <w:t>}</w:t>
      </w:r>
    </w:p>
    <w:p w:rsidR="0002578D" w:rsidRPr="0002578D" w:rsidRDefault="0002578D" w:rsidP="0002578D">
      <w:pPr>
        <w:pStyle w:val="afb"/>
        <w:rPr>
          <w:rFonts w:eastAsia="Times New Roman" w:cs="Times New Roman"/>
          <w:szCs w:val="24"/>
          <w:lang w:val="ru-RU" w:eastAsia="ru-RU"/>
        </w:rPr>
      </w:pPr>
      <w:r w:rsidRPr="0002578D">
        <w:rPr>
          <w:rFonts w:eastAsia="Times New Roman"/>
          <w:lang w:val="ru-RU" w:eastAsia="ru-RU"/>
        </w:rPr>
        <w:t>   }</w:t>
      </w:r>
    </w:p>
    <w:p w:rsidR="0002578D" w:rsidRDefault="0002578D" w:rsidP="0002578D">
      <w:pPr>
        <w:pStyle w:val="afb"/>
        <w:rPr>
          <w:rFonts w:eastAsia="Times New Roman"/>
          <w:lang w:val="ru-RU" w:eastAsia="ru-RU"/>
        </w:rPr>
      </w:pPr>
      <w:r w:rsidRPr="0002578D">
        <w:rPr>
          <w:rFonts w:eastAsia="Times New Roman"/>
          <w:lang w:val="ru-RU" w:eastAsia="ru-RU"/>
        </w:rPr>
        <w:t>}</w:t>
      </w:r>
    </w:p>
    <w:p w:rsidR="004F765A" w:rsidRDefault="004F765A" w:rsidP="004F765A">
      <w:pPr>
        <w:pStyle w:val="af5"/>
      </w:pPr>
      <w:r>
        <w:t>С точки зрения архитектуры игровое приложение лучше всего подразделить на множество смысловых классов, каждый из которых отвечает за выполнение определенного набора функций приложения в целом, либо описывает поведение конкретного игрового объекта или его компонента.</w:t>
      </w:r>
    </w:p>
    <w:p w:rsidR="004F765A" w:rsidRDefault="004F765A" w:rsidP="004F765A">
      <w:pPr>
        <w:pStyle w:val="af5"/>
        <w:rPr>
          <w:lang w:val="ru-RU"/>
        </w:rPr>
      </w:pPr>
      <w:r w:rsidRPr="004F765A">
        <w:rPr>
          <w:lang w:val="ru-RU"/>
        </w:rPr>
        <w:t xml:space="preserve">Реализация архитектуры игрового приложения рассматривается на примере разработанной игры “Воздушный бой”, основная цель которой сбить как можно больше самолетов противника за боевой вылет. </w:t>
      </w:r>
      <w:r>
        <w:t xml:space="preserve">На рисунке </w:t>
      </w:r>
      <w:r>
        <w:rPr>
          <w:lang w:val="ru-RU"/>
        </w:rPr>
        <w:t>3.</w:t>
      </w:r>
      <w:r>
        <w:t>2 отображена архитектура игры в виде диаграммы классов.</w:t>
      </w:r>
    </w:p>
    <w:p w:rsidR="004F765A" w:rsidRDefault="004F765A" w:rsidP="004F765A">
      <w:pPr>
        <w:pStyle w:val="afa"/>
      </w:pPr>
      <w:r>
        <w:rPr>
          <w:noProof/>
          <w:lang w:eastAsia="ru-RU"/>
        </w:rPr>
        <w:lastRenderedPageBreak/>
        <w:drawing>
          <wp:inline distT="0" distB="0" distL="0" distR="0" wp14:anchorId="1E8DDE14" wp14:editId="438D61BC">
            <wp:extent cx="5390967" cy="3461657"/>
            <wp:effectExtent l="0" t="0" r="635" b="5715"/>
            <wp:docPr id="2" name="Рисунок 2" descr="https://lh5.googleusercontent.com/ZTrrJkszG1KptJ6e86p7LtyEQZXsFWkkI4PAvmASExZIkbs7e0nRTYt7nMEQAxwy0sZnWeSN6lKAh8_YgdqQcQ-sIXR1HXz6HsUFE_zTqRbaU83SDawFNnrEDT2VIOw9xXxHbpT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lh5.googleusercontent.com/ZTrrJkszG1KptJ6e86p7LtyEQZXsFWkkI4PAvmASExZIkbs7e0nRTYt7nMEQAxwy0sZnWeSN6lKAh8_YgdqQcQ-sIXR1HXz6HsUFE_zTqRbaU83SDawFNnrEDT2VIOw9xXxHbpTP"/>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396920" cy="3465479"/>
                    </a:xfrm>
                    <a:prstGeom prst="rect">
                      <a:avLst/>
                    </a:prstGeom>
                    <a:noFill/>
                    <a:ln>
                      <a:noFill/>
                    </a:ln>
                  </pic:spPr>
                </pic:pic>
              </a:graphicData>
            </a:graphic>
          </wp:inline>
        </w:drawing>
      </w:r>
    </w:p>
    <w:p w:rsidR="004F765A" w:rsidRDefault="004F765A" w:rsidP="004F765A">
      <w:pPr>
        <w:pStyle w:val="afa"/>
      </w:pPr>
      <w:r>
        <w:t xml:space="preserve">Рисунок </w:t>
      </w:r>
      <w:r w:rsidR="00932752">
        <w:t>3.</w:t>
      </w:r>
      <w:r>
        <w:t>2. Архитектура разработанного игрового приложения</w:t>
      </w:r>
    </w:p>
    <w:p w:rsidR="004F765A" w:rsidRDefault="004F765A" w:rsidP="004F765A">
      <w:pPr>
        <w:pStyle w:val="af5"/>
        <w:rPr>
          <w:lang w:val="ru-RU"/>
        </w:rPr>
      </w:pPr>
      <w:r w:rsidRPr="004F765A">
        <w:rPr>
          <w:lang w:val="ru-RU"/>
        </w:rPr>
        <w:t xml:space="preserve">Была выбрана объектно-компонентная модель построения архитектуры. </w:t>
      </w:r>
      <w:r>
        <w:t>Представленные классы разделяются на три основные категории:</w:t>
      </w:r>
    </w:p>
    <w:p w:rsidR="004F765A" w:rsidRPr="004F765A" w:rsidRDefault="004F765A" w:rsidP="00212899">
      <w:pPr>
        <w:pStyle w:val="a0"/>
        <w:numPr>
          <w:ilvl w:val="0"/>
          <w:numId w:val="17"/>
        </w:numPr>
        <w:tabs>
          <w:tab w:val="clear" w:pos="3981"/>
          <w:tab w:val="num" w:pos="2977"/>
        </w:tabs>
        <w:ind w:left="993"/>
        <w:rPr>
          <w:lang w:eastAsia="ru-RU"/>
        </w:rPr>
      </w:pPr>
      <w:r w:rsidRPr="004F765A">
        <w:rPr>
          <w:lang w:eastAsia="ru-RU"/>
        </w:rPr>
        <w:t>реализующие игровой процесс;</w:t>
      </w:r>
    </w:p>
    <w:p w:rsidR="004F765A" w:rsidRPr="004F765A" w:rsidRDefault="004F765A" w:rsidP="004F765A">
      <w:pPr>
        <w:pStyle w:val="a0"/>
        <w:ind w:left="993"/>
        <w:rPr>
          <w:lang w:eastAsia="ru-RU"/>
        </w:rPr>
      </w:pPr>
      <w:r w:rsidRPr="004F765A">
        <w:rPr>
          <w:lang w:eastAsia="ru-RU"/>
        </w:rPr>
        <w:t>реализующие стратегии поведения отдельных объектов;</w:t>
      </w:r>
    </w:p>
    <w:p w:rsidR="004F765A" w:rsidRPr="004F765A" w:rsidRDefault="004F765A" w:rsidP="004F765A">
      <w:pPr>
        <w:pStyle w:val="a0"/>
        <w:ind w:left="993"/>
        <w:rPr>
          <w:lang w:eastAsia="ru-RU"/>
        </w:rPr>
      </w:pPr>
      <w:r w:rsidRPr="004F765A">
        <w:rPr>
          <w:lang w:eastAsia="ru-RU"/>
        </w:rPr>
        <w:t>реализующие дополнительные компоненты игровых объектов.</w:t>
      </w:r>
    </w:p>
    <w:p w:rsidR="004F765A" w:rsidRDefault="004F765A" w:rsidP="004F765A">
      <w:pPr>
        <w:pStyle w:val="af5"/>
        <w:rPr>
          <w:lang w:val="ru-RU"/>
        </w:rPr>
      </w:pPr>
      <w:r w:rsidRPr="004F765A">
        <w:rPr>
          <w:lang w:val="ru-RU"/>
        </w:rPr>
        <w:t xml:space="preserve">Классы, реализующие игровой процесс - это классы приложения, в которых </w:t>
      </w:r>
      <w:r>
        <w:t> </w:t>
      </w:r>
      <w:r w:rsidRPr="004F765A">
        <w:rPr>
          <w:lang w:val="ru-RU"/>
        </w:rPr>
        <w:t xml:space="preserve">описывающие основные механизмы: отображения объектов и необходимых расчетов. </w:t>
      </w:r>
      <w:r>
        <w:t>Этими классами являются:</w:t>
      </w:r>
    </w:p>
    <w:p w:rsidR="00320D4D" w:rsidRPr="00320D4D" w:rsidRDefault="00320D4D" w:rsidP="00212899">
      <w:pPr>
        <w:pStyle w:val="a0"/>
        <w:numPr>
          <w:ilvl w:val="0"/>
          <w:numId w:val="18"/>
        </w:numPr>
        <w:ind w:left="993"/>
        <w:rPr>
          <w:lang w:eastAsia="ru-RU"/>
        </w:rPr>
      </w:pPr>
      <w:r w:rsidRPr="00320D4D">
        <w:rPr>
          <w:lang w:eastAsia="ru-RU"/>
        </w:rPr>
        <w:t>GameThread, реализующий шаблон проектирования “Игровой цикл”;</w:t>
      </w:r>
    </w:p>
    <w:p w:rsidR="00320D4D" w:rsidRPr="00320D4D" w:rsidRDefault="00320D4D" w:rsidP="00320D4D">
      <w:pPr>
        <w:pStyle w:val="a0"/>
        <w:ind w:left="993"/>
        <w:rPr>
          <w:lang w:eastAsia="ru-RU"/>
        </w:rPr>
      </w:pPr>
      <w:r w:rsidRPr="00320D4D">
        <w:rPr>
          <w:lang w:eastAsia="ru-RU"/>
        </w:rPr>
        <w:t>Configuration, содержащий значения констант;</w:t>
      </w:r>
    </w:p>
    <w:p w:rsidR="00320D4D" w:rsidRPr="00320D4D" w:rsidRDefault="00320D4D" w:rsidP="00320D4D">
      <w:pPr>
        <w:pStyle w:val="a0"/>
        <w:ind w:left="993"/>
        <w:rPr>
          <w:lang w:eastAsia="ru-RU"/>
        </w:rPr>
      </w:pPr>
      <w:r w:rsidRPr="00320D4D">
        <w:rPr>
          <w:lang w:eastAsia="ru-RU"/>
        </w:rPr>
        <w:t>GamePanel, реализующий механизмы “прослушивания” событий, отображение пользовательского интерфейса и объектов на игровой сцене;</w:t>
      </w:r>
    </w:p>
    <w:p w:rsidR="004F765A" w:rsidRDefault="00320D4D" w:rsidP="00320D4D">
      <w:pPr>
        <w:pStyle w:val="a0"/>
        <w:ind w:left="993"/>
      </w:pPr>
      <w:r w:rsidRPr="00320D4D">
        <w:rPr>
          <w:lang w:eastAsia="ru-RU"/>
        </w:rPr>
        <w:t>GameActivity, описывающий экран приложения.</w:t>
      </w:r>
    </w:p>
    <w:p w:rsidR="00320D4D" w:rsidRDefault="00320D4D" w:rsidP="00320D4D">
      <w:pPr>
        <w:pStyle w:val="af5"/>
        <w:rPr>
          <w:lang w:val="ru-RU"/>
        </w:rPr>
      </w:pPr>
      <w:r>
        <w:t>Классы, описывающие игровые объекты - это классы, которые заключают необходимые свойства и стратегии поведения различных игровых элементов. К таким классам относятся:</w:t>
      </w:r>
    </w:p>
    <w:p w:rsidR="00320D4D" w:rsidRPr="00320D4D" w:rsidRDefault="00320D4D" w:rsidP="00212899">
      <w:pPr>
        <w:pStyle w:val="a0"/>
        <w:numPr>
          <w:ilvl w:val="0"/>
          <w:numId w:val="19"/>
        </w:numPr>
        <w:tabs>
          <w:tab w:val="clear" w:pos="3981"/>
          <w:tab w:val="num" w:pos="4395"/>
        </w:tabs>
        <w:ind w:left="993"/>
        <w:rPr>
          <w:lang w:eastAsia="ru-RU"/>
        </w:rPr>
      </w:pPr>
      <w:r w:rsidRPr="00320D4D">
        <w:rPr>
          <w:lang w:eastAsia="ru-RU"/>
        </w:rPr>
        <w:t>GameObject, описывающий общие свойства игровых объектов и методы доступа к ним;</w:t>
      </w:r>
    </w:p>
    <w:p w:rsidR="00320D4D" w:rsidRPr="00320D4D" w:rsidRDefault="00320D4D" w:rsidP="00320D4D">
      <w:pPr>
        <w:pStyle w:val="a0"/>
        <w:tabs>
          <w:tab w:val="clear" w:pos="3981"/>
          <w:tab w:val="num" w:pos="4395"/>
        </w:tabs>
        <w:ind w:left="993"/>
        <w:rPr>
          <w:lang w:eastAsia="ru-RU"/>
        </w:rPr>
      </w:pPr>
      <w:r w:rsidRPr="00320D4D">
        <w:rPr>
          <w:lang w:eastAsia="ru-RU"/>
        </w:rPr>
        <w:lastRenderedPageBreak/>
        <w:t>Player, реализующий поведение самолета игрока;</w:t>
      </w:r>
    </w:p>
    <w:p w:rsidR="00320D4D" w:rsidRPr="00320D4D" w:rsidRDefault="00320D4D" w:rsidP="00320D4D">
      <w:pPr>
        <w:pStyle w:val="a0"/>
        <w:tabs>
          <w:tab w:val="clear" w:pos="3981"/>
          <w:tab w:val="num" w:pos="4395"/>
        </w:tabs>
        <w:ind w:left="993"/>
        <w:rPr>
          <w:lang w:eastAsia="ru-RU"/>
        </w:rPr>
      </w:pPr>
      <w:r w:rsidRPr="00320D4D">
        <w:rPr>
          <w:lang w:eastAsia="ru-RU"/>
        </w:rPr>
        <w:t>Enemy, реализующий поведение самолета противника;</w:t>
      </w:r>
    </w:p>
    <w:p w:rsidR="00320D4D" w:rsidRPr="00320D4D" w:rsidRDefault="00320D4D" w:rsidP="00320D4D">
      <w:pPr>
        <w:pStyle w:val="a0"/>
        <w:tabs>
          <w:tab w:val="clear" w:pos="3981"/>
          <w:tab w:val="num" w:pos="4395"/>
        </w:tabs>
        <w:ind w:left="993"/>
        <w:rPr>
          <w:lang w:eastAsia="ru-RU"/>
        </w:rPr>
      </w:pPr>
      <w:r w:rsidRPr="00320D4D">
        <w:rPr>
          <w:lang w:eastAsia="ru-RU"/>
        </w:rPr>
        <w:t>Bullet, реализующий поведение снаряда, включая функцию-проверки на столкновение с другими объектами;</w:t>
      </w:r>
    </w:p>
    <w:p w:rsidR="00320D4D" w:rsidRDefault="00320D4D" w:rsidP="00320D4D">
      <w:pPr>
        <w:pStyle w:val="a0"/>
        <w:tabs>
          <w:tab w:val="clear" w:pos="3981"/>
          <w:tab w:val="num" w:pos="4395"/>
        </w:tabs>
        <w:ind w:left="993"/>
        <w:rPr>
          <w:lang w:eastAsia="ru-RU"/>
        </w:rPr>
      </w:pPr>
      <w:r w:rsidRPr="00320D4D">
        <w:rPr>
          <w:lang w:eastAsia="ru-RU"/>
        </w:rPr>
        <w:t>Explosion, реализующий отображение взрыва</w:t>
      </w:r>
      <w:r>
        <w:rPr>
          <w:lang w:eastAsia="ru-RU"/>
        </w:rPr>
        <w:t>.</w:t>
      </w:r>
    </w:p>
    <w:p w:rsidR="00320D4D" w:rsidRPr="00320D4D" w:rsidRDefault="00320D4D" w:rsidP="00320D4D">
      <w:pPr>
        <w:pStyle w:val="af5"/>
      </w:pPr>
      <w:r w:rsidRPr="00320D4D">
        <w:t>Классы-компоненты - это модули, дополняющие модель поведения игрового объекта. В рамках приложения был разработан единственный дополнительный класс-компонент Animation, позволяющий преобразовывать многокадровый спрайт игрового объекта в анимацию.</w:t>
      </w:r>
    </w:p>
    <w:p w:rsidR="00320D4D" w:rsidRDefault="00932752" w:rsidP="00932752">
      <w:pPr>
        <w:pStyle w:val="20"/>
      </w:pPr>
      <w:r w:rsidRPr="00932752">
        <w:t>Роль шаблонов проектирования в архитектуре игрового приложения</w:t>
      </w:r>
    </w:p>
    <w:p w:rsidR="008B09F7" w:rsidRDefault="008B09F7" w:rsidP="008B09F7">
      <w:pPr>
        <w:pStyle w:val="af5"/>
      </w:pPr>
      <w:r w:rsidRPr="008B09F7">
        <w:t xml:space="preserve">Разработка компьютерной игры представляет собой сложную задачу из-за большого количества отдельных компонентов и связей между ними. Немаловажную роль при создании архитектуры приложения играют паттерны проектирования, проверенные временем решения, применяемые для создания основы программы. </w:t>
      </w:r>
    </w:p>
    <w:p w:rsidR="008B09F7" w:rsidRDefault="008B09F7" w:rsidP="008B09F7">
      <w:pPr>
        <w:pStyle w:val="af5"/>
        <w:rPr>
          <w:lang w:val="ru-RU"/>
        </w:rPr>
      </w:pPr>
      <w:r w:rsidRPr="008B09F7">
        <w:t>Шаблоны, которые использовались в процессе разработки рассматриваемого в рамках статьи проекта можно разделить на две категории:</w:t>
      </w:r>
    </w:p>
    <w:p w:rsidR="008B09F7" w:rsidRPr="008B09F7" w:rsidRDefault="008B09F7" w:rsidP="00212899">
      <w:pPr>
        <w:pStyle w:val="a0"/>
        <w:numPr>
          <w:ilvl w:val="0"/>
          <w:numId w:val="20"/>
        </w:numPr>
        <w:ind w:left="993"/>
        <w:rPr>
          <w:lang w:eastAsia="ru-RU"/>
        </w:rPr>
      </w:pPr>
      <w:r w:rsidRPr="008B09F7">
        <w:rPr>
          <w:lang w:eastAsia="ru-RU"/>
        </w:rPr>
        <w:t>специализированные, применяются в основном при разработке игр;</w:t>
      </w:r>
    </w:p>
    <w:p w:rsidR="008B09F7" w:rsidRPr="008B09F7" w:rsidRDefault="008B09F7" w:rsidP="008B09F7">
      <w:pPr>
        <w:pStyle w:val="a0"/>
        <w:ind w:left="993"/>
        <w:rPr>
          <w:lang w:eastAsia="ru-RU"/>
        </w:rPr>
      </w:pPr>
      <w:r w:rsidRPr="008B09F7">
        <w:rPr>
          <w:lang w:eastAsia="ru-RU"/>
        </w:rPr>
        <w:t>классические, популярные решения распространенных проблем, возникающих на этапе проектирования программного обеспечения.</w:t>
      </w:r>
    </w:p>
    <w:p w:rsidR="008B09F7" w:rsidRDefault="008B09F7" w:rsidP="008B09F7">
      <w:pPr>
        <w:pStyle w:val="af5"/>
        <w:rPr>
          <w:rStyle w:val="apple-tab-span"/>
          <w:color w:val="000000"/>
          <w:lang w:val="ru-RU"/>
        </w:rPr>
      </w:pPr>
      <w:r w:rsidRPr="008B09F7">
        <w:rPr>
          <w:lang w:val="ru-RU"/>
        </w:rPr>
        <w:t>В процессе разработки игрового приложения применялись классические паттерны проектирования:</w:t>
      </w:r>
    </w:p>
    <w:p w:rsidR="008B09F7" w:rsidRPr="008B09F7" w:rsidRDefault="008B09F7" w:rsidP="008B09F7">
      <w:pPr>
        <w:pStyle w:val="af5"/>
        <w:rPr>
          <w:lang w:val="ru-RU"/>
        </w:rPr>
      </w:pPr>
      <w:r w:rsidRPr="008B09F7">
        <w:rPr>
          <w:b/>
          <w:lang w:val="ru-RU"/>
        </w:rPr>
        <w:t>Контроллер</w:t>
      </w:r>
      <w:r w:rsidRPr="008B09F7">
        <w:rPr>
          <w:lang w:val="ru-RU"/>
        </w:rPr>
        <w:t xml:space="preserve">. Единая точка управления отображением и выполнения приложения. Функции контроллера выполняет класс </w:t>
      </w:r>
      <w:r>
        <w:t>GamePanel</w:t>
      </w:r>
      <w:r w:rsidRPr="008B09F7">
        <w:rPr>
          <w:lang w:val="ru-RU"/>
        </w:rPr>
        <w:t>. В листинге 3.3 приведены его основные методы.</w:t>
      </w:r>
    </w:p>
    <w:p w:rsidR="008B09F7" w:rsidRPr="008B09F7" w:rsidRDefault="008B09F7" w:rsidP="008B09F7">
      <w:pPr>
        <w:pStyle w:val="af7"/>
        <w:rPr>
          <w:szCs w:val="24"/>
          <w:lang w:eastAsia="ru-RU"/>
        </w:rPr>
      </w:pPr>
      <w:r w:rsidRPr="008B09F7">
        <w:rPr>
          <w:bCs/>
          <w:lang w:eastAsia="ru-RU"/>
        </w:rPr>
        <w:t xml:space="preserve">Листинг </w:t>
      </w:r>
      <w:r>
        <w:rPr>
          <w:bCs/>
          <w:lang w:val="en-US" w:eastAsia="ru-RU"/>
        </w:rPr>
        <w:t>3.</w:t>
      </w:r>
      <w:r w:rsidRPr="008B09F7">
        <w:rPr>
          <w:bCs/>
          <w:lang w:eastAsia="ru-RU"/>
        </w:rPr>
        <w:t>3.</w:t>
      </w:r>
      <w:r w:rsidRPr="008B09F7">
        <w:rPr>
          <w:lang w:eastAsia="ru-RU"/>
        </w:rPr>
        <w:t xml:space="preserve"> Основные методы класса GamePanel</w:t>
      </w:r>
    </w:p>
    <w:p w:rsidR="008B09F7" w:rsidRPr="008B09F7" w:rsidRDefault="008B09F7" w:rsidP="008B09F7">
      <w:pPr>
        <w:pStyle w:val="afb"/>
        <w:rPr>
          <w:rFonts w:cs="Times New Roman"/>
          <w:szCs w:val="24"/>
          <w:lang w:eastAsia="ru-RU"/>
        </w:rPr>
      </w:pPr>
      <w:r w:rsidRPr="008B09F7">
        <w:rPr>
          <w:lang w:eastAsia="ru-RU"/>
        </w:rPr>
        <w:t>public class GamePanel extends SurfaceView implements SurfaceHolder.Callback {</w:t>
      </w:r>
    </w:p>
    <w:p w:rsidR="008B09F7" w:rsidRPr="008B09F7" w:rsidRDefault="008B09F7" w:rsidP="008B09F7">
      <w:pPr>
        <w:pStyle w:val="afb"/>
        <w:rPr>
          <w:rFonts w:cs="Times New Roman"/>
          <w:szCs w:val="24"/>
          <w:lang w:eastAsia="ru-RU"/>
        </w:rPr>
      </w:pPr>
      <w:r w:rsidRPr="008B09F7">
        <w:rPr>
          <w:lang w:eastAsia="ru-RU"/>
        </w:rPr>
        <w:t>   //</w:t>
      </w:r>
      <w:r w:rsidRPr="008B09F7">
        <w:rPr>
          <w:lang w:val="ru-RU" w:eastAsia="ru-RU"/>
        </w:rPr>
        <w:t>Игровой</w:t>
      </w:r>
      <w:r w:rsidRPr="008B09F7">
        <w:rPr>
          <w:lang w:eastAsia="ru-RU"/>
        </w:rPr>
        <w:t xml:space="preserve"> </w:t>
      </w:r>
      <w:r w:rsidRPr="008B09F7">
        <w:rPr>
          <w:lang w:val="ru-RU" w:eastAsia="ru-RU"/>
        </w:rPr>
        <w:t>цикл</w:t>
      </w:r>
    </w:p>
    <w:p w:rsidR="008B09F7" w:rsidRPr="008B09F7" w:rsidRDefault="008B09F7" w:rsidP="008B09F7">
      <w:pPr>
        <w:pStyle w:val="afb"/>
        <w:rPr>
          <w:rFonts w:cs="Times New Roman"/>
          <w:szCs w:val="24"/>
          <w:lang w:eastAsia="ru-RU"/>
        </w:rPr>
      </w:pPr>
      <w:r w:rsidRPr="008B09F7">
        <w:rPr>
          <w:lang w:eastAsia="ru-RU"/>
        </w:rPr>
        <w:t>   private GameThread gameThread;</w:t>
      </w:r>
    </w:p>
    <w:p w:rsidR="008B09F7" w:rsidRPr="008B09F7" w:rsidRDefault="008B09F7" w:rsidP="008B09F7">
      <w:pPr>
        <w:pStyle w:val="afb"/>
        <w:rPr>
          <w:rFonts w:cs="Times New Roman"/>
          <w:szCs w:val="24"/>
          <w:lang w:eastAsia="ru-RU"/>
        </w:rPr>
      </w:pPr>
      <w:r w:rsidRPr="008B09F7">
        <w:rPr>
          <w:lang w:eastAsia="ru-RU"/>
        </w:rPr>
        <w:t>   //</w:t>
      </w:r>
      <w:r w:rsidRPr="008B09F7">
        <w:rPr>
          <w:lang w:val="ru-RU" w:eastAsia="ru-RU"/>
        </w:rPr>
        <w:t>Отображение</w:t>
      </w:r>
    </w:p>
    <w:p w:rsidR="008B09F7" w:rsidRPr="008B09F7" w:rsidRDefault="008B09F7" w:rsidP="008B09F7">
      <w:pPr>
        <w:pStyle w:val="afb"/>
        <w:rPr>
          <w:rFonts w:cs="Times New Roman"/>
          <w:szCs w:val="24"/>
          <w:lang w:eastAsia="ru-RU"/>
        </w:rPr>
      </w:pPr>
      <w:r w:rsidRPr="008B09F7">
        <w:rPr>
          <w:lang w:eastAsia="ru-RU"/>
        </w:rPr>
        <w:t>   private Background bg; //</w:t>
      </w:r>
      <w:r w:rsidRPr="008B09F7">
        <w:rPr>
          <w:lang w:val="ru-RU" w:eastAsia="ru-RU"/>
        </w:rPr>
        <w:t>фон</w:t>
      </w:r>
    </w:p>
    <w:p w:rsidR="008B09F7" w:rsidRPr="008B09F7" w:rsidRDefault="008B09F7" w:rsidP="008B09F7">
      <w:pPr>
        <w:pStyle w:val="afb"/>
        <w:rPr>
          <w:rFonts w:cs="Times New Roman"/>
          <w:szCs w:val="24"/>
          <w:lang w:eastAsia="ru-RU"/>
        </w:rPr>
      </w:pPr>
      <w:r w:rsidRPr="008B09F7">
        <w:rPr>
          <w:lang w:eastAsia="ru-RU"/>
        </w:rPr>
        <w:t>   public static Player player; //</w:t>
      </w:r>
      <w:r w:rsidRPr="008B09F7">
        <w:rPr>
          <w:lang w:val="ru-RU" w:eastAsia="ru-RU"/>
        </w:rPr>
        <w:t>самолет</w:t>
      </w:r>
      <w:r w:rsidRPr="008B09F7">
        <w:rPr>
          <w:lang w:eastAsia="ru-RU"/>
        </w:rPr>
        <w:t xml:space="preserve"> </w:t>
      </w:r>
      <w:r w:rsidRPr="008B09F7">
        <w:rPr>
          <w:lang w:val="ru-RU" w:eastAsia="ru-RU"/>
        </w:rPr>
        <w:t>игрока</w:t>
      </w:r>
    </w:p>
    <w:p w:rsidR="008B09F7" w:rsidRPr="008B09F7" w:rsidRDefault="008B09F7" w:rsidP="008B09F7">
      <w:pPr>
        <w:pStyle w:val="afb"/>
        <w:rPr>
          <w:rFonts w:cs="Times New Roman"/>
          <w:szCs w:val="24"/>
          <w:lang w:eastAsia="ru-RU"/>
        </w:rPr>
      </w:pPr>
      <w:r w:rsidRPr="008B09F7">
        <w:rPr>
          <w:lang w:eastAsia="ru-RU"/>
        </w:rPr>
        <w:t>   public static ArrayList&lt;Enemy&gt; enemies; //</w:t>
      </w:r>
      <w:r w:rsidRPr="008B09F7">
        <w:rPr>
          <w:lang w:val="ru-RU" w:eastAsia="ru-RU"/>
        </w:rPr>
        <w:t>самолеты</w:t>
      </w:r>
      <w:r w:rsidRPr="008B09F7">
        <w:rPr>
          <w:lang w:eastAsia="ru-RU"/>
        </w:rPr>
        <w:t xml:space="preserve"> </w:t>
      </w:r>
      <w:r w:rsidRPr="008B09F7">
        <w:rPr>
          <w:lang w:val="ru-RU" w:eastAsia="ru-RU"/>
        </w:rPr>
        <w:t>противников</w:t>
      </w:r>
    </w:p>
    <w:p w:rsidR="008B09F7" w:rsidRPr="008B09F7" w:rsidRDefault="008B09F7" w:rsidP="008B09F7">
      <w:pPr>
        <w:pStyle w:val="afb"/>
        <w:rPr>
          <w:rFonts w:cs="Times New Roman"/>
          <w:szCs w:val="24"/>
          <w:lang w:eastAsia="ru-RU"/>
        </w:rPr>
      </w:pPr>
      <w:r w:rsidRPr="008B09F7">
        <w:rPr>
          <w:lang w:eastAsia="ru-RU"/>
        </w:rPr>
        <w:lastRenderedPageBreak/>
        <w:t>   public static ArrayList&lt;Explosion&gt; explosions; //</w:t>
      </w:r>
      <w:r w:rsidRPr="008B09F7">
        <w:rPr>
          <w:lang w:val="ru-RU" w:eastAsia="ru-RU"/>
        </w:rPr>
        <w:t>взрывы</w:t>
      </w:r>
    </w:p>
    <w:p w:rsidR="008B09F7" w:rsidRPr="008B09F7" w:rsidRDefault="008B09F7" w:rsidP="008B09F7">
      <w:pPr>
        <w:pStyle w:val="afb"/>
        <w:rPr>
          <w:rFonts w:cs="Times New Roman"/>
          <w:szCs w:val="24"/>
          <w:lang w:eastAsia="ru-RU"/>
        </w:rPr>
      </w:pPr>
    </w:p>
    <w:p w:rsidR="008B09F7" w:rsidRPr="008B09F7" w:rsidRDefault="008B09F7" w:rsidP="008B09F7">
      <w:pPr>
        <w:pStyle w:val="afb"/>
        <w:rPr>
          <w:rFonts w:cs="Times New Roman"/>
          <w:szCs w:val="24"/>
          <w:lang w:eastAsia="ru-RU"/>
        </w:rPr>
      </w:pPr>
      <w:r w:rsidRPr="008B09F7">
        <w:rPr>
          <w:lang w:eastAsia="ru-RU"/>
        </w:rPr>
        <w:t>   //</w:t>
      </w:r>
      <w:r w:rsidRPr="008B09F7">
        <w:rPr>
          <w:lang w:val="ru-RU" w:eastAsia="ru-RU"/>
        </w:rPr>
        <w:t>Конструктор</w:t>
      </w:r>
    </w:p>
    <w:p w:rsidR="008B09F7" w:rsidRPr="008B09F7" w:rsidRDefault="008B09F7" w:rsidP="008B09F7">
      <w:pPr>
        <w:pStyle w:val="afb"/>
        <w:rPr>
          <w:rFonts w:cs="Times New Roman"/>
          <w:szCs w:val="24"/>
          <w:lang w:eastAsia="ru-RU"/>
        </w:rPr>
      </w:pPr>
      <w:r w:rsidRPr="008B09F7">
        <w:rPr>
          <w:lang w:eastAsia="ru-RU"/>
        </w:rPr>
        <w:t>   public GamePanel(Context context) { }</w:t>
      </w:r>
    </w:p>
    <w:p w:rsidR="008B09F7" w:rsidRPr="008B09F7" w:rsidRDefault="008B09F7" w:rsidP="008B09F7">
      <w:pPr>
        <w:pStyle w:val="afb"/>
        <w:rPr>
          <w:rFonts w:cs="Times New Roman"/>
          <w:szCs w:val="24"/>
          <w:lang w:eastAsia="ru-RU"/>
        </w:rPr>
      </w:pPr>
    </w:p>
    <w:p w:rsidR="008B09F7" w:rsidRPr="008B09F7" w:rsidRDefault="008B09F7" w:rsidP="008B09F7">
      <w:pPr>
        <w:pStyle w:val="afb"/>
        <w:rPr>
          <w:rFonts w:cs="Times New Roman"/>
          <w:szCs w:val="24"/>
          <w:lang w:val="ru-RU" w:eastAsia="ru-RU"/>
        </w:rPr>
      </w:pPr>
      <w:r w:rsidRPr="008B09F7">
        <w:rPr>
          <w:lang w:eastAsia="ru-RU"/>
        </w:rPr>
        <w:t>   </w:t>
      </w:r>
      <w:r w:rsidRPr="008B09F7">
        <w:rPr>
          <w:lang w:val="ru-RU" w:eastAsia="ru-RU"/>
        </w:rPr>
        <w:t>//Метод, выполняющийся при закрытии окна приложения</w:t>
      </w:r>
    </w:p>
    <w:p w:rsidR="008B09F7" w:rsidRPr="008B09F7" w:rsidRDefault="008B09F7" w:rsidP="008B09F7">
      <w:pPr>
        <w:pStyle w:val="afb"/>
        <w:rPr>
          <w:rFonts w:cs="Times New Roman"/>
          <w:szCs w:val="24"/>
          <w:lang w:eastAsia="ru-RU"/>
        </w:rPr>
      </w:pPr>
      <w:r w:rsidRPr="008B09F7">
        <w:rPr>
          <w:lang w:val="ru-RU" w:eastAsia="ru-RU"/>
        </w:rPr>
        <w:t>   </w:t>
      </w:r>
      <w:r w:rsidRPr="008B09F7">
        <w:rPr>
          <w:lang w:eastAsia="ru-RU"/>
        </w:rPr>
        <w:t>@Override</w:t>
      </w:r>
    </w:p>
    <w:p w:rsidR="008B09F7" w:rsidRPr="008B09F7" w:rsidRDefault="008B09F7" w:rsidP="008B09F7">
      <w:pPr>
        <w:pStyle w:val="afb"/>
        <w:rPr>
          <w:rFonts w:cs="Times New Roman"/>
          <w:szCs w:val="24"/>
          <w:lang w:eastAsia="ru-RU"/>
        </w:rPr>
      </w:pPr>
      <w:r w:rsidRPr="008B09F7">
        <w:rPr>
          <w:lang w:eastAsia="ru-RU"/>
        </w:rPr>
        <w:t>   public void surfaceDestroyed(SurfaceHolder holder) { }</w:t>
      </w:r>
    </w:p>
    <w:p w:rsidR="008B09F7" w:rsidRPr="008B09F7" w:rsidRDefault="008B09F7" w:rsidP="008B09F7">
      <w:pPr>
        <w:pStyle w:val="afb"/>
        <w:rPr>
          <w:rFonts w:cs="Times New Roman"/>
          <w:szCs w:val="24"/>
          <w:lang w:eastAsia="ru-RU"/>
        </w:rPr>
      </w:pPr>
    </w:p>
    <w:p w:rsidR="008B09F7" w:rsidRPr="008B09F7" w:rsidRDefault="008B09F7" w:rsidP="008B09F7">
      <w:pPr>
        <w:pStyle w:val="afb"/>
        <w:rPr>
          <w:rFonts w:cs="Times New Roman"/>
          <w:szCs w:val="24"/>
          <w:lang w:val="ru-RU" w:eastAsia="ru-RU"/>
        </w:rPr>
      </w:pPr>
      <w:r w:rsidRPr="008B09F7">
        <w:rPr>
          <w:lang w:eastAsia="ru-RU"/>
        </w:rPr>
        <w:t>   </w:t>
      </w:r>
      <w:r w:rsidRPr="008B09F7">
        <w:rPr>
          <w:lang w:val="ru-RU" w:eastAsia="ru-RU"/>
        </w:rPr>
        <w:t>//Метод инициализации + запуск игрового потока</w:t>
      </w:r>
    </w:p>
    <w:p w:rsidR="008B09F7" w:rsidRPr="008B09F7" w:rsidRDefault="008B09F7" w:rsidP="008B09F7">
      <w:pPr>
        <w:pStyle w:val="afb"/>
        <w:rPr>
          <w:rFonts w:cs="Times New Roman"/>
          <w:szCs w:val="24"/>
          <w:lang w:val="ru-RU" w:eastAsia="ru-RU"/>
        </w:rPr>
      </w:pPr>
      <w:r w:rsidRPr="008B09F7">
        <w:rPr>
          <w:lang w:val="ru-RU" w:eastAsia="ru-RU"/>
        </w:rPr>
        <w:t>   @Override</w:t>
      </w:r>
    </w:p>
    <w:p w:rsidR="008B09F7" w:rsidRPr="008B09F7" w:rsidRDefault="008B09F7" w:rsidP="008B09F7">
      <w:pPr>
        <w:pStyle w:val="afb"/>
        <w:rPr>
          <w:rFonts w:cs="Times New Roman"/>
          <w:szCs w:val="24"/>
          <w:lang w:eastAsia="ru-RU"/>
        </w:rPr>
      </w:pPr>
      <w:r w:rsidRPr="008B09F7">
        <w:rPr>
          <w:lang w:val="ru-RU" w:eastAsia="ru-RU"/>
        </w:rPr>
        <w:t>   </w:t>
      </w:r>
      <w:r w:rsidRPr="008B09F7">
        <w:rPr>
          <w:lang w:eastAsia="ru-RU"/>
        </w:rPr>
        <w:t>public void surfaceCreated(SurfaceHolder holder) { }</w:t>
      </w:r>
    </w:p>
    <w:p w:rsidR="008B09F7" w:rsidRPr="008B09F7" w:rsidRDefault="008B09F7" w:rsidP="008B09F7">
      <w:pPr>
        <w:pStyle w:val="afb"/>
        <w:rPr>
          <w:rFonts w:cs="Times New Roman"/>
          <w:szCs w:val="24"/>
          <w:lang w:eastAsia="ru-RU"/>
        </w:rPr>
      </w:pPr>
    </w:p>
    <w:p w:rsidR="008B09F7" w:rsidRPr="008B09F7" w:rsidRDefault="008B09F7" w:rsidP="008B09F7">
      <w:pPr>
        <w:pStyle w:val="afb"/>
        <w:rPr>
          <w:rFonts w:cs="Times New Roman"/>
          <w:szCs w:val="24"/>
          <w:lang w:eastAsia="ru-RU"/>
        </w:rPr>
      </w:pPr>
      <w:r w:rsidRPr="008B09F7">
        <w:rPr>
          <w:lang w:eastAsia="ru-RU"/>
        </w:rPr>
        <w:t>   //"</w:t>
      </w:r>
      <w:r w:rsidRPr="008B09F7">
        <w:rPr>
          <w:lang w:val="ru-RU" w:eastAsia="ru-RU"/>
        </w:rPr>
        <w:t>Прослушивание</w:t>
      </w:r>
      <w:r w:rsidRPr="008B09F7">
        <w:rPr>
          <w:lang w:eastAsia="ru-RU"/>
        </w:rPr>
        <w:t xml:space="preserve">" </w:t>
      </w:r>
      <w:r w:rsidRPr="008B09F7">
        <w:rPr>
          <w:lang w:val="ru-RU" w:eastAsia="ru-RU"/>
        </w:rPr>
        <w:t>события</w:t>
      </w:r>
      <w:r w:rsidRPr="008B09F7">
        <w:rPr>
          <w:lang w:eastAsia="ru-RU"/>
        </w:rPr>
        <w:t xml:space="preserve"> </w:t>
      </w:r>
      <w:r w:rsidRPr="008B09F7">
        <w:rPr>
          <w:lang w:val="ru-RU" w:eastAsia="ru-RU"/>
        </w:rPr>
        <w:t>касания</w:t>
      </w:r>
      <w:r w:rsidRPr="008B09F7">
        <w:rPr>
          <w:lang w:eastAsia="ru-RU"/>
        </w:rPr>
        <w:t xml:space="preserve"> </w:t>
      </w:r>
      <w:r w:rsidRPr="008B09F7">
        <w:rPr>
          <w:lang w:val="ru-RU" w:eastAsia="ru-RU"/>
        </w:rPr>
        <w:t>экрана</w:t>
      </w:r>
    </w:p>
    <w:p w:rsidR="008B09F7" w:rsidRPr="008B09F7" w:rsidRDefault="008B09F7" w:rsidP="008B09F7">
      <w:pPr>
        <w:pStyle w:val="afb"/>
        <w:rPr>
          <w:rFonts w:cs="Times New Roman"/>
          <w:szCs w:val="24"/>
          <w:lang w:eastAsia="ru-RU"/>
        </w:rPr>
      </w:pPr>
      <w:r w:rsidRPr="008B09F7">
        <w:rPr>
          <w:lang w:eastAsia="ru-RU"/>
        </w:rPr>
        <w:t>   @Override</w:t>
      </w:r>
    </w:p>
    <w:p w:rsidR="008B09F7" w:rsidRPr="008B09F7" w:rsidRDefault="008B09F7" w:rsidP="008B09F7">
      <w:pPr>
        <w:pStyle w:val="afb"/>
        <w:rPr>
          <w:rFonts w:cs="Times New Roman"/>
          <w:szCs w:val="24"/>
          <w:lang w:eastAsia="ru-RU"/>
        </w:rPr>
      </w:pPr>
      <w:r w:rsidRPr="008B09F7">
        <w:rPr>
          <w:lang w:eastAsia="ru-RU"/>
        </w:rPr>
        <w:t>   public boolean onTouchEvent(MotionEvent e) { }</w:t>
      </w:r>
    </w:p>
    <w:p w:rsidR="008B09F7" w:rsidRPr="008B09F7" w:rsidRDefault="008B09F7" w:rsidP="008B09F7">
      <w:pPr>
        <w:pStyle w:val="afb"/>
        <w:rPr>
          <w:rFonts w:cs="Times New Roman"/>
          <w:szCs w:val="24"/>
          <w:lang w:eastAsia="ru-RU"/>
        </w:rPr>
      </w:pPr>
    </w:p>
    <w:p w:rsidR="008B09F7" w:rsidRPr="008B09F7" w:rsidRDefault="008B09F7" w:rsidP="008B09F7">
      <w:pPr>
        <w:pStyle w:val="afb"/>
        <w:rPr>
          <w:rFonts w:cs="Times New Roman"/>
          <w:szCs w:val="24"/>
          <w:lang w:val="ru-RU" w:eastAsia="ru-RU"/>
        </w:rPr>
      </w:pPr>
      <w:r w:rsidRPr="008B09F7">
        <w:rPr>
          <w:lang w:eastAsia="ru-RU"/>
        </w:rPr>
        <w:t>   </w:t>
      </w:r>
      <w:r w:rsidRPr="008B09F7">
        <w:rPr>
          <w:lang w:val="ru-RU" w:eastAsia="ru-RU"/>
        </w:rPr>
        <w:t>//Отображение игрового проСранства &lt;- ЛОШАДИ С ХУЯМИ</w:t>
      </w:r>
    </w:p>
    <w:p w:rsidR="008B09F7" w:rsidRPr="008B09F7" w:rsidRDefault="008B09F7" w:rsidP="008B09F7">
      <w:pPr>
        <w:pStyle w:val="afb"/>
        <w:rPr>
          <w:rFonts w:cs="Times New Roman"/>
          <w:szCs w:val="24"/>
          <w:lang w:eastAsia="ru-RU"/>
        </w:rPr>
      </w:pPr>
      <w:r w:rsidRPr="008B09F7">
        <w:rPr>
          <w:lang w:val="ru-RU" w:eastAsia="ru-RU"/>
        </w:rPr>
        <w:t>   </w:t>
      </w:r>
      <w:r w:rsidRPr="008B09F7">
        <w:rPr>
          <w:lang w:eastAsia="ru-RU"/>
        </w:rPr>
        <w:t>@Override</w:t>
      </w:r>
    </w:p>
    <w:p w:rsidR="008B09F7" w:rsidRPr="008B09F7" w:rsidRDefault="008B09F7" w:rsidP="008B09F7">
      <w:pPr>
        <w:pStyle w:val="afb"/>
        <w:rPr>
          <w:rFonts w:cs="Times New Roman"/>
          <w:szCs w:val="24"/>
          <w:lang w:eastAsia="ru-RU"/>
        </w:rPr>
      </w:pPr>
      <w:r w:rsidRPr="008B09F7">
        <w:rPr>
          <w:lang w:eastAsia="ru-RU"/>
        </w:rPr>
        <w:t>   public void draw(Canvas canvas) { }</w:t>
      </w:r>
    </w:p>
    <w:p w:rsidR="008B09F7" w:rsidRPr="008B09F7" w:rsidRDefault="008B09F7" w:rsidP="008B09F7">
      <w:pPr>
        <w:pStyle w:val="afb"/>
        <w:rPr>
          <w:rFonts w:cs="Times New Roman"/>
          <w:szCs w:val="24"/>
          <w:lang w:eastAsia="ru-RU"/>
        </w:rPr>
      </w:pPr>
    </w:p>
    <w:p w:rsidR="008B09F7" w:rsidRPr="008B09F7" w:rsidRDefault="008B09F7" w:rsidP="008B09F7">
      <w:pPr>
        <w:pStyle w:val="afb"/>
        <w:rPr>
          <w:rFonts w:cs="Times New Roman"/>
          <w:szCs w:val="24"/>
          <w:lang w:val="ru-RU" w:eastAsia="ru-RU"/>
        </w:rPr>
      </w:pPr>
      <w:r w:rsidRPr="008B09F7">
        <w:rPr>
          <w:lang w:eastAsia="ru-RU"/>
        </w:rPr>
        <w:t>   </w:t>
      </w:r>
      <w:r w:rsidRPr="008B09F7">
        <w:rPr>
          <w:lang w:val="ru-RU" w:eastAsia="ru-RU"/>
        </w:rPr>
        <w:t>//Расчет необходимых значений (позиции игровых объектов, их состояний) для "кадра" игры</w:t>
      </w:r>
    </w:p>
    <w:p w:rsidR="008B09F7" w:rsidRPr="008B09F7" w:rsidRDefault="008B09F7" w:rsidP="008B09F7">
      <w:pPr>
        <w:pStyle w:val="afb"/>
        <w:rPr>
          <w:rFonts w:cs="Times New Roman"/>
          <w:szCs w:val="24"/>
          <w:lang w:val="ru-RU" w:eastAsia="ru-RU"/>
        </w:rPr>
      </w:pPr>
      <w:r w:rsidRPr="008B09F7">
        <w:rPr>
          <w:lang w:val="ru-RU" w:eastAsia="ru-RU"/>
        </w:rPr>
        <w:tab/>
        <w:t>public void update() { }</w:t>
      </w:r>
    </w:p>
    <w:p w:rsidR="008B09F7" w:rsidRPr="008B09F7" w:rsidRDefault="008B09F7" w:rsidP="008B09F7">
      <w:pPr>
        <w:pStyle w:val="afb"/>
        <w:rPr>
          <w:rFonts w:cs="Times New Roman"/>
          <w:szCs w:val="24"/>
          <w:lang w:val="ru-RU" w:eastAsia="ru-RU"/>
        </w:rPr>
      </w:pPr>
    </w:p>
    <w:p w:rsidR="008B09F7" w:rsidRPr="008B09F7" w:rsidRDefault="008B09F7" w:rsidP="008B09F7">
      <w:pPr>
        <w:pStyle w:val="afb"/>
        <w:rPr>
          <w:rFonts w:cs="Times New Roman"/>
          <w:szCs w:val="24"/>
          <w:lang w:val="ru-RU" w:eastAsia="ru-RU"/>
        </w:rPr>
      </w:pPr>
      <w:r w:rsidRPr="008B09F7">
        <w:rPr>
          <w:lang w:val="ru-RU" w:eastAsia="ru-RU"/>
        </w:rPr>
        <w:t>   //Отображение игрового интерфейса</w:t>
      </w:r>
    </w:p>
    <w:p w:rsidR="008B09F7" w:rsidRPr="008B09F7" w:rsidRDefault="008B09F7" w:rsidP="008B09F7">
      <w:pPr>
        <w:pStyle w:val="afb"/>
        <w:rPr>
          <w:rFonts w:cs="Times New Roman"/>
          <w:szCs w:val="24"/>
          <w:lang w:eastAsia="ru-RU"/>
        </w:rPr>
      </w:pPr>
      <w:r w:rsidRPr="008B09F7">
        <w:rPr>
          <w:lang w:val="ru-RU" w:eastAsia="ru-RU"/>
        </w:rPr>
        <w:t>   </w:t>
      </w:r>
      <w:r w:rsidRPr="008B09F7">
        <w:rPr>
          <w:lang w:eastAsia="ru-RU"/>
        </w:rPr>
        <w:t>private void drawGameInterface(Canvas canvas) { }</w:t>
      </w:r>
    </w:p>
    <w:p w:rsidR="008B09F7" w:rsidRPr="008B09F7" w:rsidRDefault="008B09F7" w:rsidP="008B09F7">
      <w:pPr>
        <w:pStyle w:val="afb"/>
        <w:rPr>
          <w:rFonts w:cs="Times New Roman"/>
          <w:szCs w:val="24"/>
          <w:lang w:val="ru-RU" w:eastAsia="ru-RU"/>
        </w:rPr>
      </w:pPr>
      <w:r w:rsidRPr="008B09F7">
        <w:rPr>
          <w:lang w:val="ru-RU" w:eastAsia="ru-RU"/>
        </w:rPr>
        <w:t>}</w:t>
      </w:r>
    </w:p>
    <w:p w:rsidR="008B09F7" w:rsidRPr="008B09F7" w:rsidRDefault="008B09F7" w:rsidP="008B09F7">
      <w:pPr>
        <w:pStyle w:val="af5"/>
        <w:rPr>
          <w:lang w:val="ru-RU"/>
        </w:rPr>
      </w:pPr>
      <w:r w:rsidRPr="008B09F7">
        <w:rPr>
          <w:b/>
          <w:lang w:val="ru-RU"/>
        </w:rPr>
        <w:t>Состояние.</w:t>
      </w:r>
      <w:r w:rsidRPr="008B09F7">
        <w:rPr>
          <w:lang w:val="ru-RU"/>
        </w:rPr>
        <w:t xml:space="preserve"> Шаблон позволяет изменять модель поведения объекта в зависимости от его текущего состояния. Данный паттерн был использован при реализации момента уничтожения самолета (игрока и противника). Т.о. в момент когда здоровье самолета меньше установленной единицы его спрайт заменяется анимацией взрыва. Реализация данного паттерна представлена в листинге 3.4.</w:t>
      </w:r>
    </w:p>
    <w:p w:rsidR="008B09F7" w:rsidRPr="008B09F7" w:rsidRDefault="008B09F7" w:rsidP="008B09F7">
      <w:pPr>
        <w:pStyle w:val="af7"/>
      </w:pPr>
      <w:r w:rsidRPr="008B09F7">
        <w:rPr>
          <w:bCs/>
        </w:rPr>
        <w:t>Листинг 3.4.</w:t>
      </w:r>
      <w:r w:rsidRPr="008B09F7">
        <w:t xml:space="preserve"> Реализация момента уничтожения самолета</w:t>
      </w:r>
    </w:p>
    <w:p w:rsidR="008B09F7" w:rsidRDefault="008B09F7" w:rsidP="008B09F7">
      <w:pPr>
        <w:pStyle w:val="aff8"/>
        <w:spacing w:before="0" w:beforeAutospacing="0" w:after="0" w:afterAutospacing="0"/>
        <w:jc w:val="both"/>
      </w:pPr>
      <w:r>
        <w:rPr>
          <w:rFonts w:ascii="Courier New" w:hAnsi="Courier New" w:cs="Courier New"/>
          <w:color w:val="000000"/>
          <w:sz w:val="18"/>
          <w:szCs w:val="18"/>
        </w:rPr>
        <w:t>//Запуск осуществляется в случае если на сцене есть самолеты противника</w:t>
      </w:r>
    </w:p>
    <w:p w:rsidR="008B09F7" w:rsidRPr="008B09F7" w:rsidRDefault="008B09F7" w:rsidP="008B09F7">
      <w:pPr>
        <w:pStyle w:val="aff8"/>
        <w:spacing w:before="0" w:beforeAutospacing="0" w:after="0" w:afterAutospacing="0"/>
        <w:ind w:left="-30"/>
        <w:jc w:val="both"/>
        <w:rPr>
          <w:lang w:val="en-US"/>
        </w:rPr>
      </w:pPr>
      <w:r w:rsidRPr="008B09F7">
        <w:rPr>
          <w:rFonts w:ascii="Courier New" w:hAnsi="Courier New" w:cs="Courier New"/>
          <w:color w:val="000000"/>
          <w:sz w:val="18"/>
          <w:szCs w:val="18"/>
          <w:lang w:val="en-US"/>
        </w:rPr>
        <w:t>if(GamePanel.enemies.size() != 0) {</w:t>
      </w:r>
    </w:p>
    <w:p w:rsidR="008B09F7" w:rsidRPr="008B09F7" w:rsidRDefault="008B09F7" w:rsidP="008B09F7">
      <w:pPr>
        <w:pStyle w:val="aff8"/>
        <w:spacing w:before="0" w:beforeAutospacing="0" w:after="0" w:afterAutospacing="0"/>
        <w:ind w:left="690"/>
        <w:jc w:val="both"/>
        <w:rPr>
          <w:lang w:val="en-US"/>
        </w:rPr>
      </w:pPr>
      <w:r w:rsidRPr="008B09F7">
        <w:rPr>
          <w:rStyle w:val="apple-tab-span"/>
          <w:rFonts w:ascii="Courier New" w:hAnsi="Courier New" w:cs="Courier New"/>
          <w:color w:val="000000"/>
          <w:sz w:val="18"/>
          <w:szCs w:val="18"/>
          <w:lang w:val="en-US"/>
        </w:rPr>
        <w:tab/>
      </w:r>
      <w:r w:rsidRPr="008B09F7">
        <w:rPr>
          <w:rFonts w:ascii="Courier New" w:hAnsi="Courier New" w:cs="Courier New"/>
          <w:color w:val="000000"/>
          <w:sz w:val="18"/>
          <w:szCs w:val="18"/>
          <w:lang w:val="en-US"/>
        </w:rPr>
        <w:t>for (Enemy e : GamePanel.enemies) {</w:t>
      </w:r>
    </w:p>
    <w:p w:rsidR="008B09F7" w:rsidRDefault="008B09F7" w:rsidP="008B09F7">
      <w:pPr>
        <w:pStyle w:val="aff8"/>
        <w:spacing w:before="0" w:beforeAutospacing="0" w:after="0" w:afterAutospacing="0"/>
        <w:ind w:left="690"/>
        <w:jc w:val="both"/>
      </w:pPr>
      <w:r w:rsidRPr="008B09F7">
        <w:rPr>
          <w:rStyle w:val="apple-tab-span"/>
          <w:rFonts w:ascii="Courier New" w:hAnsi="Courier New" w:cs="Courier New"/>
          <w:color w:val="000000"/>
          <w:sz w:val="18"/>
          <w:szCs w:val="18"/>
          <w:lang w:val="en-US"/>
        </w:rPr>
        <w:tab/>
      </w:r>
      <w:r w:rsidRPr="008B09F7">
        <w:rPr>
          <w:rStyle w:val="apple-tab-span"/>
          <w:rFonts w:ascii="Courier New" w:hAnsi="Courier New" w:cs="Courier New"/>
          <w:color w:val="000000"/>
          <w:sz w:val="18"/>
          <w:szCs w:val="18"/>
          <w:lang w:val="en-US"/>
        </w:rPr>
        <w:tab/>
      </w:r>
      <w:r>
        <w:rPr>
          <w:rFonts w:ascii="Courier New" w:hAnsi="Courier New" w:cs="Courier New"/>
          <w:color w:val="000000"/>
          <w:sz w:val="18"/>
          <w:szCs w:val="18"/>
        </w:rPr>
        <w:t>//снаряд игрока попал в самолет противника</w:t>
      </w:r>
    </w:p>
    <w:p w:rsidR="008B09F7" w:rsidRPr="008B09F7" w:rsidRDefault="008B09F7" w:rsidP="008B09F7">
      <w:pPr>
        <w:pStyle w:val="aff8"/>
        <w:spacing w:before="0" w:beforeAutospacing="0" w:after="0" w:afterAutospacing="0"/>
        <w:ind w:left="690"/>
        <w:jc w:val="both"/>
        <w:rPr>
          <w:lang w:val="en-US"/>
        </w:rPr>
      </w:pPr>
      <w:r>
        <w:rPr>
          <w:rStyle w:val="apple-tab-span"/>
          <w:rFonts w:ascii="Courier New" w:hAnsi="Courier New" w:cs="Courier New"/>
          <w:color w:val="000000"/>
          <w:sz w:val="18"/>
          <w:szCs w:val="18"/>
        </w:rPr>
        <w:tab/>
      </w:r>
      <w:r>
        <w:rPr>
          <w:rStyle w:val="apple-tab-span"/>
          <w:rFonts w:ascii="Courier New" w:hAnsi="Courier New" w:cs="Courier New"/>
          <w:color w:val="000000"/>
          <w:sz w:val="18"/>
          <w:szCs w:val="18"/>
        </w:rPr>
        <w:tab/>
      </w:r>
      <w:r w:rsidRPr="008B09F7">
        <w:rPr>
          <w:rFonts w:ascii="Courier New" w:hAnsi="Courier New" w:cs="Courier New"/>
          <w:color w:val="000000"/>
          <w:sz w:val="18"/>
          <w:szCs w:val="18"/>
          <w:lang w:val="en-US"/>
        </w:rPr>
        <w:t xml:space="preserve">if (b.checkHit(e)) { </w:t>
      </w:r>
    </w:p>
    <w:p w:rsidR="008B09F7" w:rsidRPr="008B09F7" w:rsidRDefault="008B09F7" w:rsidP="008B09F7">
      <w:pPr>
        <w:pStyle w:val="aff8"/>
        <w:spacing w:before="0" w:beforeAutospacing="0" w:after="0" w:afterAutospacing="0"/>
        <w:ind w:left="690"/>
        <w:jc w:val="both"/>
        <w:rPr>
          <w:lang w:val="en-US"/>
        </w:rPr>
      </w:pPr>
      <w:r w:rsidRPr="008B09F7">
        <w:rPr>
          <w:rStyle w:val="apple-tab-span"/>
          <w:rFonts w:ascii="Courier New" w:hAnsi="Courier New" w:cs="Courier New"/>
          <w:color w:val="000000"/>
          <w:sz w:val="18"/>
          <w:szCs w:val="18"/>
          <w:lang w:val="en-US"/>
        </w:rPr>
        <w:tab/>
      </w:r>
      <w:r w:rsidRPr="008B09F7">
        <w:rPr>
          <w:rStyle w:val="apple-tab-span"/>
          <w:rFonts w:ascii="Courier New" w:hAnsi="Courier New" w:cs="Courier New"/>
          <w:color w:val="000000"/>
          <w:sz w:val="18"/>
          <w:szCs w:val="18"/>
          <w:lang w:val="en-US"/>
        </w:rPr>
        <w:tab/>
      </w:r>
      <w:r w:rsidRPr="008B09F7">
        <w:rPr>
          <w:rStyle w:val="apple-tab-span"/>
          <w:rFonts w:ascii="Courier New" w:hAnsi="Courier New" w:cs="Courier New"/>
          <w:color w:val="000000"/>
          <w:sz w:val="18"/>
          <w:szCs w:val="18"/>
          <w:lang w:val="en-US"/>
        </w:rPr>
        <w:tab/>
      </w:r>
      <w:r w:rsidRPr="008B09F7">
        <w:rPr>
          <w:rFonts w:ascii="Courier New" w:hAnsi="Courier New" w:cs="Courier New"/>
          <w:color w:val="000000"/>
          <w:sz w:val="18"/>
          <w:szCs w:val="18"/>
          <w:lang w:val="en-US"/>
        </w:rPr>
        <w:t>e.getDamage(b.getDamage());</w:t>
      </w:r>
    </w:p>
    <w:p w:rsidR="008B09F7" w:rsidRDefault="008B09F7" w:rsidP="008B09F7">
      <w:pPr>
        <w:pStyle w:val="aff8"/>
        <w:spacing w:before="0" w:beforeAutospacing="0" w:after="0" w:afterAutospacing="0"/>
        <w:ind w:left="690"/>
        <w:jc w:val="both"/>
      </w:pPr>
      <w:r w:rsidRPr="008B09F7">
        <w:rPr>
          <w:rStyle w:val="apple-tab-span"/>
          <w:rFonts w:ascii="Courier New" w:hAnsi="Courier New" w:cs="Courier New"/>
          <w:color w:val="000000"/>
          <w:sz w:val="18"/>
          <w:szCs w:val="18"/>
          <w:lang w:val="en-US"/>
        </w:rPr>
        <w:tab/>
      </w:r>
      <w:r w:rsidRPr="008B09F7">
        <w:rPr>
          <w:rStyle w:val="apple-tab-span"/>
          <w:rFonts w:ascii="Courier New" w:hAnsi="Courier New" w:cs="Courier New"/>
          <w:color w:val="000000"/>
          <w:sz w:val="18"/>
          <w:szCs w:val="18"/>
          <w:lang w:val="en-US"/>
        </w:rPr>
        <w:tab/>
      </w:r>
      <w:r w:rsidRPr="008B09F7">
        <w:rPr>
          <w:rStyle w:val="apple-tab-span"/>
          <w:rFonts w:ascii="Courier New" w:hAnsi="Courier New" w:cs="Courier New"/>
          <w:color w:val="000000"/>
          <w:sz w:val="18"/>
          <w:szCs w:val="18"/>
          <w:lang w:val="en-US"/>
        </w:rPr>
        <w:tab/>
      </w:r>
      <w:r>
        <w:rPr>
          <w:rFonts w:ascii="Courier New" w:hAnsi="Courier New" w:cs="Courier New"/>
          <w:color w:val="000000"/>
          <w:sz w:val="18"/>
          <w:szCs w:val="18"/>
        </w:rPr>
        <w:t>this.score += 5;</w:t>
      </w:r>
    </w:p>
    <w:p w:rsidR="008B09F7" w:rsidRDefault="008B09F7" w:rsidP="008B09F7">
      <w:pPr>
        <w:pStyle w:val="aff8"/>
        <w:spacing w:before="0" w:beforeAutospacing="0" w:after="0" w:afterAutospacing="0"/>
        <w:ind w:left="690"/>
        <w:jc w:val="both"/>
      </w:pPr>
      <w:r>
        <w:rPr>
          <w:rStyle w:val="apple-tab-span"/>
          <w:rFonts w:ascii="Courier New" w:hAnsi="Courier New" w:cs="Courier New"/>
          <w:color w:val="000000"/>
          <w:sz w:val="18"/>
          <w:szCs w:val="18"/>
        </w:rPr>
        <w:tab/>
      </w:r>
      <w:r>
        <w:rPr>
          <w:rStyle w:val="apple-tab-span"/>
          <w:rFonts w:ascii="Courier New" w:hAnsi="Courier New" w:cs="Courier New"/>
          <w:color w:val="000000"/>
          <w:sz w:val="18"/>
          <w:szCs w:val="18"/>
        </w:rPr>
        <w:tab/>
      </w:r>
      <w:r>
        <w:rPr>
          <w:rStyle w:val="apple-tab-span"/>
          <w:rFonts w:ascii="Courier New" w:hAnsi="Courier New" w:cs="Courier New"/>
          <w:color w:val="000000"/>
          <w:sz w:val="18"/>
          <w:szCs w:val="18"/>
        </w:rPr>
        <w:tab/>
      </w:r>
      <w:r>
        <w:rPr>
          <w:rFonts w:ascii="Courier New" w:hAnsi="Courier New" w:cs="Courier New"/>
          <w:color w:val="000000"/>
          <w:sz w:val="18"/>
          <w:szCs w:val="18"/>
        </w:rPr>
        <w:t>//если самолет противника уничтожен: начисляем очки игроку и "взрываем" самолет противника</w:t>
      </w:r>
    </w:p>
    <w:p w:rsidR="008B09F7" w:rsidRPr="008B09F7" w:rsidRDefault="008B09F7" w:rsidP="008B09F7">
      <w:pPr>
        <w:pStyle w:val="aff8"/>
        <w:spacing w:before="0" w:beforeAutospacing="0" w:after="0" w:afterAutospacing="0"/>
        <w:ind w:left="690"/>
        <w:jc w:val="both"/>
        <w:rPr>
          <w:lang w:val="en-US"/>
        </w:rPr>
      </w:pPr>
      <w:r>
        <w:rPr>
          <w:rStyle w:val="apple-tab-span"/>
          <w:rFonts w:ascii="Courier New" w:hAnsi="Courier New" w:cs="Courier New"/>
          <w:color w:val="000000"/>
          <w:sz w:val="18"/>
          <w:szCs w:val="18"/>
        </w:rPr>
        <w:tab/>
      </w:r>
      <w:r>
        <w:rPr>
          <w:rStyle w:val="apple-tab-span"/>
          <w:rFonts w:ascii="Courier New" w:hAnsi="Courier New" w:cs="Courier New"/>
          <w:color w:val="000000"/>
          <w:sz w:val="18"/>
          <w:szCs w:val="18"/>
        </w:rPr>
        <w:tab/>
      </w:r>
      <w:r>
        <w:rPr>
          <w:rStyle w:val="apple-tab-span"/>
          <w:rFonts w:ascii="Courier New" w:hAnsi="Courier New" w:cs="Courier New"/>
          <w:color w:val="000000"/>
          <w:sz w:val="18"/>
          <w:szCs w:val="18"/>
        </w:rPr>
        <w:tab/>
      </w:r>
      <w:r w:rsidRPr="008B09F7">
        <w:rPr>
          <w:rFonts w:ascii="Courier New" w:hAnsi="Courier New" w:cs="Courier New"/>
          <w:color w:val="000000"/>
          <w:sz w:val="18"/>
          <w:szCs w:val="18"/>
          <w:lang w:val="en-US"/>
        </w:rPr>
        <w:t>if (e.getHealth() &lt;= 0) {</w:t>
      </w:r>
    </w:p>
    <w:p w:rsidR="008B09F7" w:rsidRPr="008B09F7" w:rsidRDefault="008B09F7" w:rsidP="008B09F7">
      <w:pPr>
        <w:pStyle w:val="aff8"/>
        <w:spacing w:before="0" w:beforeAutospacing="0" w:after="0" w:afterAutospacing="0"/>
        <w:ind w:left="690"/>
        <w:jc w:val="both"/>
        <w:rPr>
          <w:lang w:val="en-US"/>
        </w:rPr>
      </w:pPr>
      <w:r w:rsidRPr="008B09F7">
        <w:rPr>
          <w:rStyle w:val="apple-tab-span"/>
          <w:rFonts w:ascii="Courier New" w:hAnsi="Courier New" w:cs="Courier New"/>
          <w:color w:val="000000"/>
          <w:sz w:val="18"/>
          <w:szCs w:val="18"/>
          <w:lang w:val="en-US"/>
        </w:rPr>
        <w:tab/>
      </w:r>
      <w:r w:rsidRPr="008B09F7">
        <w:rPr>
          <w:rStyle w:val="apple-tab-span"/>
          <w:rFonts w:ascii="Courier New" w:hAnsi="Courier New" w:cs="Courier New"/>
          <w:color w:val="000000"/>
          <w:sz w:val="18"/>
          <w:szCs w:val="18"/>
          <w:lang w:val="en-US"/>
        </w:rPr>
        <w:tab/>
      </w:r>
      <w:r w:rsidRPr="008B09F7">
        <w:rPr>
          <w:rStyle w:val="apple-tab-span"/>
          <w:rFonts w:ascii="Courier New" w:hAnsi="Courier New" w:cs="Courier New"/>
          <w:color w:val="000000"/>
          <w:sz w:val="18"/>
          <w:szCs w:val="18"/>
          <w:lang w:val="en-US"/>
        </w:rPr>
        <w:tab/>
      </w:r>
      <w:r w:rsidRPr="008B09F7">
        <w:rPr>
          <w:rStyle w:val="apple-tab-span"/>
          <w:rFonts w:ascii="Courier New" w:hAnsi="Courier New" w:cs="Courier New"/>
          <w:color w:val="000000"/>
          <w:sz w:val="18"/>
          <w:szCs w:val="18"/>
          <w:lang w:val="en-US"/>
        </w:rPr>
        <w:tab/>
      </w:r>
      <w:r w:rsidRPr="008B09F7">
        <w:rPr>
          <w:rFonts w:ascii="Courier New" w:hAnsi="Courier New" w:cs="Courier New"/>
          <w:color w:val="000000"/>
          <w:sz w:val="18"/>
          <w:szCs w:val="18"/>
          <w:lang w:val="en-US"/>
        </w:rPr>
        <w:t>GamePanel.explosions.add(GamePanel.createExplosion(e.getX(), e.getY(), e.getSpeed() * (-1)));</w:t>
      </w:r>
    </w:p>
    <w:p w:rsidR="008B09F7" w:rsidRPr="008B09F7" w:rsidRDefault="008B09F7" w:rsidP="008B09F7">
      <w:pPr>
        <w:pStyle w:val="aff8"/>
        <w:spacing w:before="0" w:beforeAutospacing="0" w:after="0" w:afterAutospacing="0"/>
        <w:ind w:left="690"/>
        <w:jc w:val="both"/>
        <w:rPr>
          <w:lang w:val="en-US"/>
        </w:rPr>
      </w:pPr>
      <w:r w:rsidRPr="008B09F7">
        <w:rPr>
          <w:rStyle w:val="apple-tab-span"/>
          <w:rFonts w:ascii="Courier New" w:hAnsi="Courier New" w:cs="Courier New"/>
          <w:color w:val="000000"/>
          <w:sz w:val="18"/>
          <w:szCs w:val="18"/>
          <w:lang w:val="en-US"/>
        </w:rPr>
        <w:tab/>
      </w:r>
      <w:r w:rsidRPr="008B09F7">
        <w:rPr>
          <w:rStyle w:val="apple-tab-span"/>
          <w:rFonts w:ascii="Courier New" w:hAnsi="Courier New" w:cs="Courier New"/>
          <w:color w:val="000000"/>
          <w:sz w:val="18"/>
          <w:szCs w:val="18"/>
          <w:lang w:val="en-US"/>
        </w:rPr>
        <w:tab/>
      </w:r>
      <w:r w:rsidRPr="008B09F7">
        <w:rPr>
          <w:rStyle w:val="apple-tab-span"/>
          <w:rFonts w:ascii="Courier New" w:hAnsi="Courier New" w:cs="Courier New"/>
          <w:color w:val="000000"/>
          <w:sz w:val="18"/>
          <w:szCs w:val="18"/>
          <w:lang w:val="en-US"/>
        </w:rPr>
        <w:tab/>
      </w:r>
      <w:r w:rsidRPr="008B09F7">
        <w:rPr>
          <w:rStyle w:val="apple-tab-span"/>
          <w:rFonts w:ascii="Courier New" w:hAnsi="Courier New" w:cs="Courier New"/>
          <w:color w:val="000000"/>
          <w:sz w:val="18"/>
          <w:szCs w:val="18"/>
          <w:lang w:val="en-US"/>
        </w:rPr>
        <w:tab/>
      </w:r>
      <w:r w:rsidRPr="008B09F7">
        <w:rPr>
          <w:rFonts w:ascii="Courier New" w:hAnsi="Courier New" w:cs="Courier New"/>
          <w:color w:val="000000"/>
          <w:sz w:val="18"/>
          <w:szCs w:val="18"/>
          <w:lang w:val="en-US"/>
        </w:rPr>
        <w:t>GamePanel.enemies.remove(e);</w:t>
      </w:r>
    </w:p>
    <w:p w:rsidR="008B09F7" w:rsidRPr="008B09F7" w:rsidRDefault="008B09F7" w:rsidP="008B09F7">
      <w:pPr>
        <w:pStyle w:val="aff8"/>
        <w:spacing w:before="0" w:beforeAutospacing="0" w:after="0" w:afterAutospacing="0"/>
        <w:ind w:left="690"/>
        <w:jc w:val="both"/>
        <w:rPr>
          <w:lang w:val="en-US"/>
        </w:rPr>
      </w:pPr>
      <w:r w:rsidRPr="008B09F7">
        <w:rPr>
          <w:rStyle w:val="apple-tab-span"/>
          <w:rFonts w:ascii="Courier New" w:hAnsi="Courier New" w:cs="Courier New"/>
          <w:color w:val="000000"/>
          <w:sz w:val="18"/>
          <w:szCs w:val="18"/>
          <w:lang w:val="en-US"/>
        </w:rPr>
        <w:tab/>
      </w:r>
      <w:r w:rsidRPr="008B09F7">
        <w:rPr>
          <w:rStyle w:val="apple-tab-span"/>
          <w:rFonts w:ascii="Courier New" w:hAnsi="Courier New" w:cs="Courier New"/>
          <w:color w:val="000000"/>
          <w:sz w:val="18"/>
          <w:szCs w:val="18"/>
          <w:lang w:val="en-US"/>
        </w:rPr>
        <w:tab/>
      </w:r>
      <w:r w:rsidRPr="008B09F7">
        <w:rPr>
          <w:rStyle w:val="apple-tab-span"/>
          <w:rFonts w:ascii="Courier New" w:hAnsi="Courier New" w:cs="Courier New"/>
          <w:color w:val="000000"/>
          <w:sz w:val="18"/>
          <w:szCs w:val="18"/>
          <w:lang w:val="en-US"/>
        </w:rPr>
        <w:tab/>
      </w:r>
      <w:r w:rsidRPr="008B09F7">
        <w:rPr>
          <w:rStyle w:val="apple-tab-span"/>
          <w:rFonts w:ascii="Courier New" w:hAnsi="Courier New" w:cs="Courier New"/>
          <w:color w:val="000000"/>
          <w:sz w:val="18"/>
          <w:szCs w:val="18"/>
          <w:lang w:val="en-US"/>
        </w:rPr>
        <w:tab/>
      </w:r>
      <w:r w:rsidRPr="008B09F7">
        <w:rPr>
          <w:rFonts w:ascii="Courier New" w:hAnsi="Courier New" w:cs="Courier New"/>
          <w:color w:val="000000"/>
          <w:sz w:val="18"/>
          <w:szCs w:val="18"/>
          <w:lang w:val="en-US"/>
        </w:rPr>
        <w:t>this.score += 20;</w:t>
      </w:r>
    </w:p>
    <w:p w:rsidR="008B09F7" w:rsidRPr="008B09F7" w:rsidRDefault="008B09F7" w:rsidP="008B09F7">
      <w:pPr>
        <w:pStyle w:val="aff8"/>
        <w:spacing w:before="0" w:beforeAutospacing="0" w:after="0" w:afterAutospacing="0"/>
        <w:ind w:left="690"/>
        <w:jc w:val="both"/>
        <w:rPr>
          <w:lang w:val="en-US"/>
        </w:rPr>
      </w:pPr>
      <w:r w:rsidRPr="008B09F7">
        <w:rPr>
          <w:rStyle w:val="apple-tab-span"/>
          <w:rFonts w:ascii="Courier New" w:hAnsi="Courier New" w:cs="Courier New"/>
          <w:color w:val="000000"/>
          <w:sz w:val="18"/>
          <w:szCs w:val="18"/>
          <w:lang w:val="en-US"/>
        </w:rPr>
        <w:tab/>
      </w:r>
      <w:r w:rsidRPr="008B09F7">
        <w:rPr>
          <w:rStyle w:val="apple-tab-span"/>
          <w:rFonts w:ascii="Courier New" w:hAnsi="Courier New" w:cs="Courier New"/>
          <w:color w:val="000000"/>
          <w:sz w:val="18"/>
          <w:szCs w:val="18"/>
          <w:lang w:val="en-US"/>
        </w:rPr>
        <w:tab/>
      </w:r>
      <w:r w:rsidRPr="008B09F7">
        <w:rPr>
          <w:rStyle w:val="apple-tab-span"/>
          <w:rFonts w:ascii="Courier New" w:hAnsi="Courier New" w:cs="Courier New"/>
          <w:color w:val="000000"/>
          <w:sz w:val="18"/>
          <w:szCs w:val="18"/>
          <w:lang w:val="en-US"/>
        </w:rPr>
        <w:tab/>
      </w:r>
      <w:r w:rsidRPr="008B09F7">
        <w:rPr>
          <w:rFonts w:ascii="Courier New" w:hAnsi="Courier New" w:cs="Courier New"/>
          <w:color w:val="000000"/>
          <w:sz w:val="18"/>
          <w:szCs w:val="18"/>
          <w:lang w:val="en-US"/>
        </w:rPr>
        <w:t>}</w:t>
      </w:r>
    </w:p>
    <w:p w:rsidR="008B09F7" w:rsidRPr="008B09F7" w:rsidRDefault="008B09F7" w:rsidP="008B09F7">
      <w:pPr>
        <w:pStyle w:val="aff8"/>
        <w:spacing w:before="0" w:beforeAutospacing="0" w:after="0" w:afterAutospacing="0"/>
        <w:ind w:left="690"/>
        <w:jc w:val="both"/>
        <w:rPr>
          <w:lang w:val="en-US"/>
        </w:rPr>
      </w:pPr>
      <w:r w:rsidRPr="008B09F7">
        <w:rPr>
          <w:rStyle w:val="apple-tab-span"/>
          <w:rFonts w:ascii="Courier New" w:hAnsi="Courier New" w:cs="Courier New"/>
          <w:color w:val="000000"/>
          <w:sz w:val="18"/>
          <w:szCs w:val="18"/>
          <w:lang w:val="en-US"/>
        </w:rPr>
        <w:tab/>
      </w:r>
      <w:r w:rsidRPr="008B09F7">
        <w:rPr>
          <w:rStyle w:val="apple-tab-span"/>
          <w:rFonts w:ascii="Courier New" w:hAnsi="Courier New" w:cs="Courier New"/>
          <w:color w:val="000000"/>
          <w:sz w:val="18"/>
          <w:szCs w:val="18"/>
          <w:lang w:val="en-US"/>
        </w:rPr>
        <w:tab/>
      </w:r>
      <w:r w:rsidRPr="008B09F7">
        <w:rPr>
          <w:rStyle w:val="apple-tab-span"/>
          <w:rFonts w:ascii="Courier New" w:hAnsi="Courier New" w:cs="Courier New"/>
          <w:color w:val="000000"/>
          <w:sz w:val="18"/>
          <w:szCs w:val="18"/>
          <w:lang w:val="en-US"/>
        </w:rPr>
        <w:tab/>
      </w:r>
      <w:r w:rsidRPr="008B09F7">
        <w:rPr>
          <w:rFonts w:ascii="Courier New" w:hAnsi="Courier New" w:cs="Courier New"/>
          <w:color w:val="000000"/>
          <w:sz w:val="18"/>
          <w:szCs w:val="18"/>
          <w:lang w:val="en-US"/>
        </w:rPr>
        <w:t>bullets.remove(i);</w:t>
      </w:r>
    </w:p>
    <w:p w:rsidR="008B09F7" w:rsidRPr="008B09F7" w:rsidRDefault="008B09F7" w:rsidP="008B09F7">
      <w:pPr>
        <w:pStyle w:val="aff8"/>
        <w:spacing w:before="0" w:beforeAutospacing="0" w:after="0" w:afterAutospacing="0"/>
        <w:ind w:left="690"/>
        <w:jc w:val="both"/>
        <w:rPr>
          <w:lang w:val="en-US"/>
        </w:rPr>
      </w:pPr>
      <w:r w:rsidRPr="008B09F7">
        <w:rPr>
          <w:rStyle w:val="apple-tab-span"/>
          <w:rFonts w:ascii="Courier New" w:hAnsi="Courier New" w:cs="Courier New"/>
          <w:color w:val="000000"/>
          <w:sz w:val="18"/>
          <w:szCs w:val="18"/>
          <w:lang w:val="en-US"/>
        </w:rPr>
        <w:tab/>
      </w:r>
      <w:r w:rsidRPr="008B09F7">
        <w:rPr>
          <w:rStyle w:val="apple-tab-span"/>
          <w:rFonts w:ascii="Courier New" w:hAnsi="Courier New" w:cs="Courier New"/>
          <w:color w:val="000000"/>
          <w:sz w:val="18"/>
          <w:szCs w:val="18"/>
          <w:lang w:val="en-US"/>
        </w:rPr>
        <w:tab/>
      </w:r>
      <w:r w:rsidRPr="008B09F7">
        <w:rPr>
          <w:rStyle w:val="apple-tab-span"/>
          <w:rFonts w:ascii="Courier New" w:hAnsi="Courier New" w:cs="Courier New"/>
          <w:color w:val="000000"/>
          <w:sz w:val="18"/>
          <w:szCs w:val="18"/>
          <w:lang w:val="en-US"/>
        </w:rPr>
        <w:tab/>
      </w:r>
      <w:r w:rsidRPr="008B09F7">
        <w:rPr>
          <w:rFonts w:ascii="Courier New" w:hAnsi="Courier New" w:cs="Courier New"/>
          <w:color w:val="000000"/>
          <w:sz w:val="18"/>
          <w:szCs w:val="18"/>
          <w:lang w:val="en-US"/>
        </w:rPr>
        <w:t>break;</w:t>
      </w:r>
    </w:p>
    <w:p w:rsidR="008B09F7" w:rsidRPr="008B09F7" w:rsidRDefault="008B09F7" w:rsidP="008B09F7">
      <w:pPr>
        <w:pStyle w:val="aff8"/>
        <w:spacing w:before="0" w:beforeAutospacing="0" w:after="0" w:afterAutospacing="0"/>
        <w:ind w:left="690"/>
        <w:jc w:val="both"/>
        <w:rPr>
          <w:lang w:val="en-US"/>
        </w:rPr>
      </w:pPr>
      <w:r w:rsidRPr="008B09F7">
        <w:rPr>
          <w:rStyle w:val="apple-tab-span"/>
          <w:rFonts w:ascii="Courier New" w:hAnsi="Courier New" w:cs="Courier New"/>
          <w:color w:val="000000"/>
          <w:sz w:val="18"/>
          <w:szCs w:val="18"/>
          <w:lang w:val="en-US"/>
        </w:rPr>
        <w:tab/>
      </w:r>
      <w:r w:rsidRPr="008B09F7">
        <w:rPr>
          <w:rStyle w:val="apple-tab-span"/>
          <w:rFonts w:ascii="Courier New" w:hAnsi="Courier New" w:cs="Courier New"/>
          <w:color w:val="000000"/>
          <w:sz w:val="18"/>
          <w:szCs w:val="18"/>
          <w:lang w:val="en-US"/>
        </w:rPr>
        <w:tab/>
      </w:r>
      <w:r w:rsidRPr="008B09F7">
        <w:rPr>
          <w:rFonts w:ascii="Courier New" w:hAnsi="Courier New" w:cs="Courier New"/>
          <w:color w:val="000000"/>
          <w:sz w:val="18"/>
          <w:szCs w:val="18"/>
          <w:lang w:val="en-US"/>
        </w:rPr>
        <w:t>}</w:t>
      </w:r>
    </w:p>
    <w:p w:rsidR="008B09F7" w:rsidRPr="008B09F7" w:rsidRDefault="008B09F7" w:rsidP="008B09F7">
      <w:pPr>
        <w:pStyle w:val="aff8"/>
        <w:spacing w:before="0" w:beforeAutospacing="0" w:after="0" w:afterAutospacing="0"/>
        <w:ind w:left="690"/>
        <w:jc w:val="both"/>
        <w:rPr>
          <w:lang w:val="en-US"/>
        </w:rPr>
      </w:pPr>
      <w:r w:rsidRPr="008B09F7">
        <w:rPr>
          <w:rStyle w:val="apple-tab-span"/>
          <w:rFonts w:ascii="Courier New" w:hAnsi="Courier New" w:cs="Courier New"/>
          <w:color w:val="000000"/>
          <w:sz w:val="18"/>
          <w:szCs w:val="18"/>
          <w:lang w:val="en-US"/>
        </w:rPr>
        <w:tab/>
      </w:r>
      <w:r w:rsidRPr="008B09F7">
        <w:rPr>
          <w:rFonts w:ascii="Courier New" w:hAnsi="Courier New" w:cs="Courier New"/>
          <w:color w:val="000000"/>
          <w:sz w:val="18"/>
          <w:szCs w:val="18"/>
          <w:lang w:val="en-US"/>
        </w:rPr>
        <w:t>}</w:t>
      </w:r>
    </w:p>
    <w:p w:rsidR="008B09F7" w:rsidRPr="008B09F7" w:rsidRDefault="008B09F7" w:rsidP="008B09F7">
      <w:pPr>
        <w:pStyle w:val="aff8"/>
        <w:spacing w:before="0" w:beforeAutospacing="0" w:after="0" w:afterAutospacing="0"/>
        <w:ind w:left="-30"/>
        <w:jc w:val="both"/>
        <w:rPr>
          <w:lang w:val="en-US"/>
        </w:rPr>
      </w:pPr>
      <w:r w:rsidRPr="008B09F7">
        <w:rPr>
          <w:rFonts w:ascii="Courier New" w:hAnsi="Courier New" w:cs="Courier New"/>
          <w:color w:val="000000"/>
          <w:sz w:val="18"/>
          <w:szCs w:val="18"/>
          <w:lang w:val="en-US"/>
        </w:rPr>
        <w:t>}</w:t>
      </w:r>
    </w:p>
    <w:p w:rsidR="008B09F7" w:rsidRDefault="008B09F7" w:rsidP="008B09F7">
      <w:pPr>
        <w:pStyle w:val="af5"/>
      </w:pPr>
      <w:r w:rsidRPr="008B09F7">
        <w:rPr>
          <w:b/>
        </w:rPr>
        <w:t>LazyLoading.</w:t>
      </w:r>
      <w:r>
        <w:t xml:space="preserve"> </w:t>
      </w:r>
      <w:r w:rsidRPr="008B09F7">
        <w:rPr>
          <w:lang w:val="ru-RU"/>
        </w:rPr>
        <w:t>Позволяет оптимизировать процесс управления ресурсами. В контексте разработанного приложения шаблон применяется для создания спрайтов противника/снарядов и удаления их, если они находятся за пределами игрового поля</w:t>
      </w:r>
    </w:p>
    <w:p w:rsidR="008B09F7" w:rsidRDefault="008B09F7" w:rsidP="008B09F7">
      <w:pPr>
        <w:pStyle w:val="20"/>
        <w:rPr>
          <w:lang w:val="en-US"/>
        </w:rPr>
      </w:pPr>
      <w:r>
        <w:lastRenderedPageBreak/>
        <w:t>Пользовательское управление игровым процессом</w:t>
      </w:r>
    </w:p>
    <w:p w:rsidR="009D5F83" w:rsidRDefault="009D5F83" w:rsidP="009D5F83">
      <w:pPr>
        <w:pStyle w:val="af5"/>
      </w:pPr>
      <w:r>
        <w:t xml:space="preserve">Операционная система Android поддерживает множество датчиков для получения различных сведений об устройстве. При разработке механик пользовательского управления приложениями чаще всего применяются два встроенных датчика в мобильное устройство: гироскоп и акселерометр. С помощью них можно узнать углы наклона устройства в трех плоскостях XY, YZ, ZX. </w:t>
      </w:r>
      <w:r w:rsidRPr="009D5F83">
        <w:rPr>
          <w:lang w:val="ru-RU"/>
        </w:rPr>
        <w:t>На рисунке 3.5 представлены все возможные положения мобильного устройства в пространстве.</w:t>
      </w:r>
    </w:p>
    <w:p w:rsidR="009D5F83" w:rsidRDefault="009D5F83" w:rsidP="009D5F83">
      <w:pPr>
        <w:pStyle w:val="afa"/>
        <w:rPr>
          <w:lang w:val="en-US"/>
        </w:rPr>
      </w:pPr>
      <w:r>
        <w:rPr>
          <w:noProof/>
          <w:lang w:eastAsia="ru-RU"/>
        </w:rPr>
        <w:drawing>
          <wp:inline distT="0" distB="0" distL="0" distR="0" wp14:anchorId="21B1B38B" wp14:editId="3941B111">
            <wp:extent cx="4017010" cy="3810000"/>
            <wp:effectExtent l="0" t="0" r="2540" b="0"/>
            <wp:docPr id="3" name="Рисунок 3" descr="https://lh3.googleusercontent.com/jLEbKfc2XHpQQhp8qwz8HVq26EDhp5-Ew2CNcK1CqHgQLMoMwcWliL0aykIWdAfk7IPy163ZwbMpPzJacbByLKNRne6EnO4AAlQeuyL2lRqI4ddUii4CbBa0O-aatF9gIcpEiKS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3.googleusercontent.com/jLEbKfc2XHpQQhp8qwz8HVq26EDhp5-Ew2CNcK1CqHgQLMoMwcWliL0aykIWdAfk7IPy163ZwbMpPzJacbByLKNRne6EnO4AAlQeuyL2lRqI4ddUii4CbBa0O-aatF9gIcpEiKSy"/>
                    <pic:cNvPicPr>
                      <a:picLocks noChangeAspect="1" noChangeArrowheads="1"/>
                    </pic:cNvPicPr>
                  </pic:nvPicPr>
                  <pic:blipFill>
                    <a:blip r:embed="rId36">
                      <a:grayscl/>
                      <a:extLst>
                        <a:ext uri="{28A0092B-C50C-407E-A947-70E740481C1C}">
                          <a14:useLocalDpi xmlns:a14="http://schemas.microsoft.com/office/drawing/2010/main" val="0"/>
                        </a:ext>
                      </a:extLst>
                    </a:blip>
                    <a:srcRect/>
                    <a:stretch>
                      <a:fillRect/>
                    </a:stretch>
                  </pic:blipFill>
                  <pic:spPr bwMode="auto">
                    <a:xfrm>
                      <a:off x="0" y="0"/>
                      <a:ext cx="4017010" cy="3810000"/>
                    </a:xfrm>
                    <a:prstGeom prst="rect">
                      <a:avLst/>
                    </a:prstGeom>
                    <a:noFill/>
                    <a:ln>
                      <a:noFill/>
                    </a:ln>
                  </pic:spPr>
                </pic:pic>
              </a:graphicData>
            </a:graphic>
          </wp:inline>
        </w:drawing>
      </w:r>
    </w:p>
    <w:p w:rsidR="009D5F83" w:rsidRDefault="009D5F83" w:rsidP="009D5F83">
      <w:pPr>
        <w:pStyle w:val="afa"/>
      </w:pPr>
      <w:r>
        <w:t xml:space="preserve">Рисунок </w:t>
      </w:r>
      <w:r>
        <w:rPr>
          <w:lang w:val="en-US"/>
        </w:rPr>
        <w:t>3.</w:t>
      </w:r>
      <w:r>
        <w:t>5. Положение мобильного устройства в пространстве</w:t>
      </w:r>
    </w:p>
    <w:p w:rsidR="009D5F83" w:rsidRPr="00A44FB1" w:rsidRDefault="009D5F83" w:rsidP="009D5F83">
      <w:pPr>
        <w:pStyle w:val="af5"/>
        <w:rPr>
          <w:lang w:val="ru-RU"/>
        </w:rPr>
      </w:pPr>
      <w:r>
        <w:t xml:space="preserve">В процессе игры самолет игрока может набирать и опускаться до определенной высоты. Опытным путем было обнаружено, что наилучшей плоскостью для реализации этой механики управления с применением акселерометра является XY. В этом положении пользователь держит устройство перед собой и, совершая “рулевые” движения влево и вправо, может набирать высоту, либо снижаться. </w:t>
      </w:r>
      <w:r w:rsidRPr="00A44FB1">
        <w:rPr>
          <w:lang w:val="ru-RU"/>
        </w:rPr>
        <w:t xml:space="preserve">На рисунках </w:t>
      </w:r>
      <w:r w:rsidR="00A44FB1" w:rsidRPr="00A44FB1">
        <w:rPr>
          <w:lang w:val="ru-RU"/>
        </w:rPr>
        <w:t>3.6</w:t>
      </w:r>
      <w:r w:rsidRPr="00A44FB1">
        <w:rPr>
          <w:lang w:val="ru-RU"/>
        </w:rPr>
        <w:t xml:space="preserve">а и </w:t>
      </w:r>
      <w:r w:rsidR="00A44FB1" w:rsidRPr="00A44FB1">
        <w:rPr>
          <w:lang w:val="ru-RU"/>
        </w:rPr>
        <w:t>3.6</w:t>
      </w:r>
      <w:r w:rsidRPr="00A44FB1">
        <w:rPr>
          <w:lang w:val="ru-RU"/>
        </w:rPr>
        <w:t>б представлены основные положения экрана мобильного устройства для управления игровым процессом.</w:t>
      </w:r>
    </w:p>
    <w:p w:rsidR="00A44FB1" w:rsidRDefault="00A44FB1" w:rsidP="00A44FB1">
      <w:pPr>
        <w:pStyle w:val="afa"/>
      </w:pPr>
      <w:r>
        <w:rPr>
          <w:noProof/>
          <w:lang w:eastAsia="ru-RU"/>
        </w:rPr>
        <w:lastRenderedPageBreak/>
        <w:drawing>
          <wp:inline distT="0" distB="0" distL="0" distR="0" wp14:anchorId="2C1CEA97" wp14:editId="6C607799">
            <wp:extent cx="5643647" cy="3316742"/>
            <wp:effectExtent l="247650" t="457200" r="243205" b="455295"/>
            <wp:docPr id="4" name="Рисунок 4" descr="https://lh3.googleusercontent.com/rvJCyesaNo2r0e9gCrGqUBW1Ot-FCRdPUEtFfL1f5Bb_4icdiBMiumw6Li6uq5MsnXgrhrw0avspYL-ETl4u1RvNdbZN9QfsXdafKUzv-jfOc_YBbxWrchKXF97_pmks23Rke-4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lh3.googleusercontent.com/rvJCyesaNo2r0e9gCrGqUBW1Ot-FCRdPUEtFfL1f5Bb_4icdiBMiumw6Li6uq5MsnXgrhrw0avspYL-ETl4u1RvNdbZN9QfsXdafKUzv-jfOc_YBbxWrchKXF97_pmks23Rke-4W"/>
                    <pic:cNvPicPr>
                      <a:picLocks noChangeAspect="1" noChangeArrowheads="1"/>
                    </pic:cNvPicPr>
                  </pic:nvPicPr>
                  <pic:blipFill>
                    <a:blip r:embed="rId37">
                      <a:grayscl/>
                      <a:extLst>
                        <a:ext uri="{28A0092B-C50C-407E-A947-70E740481C1C}">
                          <a14:useLocalDpi xmlns:a14="http://schemas.microsoft.com/office/drawing/2010/main" val="0"/>
                        </a:ext>
                      </a:extLst>
                    </a:blip>
                    <a:srcRect/>
                    <a:stretch>
                      <a:fillRect/>
                    </a:stretch>
                  </pic:blipFill>
                  <pic:spPr bwMode="auto">
                    <a:xfrm rot="568995">
                      <a:off x="0" y="0"/>
                      <a:ext cx="5650726" cy="3320902"/>
                    </a:xfrm>
                    <a:prstGeom prst="rect">
                      <a:avLst/>
                    </a:prstGeom>
                    <a:noFill/>
                    <a:ln>
                      <a:noFill/>
                    </a:ln>
                  </pic:spPr>
                </pic:pic>
              </a:graphicData>
            </a:graphic>
          </wp:inline>
        </w:drawing>
      </w:r>
    </w:p>
    <w:p w:rsidR="00A44FB1" w:rsidRPr="00A44FB1" w:rsidRDefault="00A44FB1" w:rsidP="00A44FB1">
      <w:pPr>
        <w:pStyle w:val="afa"/>
      </w:pPr>
      <w:r w:rsidRPr="00A44FB1">
        <w:t>Рисунок 3.6а. Движение самолета игрока вниз при наклоне экрана</w:t>
      </w:r>
    </w:p>
    <w:p w:rsidR="00A44FB1" w:rsidRDefault="00A44FB1" w:rsidP="00A44FB1">
      <w:pPr>
        <w:pStyle w:val="afa"/>
        <w:rPr>
          <w:lang w:val="en-US"/>
        </w:rPr>
      </w:pPr>
      <w:r>
        <w:rPr>
          <w:noProof/>
          <w:color w:val="000000"/>
          <w:szCs w:val="28"/>
          <w:lang w:eastAsia="ru-RU"/>
        </w:rPr>
        <w:drawing>
          <wp:inline distT="0" distB="0" distL="0" distR="0">
            <wp:extent cx="5766320" cy="3352800"/>
            <wp:effectExtent l="190500" t="342900" r="196850" b="342900"/>
            <wp:docPr id="10" name="Рисунок 10" descr="https://lh4.googleusercontent.com/VrbK0vvfqFzBiztfJIROAlHbh7Y5JUL744mYNHND3bKwM-HmEth98lQ_aVGAfZH8MpeoR5E-BcvxPJ20m27LugC8R5b9nEt_8XhGHvyROCmlERQWXB94zq-I6rNOhrP5zaT-Hgn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lh4.googleusercontent.com/VrbK0vvfqFzBiztfJIROAlHbh7Y5JUL744mYNHND3bKwM-HmEth98lQ_aVGAfZH8MpeoR5E-BcvxPJ20m27LugC8R5b9nEt_8XhGHvyROCmlERQWXB94zq-I6rNOhrP5zaT-Hgn5"/>
                    <pic:cNvPicPr>
                      <a:picLocks noChangeAspect="1" noChangeArrowheads="1"/>
                    </pic:cNvPicPr>
                  </pic:nvPicPr>
                  <pic:blipFill>
                    <a:blip r:embed="rId38">
                      <a:grayscl/>
                      <a:extLst>
                        <a:ext uri="{28A0092B-C50C-407E-A947-70E740481C1C}">
                          <a14:useLocalDpi xmlns:a14="http://schemas.microsoft.com/office/drawing/2010/main" val="0"/>
                        </a:ext>
                      </a:extLst>
                    </a:blip>
                    <a:srcRect/>
                    <a:stretch>
                      <a:fillRect/>
                    </a:stretch>
                  </pic:blipFill>
                  <pic:spPr bwMode="auto">
                    <a:xfrm rot="21185217">
                      <a:off x="0" y="0"/>
                      <a:ext cx="5774849" cy="3357759"/>
                    </a:xfrm>
                    <a:prstGeom prst="rect">
                      <a:avLst/>
                    </a:prstGeom>
                    <a:noFill/>
                    <a:ln>
                      <a:noFill/>
                    </a:ln>
                  </pic:spPr>
                </pic:pic>
              </a:graphicData>
            </a:graphic>
          </wp:inline>
        </w:drawing>
      </w:r>
    </w:p>
    <w:p w:rsidR="00A44FB1" w:rsidRPr="00A44FB1" w:rsidRDefault="00A44FB1" w:rsidP="00A44FB1">
      <w:pPr>
        <w:pStyle w:val="afa"/>
      </w:pPr>
      <w:r w:rsidRPr="00A44FB1">
        <w:t>Рисунок 3.6б. Движение самолета игрока вверх при наклоне экрана</w:t>
      </w:r>
    </w:p>
    <w:p w:rsidR="00A44FB1" w:rsidRPr="00A44FB1" w:rsidRDefault="00A44FB1" w:rsidP="00A44FB1">
      <w:pPr>
        <w:pStyle w:val="af5"/>
        <w:rPr>
          <w:shd w:val="clear" w:color="auto" w:fill="FFFFFF"/>
          <w:lang w:val="ru-RU"/>
        </w:rPr>
      </w:pPr>
      <w:r>
        <w:t xml:space="preserve">Встроенный акселерометр очень чувствителен к любому изменению угла </w:t>
      </w:r>
      <w:r>
        <w:lastRenderedPageBreak/>
        <w:t xml:space="preserve">устройства в пространстве. Поэтому для более точного отслеживания пользовательского события наклона мобильного устройства необходимо устанавливать наименьшее пороговое значение угла наклона. </w:t>
      </w:r>
      <w:r w:rsidRPr="00A44FB1">
        <w:rPr>
          <w:shd w:val="clear" w:color="auto" w:fill="FFFFFF"/>
          <w:lang w:val="ru-RU"/>
        </w:rPr>
        <w:t>В листинге 3.7 представлена реализация события изменения угла отклонения мобильного устройства.</w:t>
      </w:r>
    </w:p>
    <w:p w:rsidR="00A44FB1" w:rsidRPr="00A44FB1" w:rsidRDefault="00A44FB1" w:rsidP="00A44FB1">
      <w:pPr>
        <w:pStyle w:val="af7"/>
      </w:pPr>
      <w:r w:rsidRPr="00A44FB1">
        <w:rPr>
          <w:bCs/>
        </w:rPr>
        <w:t xml:space="preserve">Листинг </w:t>
      </w:r>
      <w:r>
        <w:rPr>
          <w:bCs/>
          <w:lang w:val="en-US"/>
        </w:rPr>
        <w:t>3.7</w:t>
      </w:r>
      <w:r w:rsidRPr="00A44FB1">
        <w:rPr>
          <w:bCs/>
        </w:rPr>
        <w:t>.</w:t>
      </w:r>
      <w:r w:rsidRPr="00A44FB1">
        <w:t xml:space="preserve"> Отслеживание события изменения угла мобильного устройства</w:t>
      </w:r>
    </w:p>
    <w:p w:rsidR="00A44FB1" w:rsidRPr="00A44FB1" w:rsidRDefault="00A44FB1" w:rsidP="00A44FB1">
      <w:pPr>
        <w:pStyle w:val="afb"/>
      </w:pPr>
      <w:r w:rsidRPr="00A44FB1">
        <w:t>private long lastUpdate = 0;</w:t>
      </w:r>
    </w:p>
    <w:p w:rsidR="00A44FB1" w:rsidRPr="00A44FB1" w:rsidRDefault="00A44FB1" w:rsidP="00A44FB1">
      <w:pPr>
        <w:pStyle w:val="afb"/>
      </w:pPr>
      <w:r w:rsidRPr="00A44FB1">
        <w:t>public static float aY;</w:t>
      </w:r>
    </w:p>
    <w:p w:rsidR="00A44FB1" w:rsidRDefault="00A44FB1" w:rsidP="00A44FB1">
      <w:pPr>
        <w:pStyle w:val="afb"/>
      </w:pPr>
      <w:r>
        <w:t>private float turnThreshold = 1.5f; //пороговое значение угла в радианах</w:t>
      </w:r>
    </w:p>
    <w:p w:rsidR="00A44FB1" w:rsidRPr="00A44FB1" w:rsidRDefault="00A44FB1" w:rsidP="00A44FB1">
      <w:pPr>
        <w:pStyle w:val="afb"/>
      </w:pPr>
      <w:r w:rsidRPr="00A44FB1">
        <w:t>@Override</w:t>
      </w:r>
    </w:p>
    <w:p w:rsidR="00A44FB1" w:rsidRPr="00A44FB1" w:rsidRDefault="00A44FB1" w:rsidP="00A44FB1">
      <w:pPr>
        <w:pStyle w:val="afb"/>
      </w:pPr>
      <w:r w:rsidRPr="00A44FB1">
        <w:t>public void onSensorChanged(SensorEvent e) {</w:t>
      </w:r>
    </w:p>
    <w:p w:rsidR="00A44FB1" w:rsidRPr="00A44FB1" w:rsidRDefault="00A44FB1" w:rsidP="00A44FB1">
      <w:pPr>
        <w:pStyle w:val="afb"/>
      </w:pPr>
      <w:r w:rsidRPr="00A44FB1">
        <w:t>Sensor sensor = e.sensor;</w:t>
      </w:r>
    </w:p>
    <w:p w:rsidR="00A44FB1" w:rsidRPr="00A44FB1" w:rsidRDefault="00A44FB1" w:rsidP="00A44FB1">
      <w:pPr>
        <w:pStyle w:val="afb"/>
      </w:pPr>
      <w:r w:rsidRPr="00A44FB1">
        <w:rPr>
          <w:rStyle w:val="apple-tab-span"/>
          <w:color w:val="000000"/>
        </w:rPr>
        <w:tab/>
      </w:r>
      <w:r w:rsidRPr="00A44FB1">
        <w:t>if(sensor.getType() == Sensor.TYPE_ACCELEROMETER) {</w:t>
      </w:r>
    </w:p>
    <w:p w:rsidR="00A44FB1" w:rsidRPr="00A44FB1" w:rsidRDefault="00A44FB1" w:rsidP="00A44FB1">
      <w:pPr>
        <w:pStyle w:val="afb"/>
      </w:pPr>
      <w:r w:rsidRPr="00A44FB1">
        <w:rPr>
          <w:rStyle w:val="apple-tab-span"/>
          <w:color w:val="000000"/>
        </w:rPr>
        <w:tab/>
      </w:r>
      <w:r w:rsidRPr="00A44FB1">
        <w:rPr>
          <w:rStyle w:val="apple-tab-span"/>
          <w:color w:val="000000"/>
        </w:rPr>
        <w:tab/>
      </w:r>
      <w:r w:rsidRPr="00A44FB1">
        <w:t>long curTime = System.currentTimeMillis();</w:t>
      </w:r>
    </w:p>
    <w:p w:rsidR="00A44FB1" w:rsidRPr="00A44FB1" w:rsidRDefault="00A44FB1" w:rsidP="00A44FB1">
      <w:pPr>
        <w:pStyle w:val="afb"/>
      </w:pPr>
      <w:r w:rsidRPr="00A44FB1">
        <w:rPr>
          <w:rStyle w:val="apple-tab-span"/>
          <w:color w:val="000000"/>
        </w:rPr>
        <w:tab/>
      </w:r>
      <w:r w:rsidRPr="00A44FB1">
        <w:rPr>
          <w:rStyle w:val="apple-tab-span"/>
          <w:color w:val="000000"/>
        </w:rPr>
        <w:tab/>
      </w:r>
      <w:r w:rsidRPr="00A44FB1">
        <w:t>//</w:t>
      </w:r>
      <w:r>
        <w:t>значения</w:t>
      </w:r>
      <w:r w:rsidRPr="00A44FB1">
        <w:t xml:space="preserve"> </w:t>
      </w:r>
      <w:r>
        <w:t>акселерометра</w:t>
      </w:r>
      <w:r w:rsidRPr="00A44FB1">
        <w:t xml:space="preserve"> </w:t>
      </w:r>
      <w:r>
        <w:t>берутся</w:t>
      </w:r>
      <w:r w:rsidRPr="00A44FB1">
        <w:t xml:space="preserve"> </w:t>
      </w:r>
      <w:r>
        <w:t>каждый</w:t>
      </w:r>
      <w:r w:rsidRPr="00A44FB1">
        <w:t xml:space="preserve"> 10 </w:t>
      </w:r>
      <w:r>
        <w:t>миллисекунд</w:t>
      </w:r>
    </w:p>
    <w:p w:rsidR="00A44FB1" w:rsidRPr="00A44FB1" w:rsidRDefault="00A44FB1" w:rsidP="00A44FB1">
      <w:pPr>
        <w:pStyle w:val="afb"/>
      </w:pPr>
      <w:r w:rsidRPr="00A44FB1">
        <w:rPr>
          <w:rStyle w:val="apple-tab-span"/>
          <w:color w:val="000000"/>
        </w:rPr>
        <w:tab/>
      </w:r>
      <w:r w:rsidRPr="00A44FB1">
        <w:rPr>
          <w:rStyle w:val="apple-tab-span"/>
          <w:color w:val="000000"/>
        </w:rPr>
        <w:tab/>
      </w:r>
      <w:r w:rsidRPr="00A44FB1">
        <w:t>if((curTime - lastUpdate) &gt; 10) {</w:t>
      </w:r>
    </w:p>
    <w:p w:rsidR="00A44FB1" w:rsidRPr="00A44FB1" w:rsidRDefault="00A44FB1" w:rsidP="00A44FB1">
      <w:pPr>
        <w:pStyle w:val="afb"/>
      </w:pPr>
      <w:r w:rsidRPr="00A44FB1">
        <w:rPr>
          <w:rStyle w:val="apple-tab-span"/>
          <w:color w:val="000000"/>
        </w:rPr>
        <w:tab/>
      </w:r>
      <w:r w:rsidRPr="00A44FB1">
        <w:rPr>
          <w:rStyle w:val="apple-tab-span"/>
          <w:color w:val="000000"/>
        </w:rPr>
        <w:tab/>
      </w:r>
      <w:r w:rsidRPr="00A44FB1">
        <w:rPr>
          <w:rStyle w:val="apple-tab-span"/>
          <w:color w:val="000000"/>
        </w:rPr>
        <w:tab/>
      </w:r>
      <w:r w:rsidRPr="00A44FB1">
        <w:t>lastUpdate = curTime;</w:t>
      </w:r>
    </w:p>
    <w:p w:rsidR="00A44FB1" w:rsidRDefault="00A44FB1" w:rsidP="00A44FB1">
      <w:pPr>
        <w:pStyle w:val="afb"/>
      </w:pPr>
      <w:r w:rsidRPr="00A44FB1">
        <w:rPr>
          <w:rStyle w:val="apple-tab-span"/>
          <w:color w:val="000000"/>
        </w:rPr>
        <w:tab/>
      </w:r>
      <w:r w:rsidRPr="00A44FB1">
        <w:rPr>
          <w:rStyle w:val="apple-tab-span"/>
          <w:color w:val="000000"/>
        </w:rPr>
        <w:tab/>
      </w:r>
      <w:r w:rsidRPr="00A44FB1">
        <w:rPr>
          <w:rStyle w:val="apple-tab-span"/>
          <w:color w:val="000000"/>
        </w:rPr>
        <w:tab/>
      </w:r>
      <w:r>
        <w:t>aY = e.values[1];</w:t>
      </w:r>
    </w:p>
    <w:p w:rsidR="00A44FB1" w:rsidRDefault="00A44FB1" w:rsidP="00A44FB1">
      <w:pPr>
        <w:pStyle w:val="afb"/>
      </w:pPr>
      <w:r>
        <w:rPr>
          <w:rStyle w:val="apple-tab-span"/>
          <w:color w:val="000000"/>
        </w:rPr>
        <w:tab/>
      </w:r>
      <w:r>
        <w:rPr>
          <w:rStyle w:val="apple-tab-span"/>
          <w:color w:val="000000"/>
        </w:rPr>
        <w:tab/>
      </w:r>
      <w:r>
        <w:rPr>
          <w:rStyle w:val="apple-tab-span"/>
          <w:color w:val="000000"/>
        </w:rPr>
        <w:tab/>
      </w:r>
    </w:p>
    <w:p w:rsidR="00A44FB1" w:rsidRDefault="00A44FB1" w:rsidP="00A44FB1">
      <w:pPr>
        <w:pStyle w:val="afb"/>
      </w:pPr>
      <w:r>
        <w:rPr>
          <w:rStyle w:val="apple-tab-span"/>
          <w:color w:val="000000"/>
        </w:rPr>
        <w:tab/>
      </w:r>
      <w:r>
        <w:rPr>
          <w:rStyle w:val="apple-tab-span"/>
          <w:color w:val="000000"/>
        </w:rPr>
        <w:tab/>
      </w:r>
      <w:r>
        <w:rPr>
          <w:rStyle w:val="apple-tab-span"/>
          <w:color w:val="000000"/>
        </w:rPr>
        <w:tab/>
      </w:r>
      <w:r>
        <w:t>//самолет летит вверх</w:t>
      </w:r>
    </w:p>
    <w:p w:rsidR="00A44FB1" w:rsidRPr="00A44FB1" w:rsidRDefault="00A44FB1" w:rsidP="00A44FB1">
      <w:pPr>
        <w:pStyle w:val="afb"/>
      </w:pPr>
      <w:r>
        <w:rPr>
          <w:rStyle w:val="apple-tab-span"/>
          <w:color w:val="000000"/>
        </w:rPr>
        <w:tab/>
      </w:r>
      <w:r>
        <w:rPr>
          <w:rStyle w:val="apple-tab-span"/>
          <w:color w:val="000000"/>
        </w:rPr>
        <w:tab/>
      </w:r>
      <w:r>
        <w:rPr>
          <w:rStyle w:val="apple-tab-span"/>
          <w:color w:val="000000"/>
        </w:rPr>
        <w:tab/>
      </w:r>
      <w:r w:rsidRPr="00A44FB1">
        <w:t>if(aY &lt; turnThreshold * -1) {</w:t>
      </w:r>
    </w:p>
    <w:p w:rsidR="00A44FB1" w:rsidRPr="00A44FB1" w:rsidRDefault="00A44FB1" w:rsidP="00A44FB1">
      <w:pPr>
        <w:pStyle w:val="afb"/>
      </w:pPr>
      <w:r w:rsidRPr="00A44FB1">
        <w:rPr>
          <w:rStyle w:val="apple-tab-span"/>
          <w:color w:val="000000"/>
        </w:rPr>
        <w:tab/>
      </w:r>
      <w:r w:rsidRPr="00A44FB1">
        <w:rPr>
          <w:rStyle w:val="apple-tab-span"/>
          <w:color w:val="000000"/>
        </w:rPr>
        <w:tab/>
      </w:r>
      <w:r w:rsidRPr="00A44FB1">
        <w:rPr>
          <w:rStyle w:val="apple-tab-span"/>
          <w:color w:val="000000"/>
        </w:rPr>
        <w:tab/>
      </w:r>
      <w:r w:rsidRPr="00A44FB1">
        <w:rPr>
          <w:rStyle w:val="apple-tab-span"/>
          <w:color w:val="000000"/>
        </w:rPr>
        <w:tab/>
      </w:r>
      <w:r w:rsidRPr="00A44FB1">
        <w:t>UP = true;</w:t>
      </w:r>
    </w:p>
    <w:p w:rsidR="00A44FB1" w:rsidRPr="00A44FB1" w:rsidRDefault="00A44FB1" w:rsidP="00A44FB1">
      <w:pPr>
        <w:pStyle w:val="afb"/>
      </w:pPr>
      <w:r w:rsidRPr="00A44FB1">
        <w:rPr>
          <w:rStyle w:val="apple-tab-span"/>
          <w:color w:val="000000"/>
        </w:rPr>
        <w:tab/>
      </w:r>
      <w:r w:rsidRPr="00A44FB1">
        <w:rPr>
          <w:rStyle w:val="apple-tab-span"/>
          <w:color w:val="000000"/>
        </w:rPr>
        <w:tab/>
      </w:r>
      <w:r w:rsidRPr="00A44FB1">
        <w:rPr>
          <w:rStyle w:val="apple-tab-span"/>
          <w:color w:val="000000"/>
        </w:rPr>
        <w:tab/>
      </w:r>
      <w:r w:rsidRPr="00A44FB1">
        <w:rPr>
          <w:rStyle w:val="apple-tab-span"/>
          <w:color w:val="000000"/>
        </w:rPr>
        <w:tab/>
      </w:r>
      <w:r w:rsidRPr="00A44FB1">
        <w:t>PLAIN = false;</w:t>
      </w:r>
    </w:p>
    <w:p w:rsidR="00A44FB1" w:rsidRPr="00A44FB1" w:rsidRDefault="00A44FB1" w:rsidP="00A44FB1">
      <w:pPr>
        <w:pStyle w:val="afb"/>
      </w:pPr>
      <w:r w:rsidRPr="00A44FB1">
        <w:rPr>
          <w:rStyle w:val="apple-tab-span"/>
          <w:color w:val="000000"/>
        </w:rPr>
        <w:tab/>
      </w:r>
      <w:r w:rsidRPr="00A44FB1">
        <w:rPr>
          <w:rStyle w:val="apple-tab-span"/>
          <w:color w:val="000000"/>
        </w:rPr>
        <w:tab/>
      </w:r>
      <w:r w:rsidRPr="00A44FB1">
        <w:rPr>
          <w:rStyle w:val="apple-tab-span"/>
          <w:color w:val="000000"/>
        </w:rPr>
        <w:tab/>
      </w:r>
      <w:r w:rsidRPr="00A44FB1">
        <w:t>}</w:t>
      </w:r>
    </w:p>
    <w:p w:rsidR="00A44FB1" w:rsidRPr="00A44FB1" w:rsidRDefault="00A44FB1" w:rsidP="00A44FB1">
      <w:pPr>
        <w:pStyle w:val="afb"/>
      </w:pPr>
      <w:r w:rsidRPr="00A44FB1">
        <w:rPr>
          <w:rStyle w:val="apple-tab-span"/>
          <w:color w:val="000000"/>
        </w:rPr>
        <w:tab/>
      </w:r>
      <w:r w:rsidRPr="00A44FB1">
        <w:rPr>
          <w:rStyle w:val="apple-tab-span"/>
          <w:color w:val="000000"/>
        </w:rPr>
        <w:tab/>
      </w:r>
      <w:r w:rsidRPr="00A44FB1">
        <w:rPr>
          <w:rStyle w:val="apple-tab-span"/>
          <w:color w:val="000000"/>
        </w:rPr>
        <w:tab/>
      </w:r>
      <w:r w:rsidRPr="00A44FB1">
        <w:t>//</w:t>
      </w:r>
      <w:r>
        <w:t>летит</w:t>
      </w:r>
      <w:r w:rsidRPr="00A44FB1">
        <w:t xml:space="preserve"> </w:t>
      </w:r>
      <w:r>
        <w:t>вниз</w:t>
      </w:r>
    </w:p>
    <w:p w:rsidR="00A44FB1" w:rsidRPr="00A44FB1" w:rsidRDefault="00A44FB1" w:rsidP="00A44FB1">
      <w:pPr>
        <w:pStyle w:val="afb"/>
      </w:pPr>
      <w:r w:rsidRPr="00A44FB1">
        <w:rPr>
          <w:rStyle w:val="apple-tab-span"/>
          <w:color w:val="000000"/>
        </w:rPr>
        <w:tab/>
      </w:r>
      <w:r w:rsidRPr="00A44FB1">
        <w:rPr>
          <w:rStyle w:val="apple-tab-span"/>
          <w:color w:val="000000"/>
        </w:rPr>
        <w:tab/>
      </w:r>
      <w:r w:rsidRPr="00A44FB1">
        <w:rPr>
          <w:rStyle w:val="apple-tab-span"/>
          <w:color w:val="000000"/>
        </w:rPr>
        <w:tab/>
      </w:r>
      <w:r w:rsidRPr="00A44FB1">
        <w:t>else if (aY &gt; turnThreshold) {</w:t>
      </w:r>
    </w:p>
    <w:p w:rsidR="00A44FB1" w:rsidRPr="00A44FB1" w:rsidRDefault="00A44FB1" w:rsidP="00A44FB1">
      <w:pPr>
        <w:pStyle w:val="afb"/>
      </w:pPr>
      <w:r w:rsidRPr="00A44FB1">
        <w:rPr>
          <w:rStyle w:val="apple-tab-span"/>
          <w:color w:val="000000"/>
        </w:rPr>
        <w:tab/>
      </w:r>
      <w:r w:rsidRPr="00A44FB1">
        <w:rPr>
          <w:rStyle w:val="apple-tab-span"/>
          <w:color w:val="000000"/>
        </w:rPr>
        <w:tab/>
      </w:r>
      <w:r w:rsidRPr="00A44FB1">
        <w:rPr>
          <w:rStyle w:val="apple-tab-span"/>
          <w:color w:val="000000"/>
        </w:rPr>
        <w:tab/>
      </w:r>
      <w:r w:rsidRPr="00A44FB1">
        <w:rPr>
          <w:rStyle w:val="apple-tab-span"/>
          <w:color w:val="000000"/>
        </w:rPr>
        <w:tab/>
      </w:r>
      <w:r w:rsidRPr="00A44FB1">
        <w:t>UP = false;</w:t>
      </w:r>
    </w:p>
    <w:p w:rsidR="00A44FB1" w:rsidRPr="00A44FB1" w:rsidRDefault="00A44FB1" w:rsidP="00A44FB1">
      <w:pPr>
        <w:pStyle w:val="afb"/>
      </w:pPr>
      <w:r w:rsidRPr="00A44FB1">
        <w:rPr>
          <w:rStyle w:val="apple-tab-span"/>
          <w:color w:val="000000"/>
        </w:rPr>
        <w:tab/>
      </w:r>
      <w:r w:rsidRPr="00A44FB1">
        <w:rPr>
          <w:rStyle w:val="apple-tab-span"/>
          <w:color w:val="000000"/>
        </w:rPr>
        <w:tab/>
      </w:r>
      <w:r w:rsidRPr="00A44FB1">
        <w:rPr>
          <w:rStyle w:val="apple-tab-span"/>
          <w:color w:val="000000"/>
        </w:rPr>
        <w:tab/>
      </w:r>
      <w:r w:rsidRPr="00A44FB1">
        <w:rPr>
          <w:rStyle w:val="apple-tab-span"/>
          <w:color w:val="000000"/>
        </w:rPr>
        <w:tab/>
      </w:r>
      <w:r w:rsidRPr="00A44FB1">
        <w:t>PLAIN = false;</w:t>
      </w:r>
    </w:p>
    <w:p w:rsidR="00A44FB1" w:rsidRPr="00A44FB1" w:rsidRDefault="00A44FB1" w:rsidP="00A44FB1">
      <w:pPr>
        <w:pStyle w:val="afb"/>
      </w:pPr>
      <w:r w:rsidRPr="00A44FB1">
        <w:rPr>
          <w:rStyle w:val="apple-tab-span"/>
          <w:color w:val="000000"/>
        </w:rPr>
        <w:tab/>
      </w:r>
      <w:r w:rsidRPr="00A44FB1">
        <w:rPr>
          <w:rStyle w:val="apple-tab-span"/>
          <w:color w:val="000000"/>
        </w:rPr>
        <w:tab/>
      </w:r>
      <w:r w:rsidRPr="00A44FB1">
        <w:rPr>
          <w:rStyle w:val="apple-tab-span"/>
          <w:color w:val="000000"/>
        </w:rPr>
        <w:tab/>
      </w:r>
      <w:r w:rsidRPr="00A44FB1">
        <w:t>}</w:t>
      </w:r>
    </w:p>
    <w:p w:rsidR="00A44FB1" w:rsidRPr="00A44FB1" w:rsidRDefault="00A44FB1" w:rsidP="00A44FB1">
      <w:pPr>
        <w:pStyle w:val="afb"/>
      </w:pPr>
      <w:r w:rsidRPr="00A44FB1">
        <w:rPr>
          <w:rStyle w:val="apple-tab-span"/>
          <w:color w:val="000000"/>
        </w:rPr>
        <w:tab/>
      </w:r>
      <w:r w:rsidRPr="00A44FB1">
        <w:rPr>
          <w:rStyle w:val="apple-tab-span"/>
          <w:color w:val="000000"/>
        </w:rPr>
        <w:tab/>
      </w:r>
      <w:r w:rsidRPr="00A44FB1">
        <w:rPr>
          <w:rStyle w:val="apple-tab-span"/>
          <w:color w:val="000000"/>
        </w:rPr>
        <w:tab/>
      </w:r>
      <w:r w:rsidRPr="00A44FB1">
        <w:t>//</w:t>
      </w:r>
      <w:r>
        <w:t>летит</w:t>
      </w:r>
      <w:r w:rsidRPr="00A44FB1">
        <w:t xml:space="preserve"> </w:t>
      </w:r>
      <w:r>
        <w:t>плавно</w:t>
      </w:r>
    </w:p>
    <w:p w:rsidR="00A44FB1" w:rsidRDefault="00A44FB1" w:rsidP="00A44FB1">
      <w:pPr>
        <w:pStyle w:val="afb"/>
      </w:pPr>
      <w:r w:rsidRPr="00A44FB1">
        <w:rPr>
          <w:rStyle w:val="apple-tab-span"/>
          <w:color w:val="000000"/>
        </w:rPr>
        <w:tab/>
      </w:r>
      <w:r w:rsidRPr="00A44FB1">
        <w:rPr>
          <w:rStyle w:val="apple-tab-span"/>
          <w:color w:val="000000"/>
        </w:rPr>
        <w:tab/>
      </w:r>
      <w:r w:rsidRPr="00A44FB1">
        <w:rPr>
          <w:rStyle w:val="apple-tab-span"/>
          <w:color w:val="000000"/>
        </w:rPr>
        <w:tab/>
      </w:r>
      <w:r>
        <w:t>else</w:t>
      </w:r>
    </w:p>
    <w:p w:rsidR="00A44FB1" w:rsidRDefault="00A44FB1" w:rsidP="00A44FB1">
      <w:pPr>
        <w:pStyle w:val="afb"/>
      </w:pPr>
      <w:r>
        <w:rPr>
          <w:rStyle w:val="apple-tab-span"/>
          <w:color w:val="000000"/>
        </w:rPr>
        <w:tab/>
      </w:r>
      <w:r>
        <w:rPr>
          <w:rStyle w:val="apple-tab-span"/>
          <w:color w:val="000000"/>
        </w:rPr>
        <w:tab/>
      </w:r>
      <w:r>
        <w:rPr>
          <w:rStyle w:val="apple-tab-span"/>
          <w:color w:val="000000"/>
        </w:rPr>
        <w:tab/>
      </w:r>
      <w:r>
        <w:rPr>
          <w:rStyle w:val="apple-tab-span"/>
          <w:color w:val="000000"/>
        </w:rPr>
        <w:tab/>
      </w:r>
      <w:r>
        <w:t>PLAIN = true;</w:t>
      </w:r>
    </w:p>
    <w:p w:rsidR="00A44FB1" w:rsidRDefault="00A44FB1" w:rsidP="00A44FB1">
      <w:pPr>
        <w:pStyle w:val="afb"/>
      </w:pPr>
      <w:r>
        <w:rPr>
          <w:rStyle w:val="apple-tab-span"/>
          <w:color w:val="000000"/>
        </w:rPr>
        <w:tab/>
      </w:r>
      <w:r>
        <w:rPr>
          <w:rStyle w:val="apple-tab-span"/>
          <w:color w:val="000000"/>
        </w:rPr>
        <w:tab/>
      </w:r>
      <w:r>
        <w:t>}</w:t>
      </w:r>
    </w:p>
    <w:p w:rsidR="00A44FB1" w:rsidRDefault="00A44FB1" w:rsidP="00A44FB1">
      <w:pPr>
        <w:pStyle w:val="afb"/>
      </w:pPr>
      <w:r>
        <w:rPr>
          <w:rStyle w:val="apple-tab-span"/>
          <w:color w:val="000000"/>
        </w:rPr>
        <w:tab/>
      </w:r>
      <w:r>
        <w:t>}</w:t>
      </w:r>
    </w:p>
    <w:p w:rsidR="00A44FB1" w:rsidRDefault="00A44FB1" w:rsidP="00A44FB1">
      <w:pPr>
        <w:pStyle w:val="afb"/>
      </w:pPr>
      <w:r>
        <w:t>}</w:t>
      </w:r>
    </w:p>
    <w:p w:rsidR="00A44FB1" w:rsidRDefault="00A44FB1" w:rsidP="00A44FB1">
      <w:pPr>
        <w:pStyle w:val="afb"/>
      </w:pPr>
    </w:p>
    <w:p w:rsidR="00A44FB1" w:rsidRDefault="00A44FB1" w:rsidP="000F277F">
      <w:pPr>
        <w:pStyle w:val="20"/>
        <w:rPr>
          <w:lang w:val="en-US"/>
        </w:rPr>
      </w:pPr>
      <w:r>
        <w:t>Отображение игровых объектов</w:t>
      </w:r>
    </w:p>
    <w:p w:rsidR="000F277F" w:rsidRDefault="00B31FD5" w:rsidP="00B31FD5">
      <w:pPr>
        <w:pStyle w:val="af5"/>
      </w:pPr>
      <w:r>
        <w:t xml:space="preserve">В двумерной игре игровой объект представляет собой спрайт, который может состоять из одного изображения, либо из нескольких в случае анимации. </w:t>
      </w:r>
      <w:r w:rsidRPr="00B31FD5">
        <w:rPr>
          <w:lang w:val="ru-RU"/>
        </w:rPr>
        <w:t>В рамках проекта был разработан класс анимации для игровых объектов, основные части которого представлена в листинге 3.8.</w:t>
      </w:r>
    </w:p>
    <w:p w:rsidR="00B31FD5" w:rsidRDefault="00B31FD5" w:rsidP="00B31FD5">
      <w:pPr>
        <w:pStyle w:val="af7"/>
        <w:rPr>
          <w:lang w:val="en-US"/>
        </w:rPr>
      </w:pPr>
      <w:r w:rsidRPr="00B31FD5">
        <w:rPr>
          <w:bCs/>
        </w:rPr>
        <w:t xml:space="preserve">Листинг </w:t>
      </w:r>
      <w:r w:rsidRPr="00B31FD5">
        <w:rPr>
          <w:bCs/>
          <w:lang w:val="en-US"/>
        </w:rPr>
        <w:t>3.8</w:t>
      </w:r>
      <w:r w:rsidRPr="00B31FD5">
        <w:rPr>
          <w:bCs/>
        </w:rPr>
        <w:t>.</w:t>
      </w:r>
      <w:r w:rsidRPr="00B31FD5">
        <w:t xml:space="preserve"> Класс-компонент анимации для игрового объекта</w:t>
      </w:r>
    </w:p>
    <w:p w:rsidR="00B31FD5" w:rsidRPr="00B31FD5" w:rsidRDefault="00B31FD5" w:rsidP="00B31FD5">
      <w:pPr>
        <w:pStyle w:val="afb"/>
      </w:pPr>
      <w:r w:rsidRPr="00B31FD5">
        <w:t>public class Animation {</w:t>
      </w:r>
    </w:p>
    <w:p w:rsidR="00B31FD5" w:rsidRPr="00B31FD5" w:rsidRDefault="00B31FD5" w:rsidP="00B31FD5">
      <w:pPr>
        <w:pStyle w:val="afb"/>
      </w:pPr>
      <w:r w:rsidRPr="00B31FD5">
        <w:t>   private Bitmap[] frames; //</w:t>
      </w:r>
      <w:r>
        <w:t>кадры</w:t>
      </w:r>
      <w:r w:rsidRPr="00B31FD5">
        <w:t xml:space="preserve"> </w:t>
      </w:r>
      <w:r>
        <w:t>анимации</w:t>
      </w:r>
    </w:p>
    <w:p w:rsidR="00B31FD5" w:rsidRPr="00B31FD5" w:rsidRDefault="00B31FD5" w:rsidP="00B31FD5">
      <w:pPr>
        <w:pStyle w:val="afb"/>
      </w:pPr>
      <w:r w:rsidRPr="00B31FD5">
        <w:t>   private int currentFrame; //</w:t>
      </w:r>
      <w:r>
        <w:t>текущий</w:t>
      </w:r>
      <w:r w:rsidRPr="00B31FD5">
        <w:t xml:space="preserve"> </w:t>
      </w:r>
      <w:r>
        <w:t>кадр</w:t>
      </w:r>
    </w:p>
    <w:p w:rsidR="00B31FD5" w:rsidRPr="00B31FD5" w:rsidRDefault="00B31FD5" w:rsidP="00B31FD5">
      <w:pPr>
        <w:pStyle w:val="afb"/>
      </w:pPr>
      <w:r w:rsidRPr="00B31FD5">
        <w:t>   private long startTime; //</w:t>
      </w:r>
      <w:r>
        <w:t>время</w:t>
      </w:r>
      <w:r w:rsidRPr="00B31FD5">
        <w:t xml:space="preserve"> </w:t>
      </w:r>
      <w:r>
        <w:t>начало</w:t>
      </w:r>
      <w:r w:rsidRPr="00B31FD5">
        <w:t xml:space="preserve"> </w:t>
      </w:r>
      <w:r>
        <w:t>анимации</w:t>
      </w:r>
    </w:p>
    <w:p w:rsidR="00B31FD5" w:rsidRDefault="00B31FD5" w:rsidP="00B31FD5">
      <w:pPr>
        <w:pStyle w:val="afb"/>
      </w:pPr>
      <w:r w:rsidRPr="00B31FD5">
        <w:t>   </w:t>
      </w:r>
      <w:r>
        <w:t>private long delay; //задержка между кадрами анимации</w:t>
      </w:r>
    </w:p>
    <w:p w:rsidR="00B31FD5" w:rsidRDefault="00B31FD5" w:rsidP="00B31FD5">
      <w:pPr>
        <w:pStyle w:val="afb"/>
      </w:pPr>
      <w:r>
        <w:t>   private boolean playedOnce; //одиночная/постоянная анимации</w:t>
      </w:r>
    </w:p>
    <w:p w:rsidR="00B31FD5" w:rsidRDefault="00B31FD5" w:rsidP="00B31FD5">
      <w:pPr>
        <w:pStyle w:val="afb"/>
      </w:pPr>
      <w:r>
        <w:t>   </w:t>
      </w:r>
    </w:p>
    <w:p w:rsidR="00B31FD5" w:rsidRDefault="00B31FD5" w:rsidP="00B31FD5">
      <w:pPr>
        <w:pStyle w:val="afb"/>
      </w:pPr>
      <w:r>
        <w:t>   ...</w:t>
      </w:r>
    </w:p>
    <w:p w:rsidR="00B31FD5" w:rsidRDefault="00B31FD5" w:rsidP="00B31FD5">
      <w:pPr>
        <w:pStyle w:val="afb"/>
      </w:pPr>
      <w:r>
        <w:rPr>
          <w:rStyle w:val="apple-tab-span"/>
          <w:color w:val="000000"/>
        </w:rPr>
        <w:tab/>
      </w:r>
    </w:p>
    <w:p w:rsidR="00B31FD5" w:rsidRDefault="00B31FD5" w:rsidP="00B31FD5">
      <w:pPr>
        <w:pStyle w:val="afb"/>
      </w:pPr>
      <w:r>
        <w:t>   //Расчет текущего кадра анимации</w:t>
      </w:r>
    </w:p>
    <w:p w:rsidR="00B31FD5" w:rsidRPr="00B31FD5" w:rsidRDefault="00B31FD5" w:rsidP="00B31FD5">
      <w:pPr>
        <w:pStyle w:val="afb"/>
      </w:pPr>
      <w:r>
        <w:t>   </w:t>
      </w:r>
      <w:r w:rsidRPr="00B31FD5">
        <w:t>public void update() {</w:t>
      </w:r>
    </w:p>
    <w:p w:rsidR="00B31FD5" w:rsidRPr="00B31FD5" w:rsidRDefault="00B31FD5" w:rsidP="00B31FD5">
      <w:pPr>
        <w:pStyle w:val="afb"/>
      </w:pPr>
      <w:r w:rsidRPr="00B31FD5">
        <w:t>       long elapsed = (System.nanoTime() - startTime)/1000000;</w:t>
      </w:r>
    </w:p>
    <w:p w:rsidR="00B31FD5" w:rsidRDefault="00B31FD5" w:rsidP="00B31FD5">
      <w:pPr>
        <w:pStyle w:val="afb"/>
      </w:pPr>
      <w:r w:rsidRPr="00B31FD5">
        <w:t>       </w:t>
      </w:r>
      <w:r>
        <w:t>if(elapsed &gt; delay) {</w:t>
      </w:r>
    </w:p>
    <w:p w:rsidR="00B31FD5" w:rsidRDefault="00B31FD5" w:rsidP="00B31FD5">
      <w:pPr>
        <w:pStyle w:val="afb"/>
      </w:pPr>
      <w:r>
        <w:lastRenderedPageBreak/>
        <w:t>           currentFrame++; //изменение отображаемого кадра анимации</w:t>
      </w:r>
    </w:p>
    <w:p w:rsidR="00B31FD5" w:rsidRPr="00B31FD5" w:rsidRDefault="00B31FD5" w:rsidP="00B31FD5">
      <w:pPr>
        <w:pStyle w:val="afb"/>
      </w:pPr>
      <w:r>
        <w:t>           </w:t>
      </w:r>
      <w:r w:rsidRPr="00B31FD5">
        <w:t>startTime = System.nanoTime();</w:t>
      </w:r>
    </w:p>
    <w:p w:rsidR="00B31FD5" w:rsidRPr="00B31FD5" w:rsidRDefault="00B31FD5" w:rsidP="00B31FD5">
      <w:pPr>
        <w:pStyle w:val="afb"/>
      </w:pPr>
      <w:r w:rsidRPr="00B31FD5">
        <w:t>       }</w:t>
      </w:r>
    </w:p>
    <w:p w:rsidR="00B31FD5" w:rsidRPr="00B31FD5" w:rsidRDefault="00B31FD5" w:rsidP="00B31FD5">
      <w:pPr>
        <w:pStyle w:val="afb"/>
      </w:pPr>
      <w:r w:rsidRPr="00B31FD5">
        <w:t>       if(currentFrame == frames.length) {</w:t>
      </w:r>
    </w:p>
    <w:p w:rsidR="00B31FD5" w:rsidRDefault="00B31FD5" w:rsidP="00B31FD5">
      <w:pPr>
        <w:pStyle w:val="afb"/>
      </w:pPr>
      <w:r w:rsidRPr="00B31FD5">
        <w:t>           </w:t>
      </w:r>
      <w:r>
        <w:t>currentFrame = 0;</w:t>
      </w:r>
    </w:p>
    <w:p w:rsidR="00B31FD5" w:rsidRDefault="00B31FD5" w:rsidP="00B31FD5">
      <w:pPr>
        <w:pStyle w:val="afb"/>
      </w:pPr>
      <w:r>
        <w:t>           playedOnce = true;</w:t>
      </w:r>
    </w:p>
    <w:p w:rsidR="00B31FD5" w:rsidRDefault="00B31FD5" w:rsidP="00B31FD5">
      <w:pPr>
        <w:pStyle w:val="afb"/>
      </w:pPr>
      <w:r>
        <w:t>       }</w:t>
      </w:r>
    </w:p>
    <w:p w:rsidR="00B31FD5" w:rsidRDefault="00B31FD5" w:rsidP="00B31FD5">
      <w:pPr>
        <w:pStyle w:val="afb"/>
      </w:pPr>
      <w:r>
        <w:t>   }</w:t>
      </w:r>
    </w:p>
    <w:p w:rsidR="00B31FD5" w:rsidRDefault="00B31FD5" w:rsidP="00B31FD5">
      <w:pPr>
        <w:pStyle w:val="afb"/>
      </w:pPr>
      <w:r>
        <w:t>}</w:t>
      </w:r>
    </w:p>
    <w:p w:rsidR="00B31FD5" w:rsidRDefault="00B31FD5" w:rsidP="00B31FD5">
      <w:pPr>
        <w:pStyle w:val="af5"/>
      </w:pPr>
      <w:r>
        <w:t>Для создания эффекта плавного перехода между изображениями анимации устанавливается параметр задержки, обозначающий продолжительность отображения каждого отдельного кадра анимации игрового объекта.</w:t>
      </w:r>
    </w:p>
    <w:p w:rsidR="00B31FD5" w:rsidRPr="00D70AA2" w:rsidRDefault="00B31FD5" w:rsidP="00B31FD5">
      <w:pPr>
        <w:pStyle w:val="af5"/>
        <w:rPr>
          <w:lang w:val="ru-RU"/>
        </w:rPr>
      </w:pPr>
      <w:r w:rsidRPr="00B31FD5">
        <w:rPr>
          <w:lang w:val="ru-RU"/>
        </w:rPr>
        <w:t xml:space="preserve">Отображение конкретного кадра анимации реализовано на стороне игрового объекта с помощью стандартных средств </w:t>
      </w:r>
      <w:r>
        <w:t>Android</w:t>
      </w:r>
      <w:r w:rsidRPr="00B31FD5">
        <w:rPr>
          <w:lang w:val="ru-RU"/>
        </w:rPr>
        <w:t xml:space="preserve"> </w:t>
      </w:r>
      <w:r>
        <w:t>SDK</w:t>
      </w:r>
      <w:r w:rsidRPr="00B31FD5">
        <w:rPr>
          <w:lang w:val="ru-RU"/>
        </w:rPr>
        <w:t xml:space="preserve"> для работы с графикой. В листинге </w:t>
      </w:r>
      <w:r w:rsidR="00D70AA2" w:rsidRPr="00D70AA2">
        <w:rPr>
          <w:lang w:val="ru-RU"/>
        </w:rPr>
        <w:t>3.9</w:t>
      </w:r>
      <w:r w:rsidRPr="00B31FD5">
        <w:rPr>
          <w:lang w:val="ru-RU"/>
        </w:rPr>
        <w:t xml:space="preserve"> представлен вариант реализации отображения игрового объекта в пространстве.</w:t>
      </w:r>
    </w:p>
    <w:p w:rsidR="00B31FD5" w:rsidRDefault="00B31FD5" w:rsidP="00B31FD5">
      <w:pPr>
        <w:pStyle w:val="af7"/>
        <w:rPr>
          <w:lang w:val="en-US"/>
        </w:rPr>
      </w:pPr>
      <w:r w:rsidRPr="00B31FD5">
        <w:rPr>
          <w:bCs/>
        </w:rPr>
        <w:t xml:space="preserve">Листинг </w:t>
      </w:r>
      <w:r w:rsidR="00D70AA2">
        <w:rPr>
          <w:bCs/>
          <w:lang w:val="en-US"/>
        </w:rPr>
        <w:t>3.9</w:t>
      </w:r>
      <w:r w:rsidRPr="00B31FD5">
        <w:rPr>
          <w:bCs/>
        </w:rPr>
        <w:t>.</w:t>
      </w:r>
      <w:r w:rsidRPr="00B31FD5">
        <w:t xml:space="preserve"> Отображение игрового объекта на экране устройства</w:t>
      </w:r>
    </w:p>
    <w:p w:rsidR="00B31FD5" w:rsidRPr="00B31FD5" w:rsidRDefault="00B31FD5" w:rsidP="00B31FD5">
      <w:pPr>
        <w:pStyle w:val="afb"/>
        <w:rPr>
          <w:rFonts w:cs="Times New Roman"/>
          <w:szCs w:val="24"/>
          <w:lang w:eastAsia="ru-RU"/>
        </w:rPr>
      </w:pPr>
      <w:r w:rsidRPr="00B31FD5">
        <w:rPr>
          <w:lang w:eastAsia="ru-RU"/>
        </w:rPr>
        <w:t>//</w:t>
      </w:r>
      <w:r w:rsidRPr="00B31FD5">
        <w:rPr>
          <w:lang w:val="ru-RU" w:eastAsia="ru-RU"/>
        </w:rPr>
        <w:t>Конструктор</w:t>
      </w:r>
      <w:r w:rsidRPr="00B31FD5">
        <w:rPr>
          <w:lang w:eastAsia="ru-RU"/>
        </w:rPr>
        <w:t xml:space="preserve"> </w:t>
      </w:r>
      <w:r w:rsidRPr="00B31FD5">
        <w:rPr>
          <w:lang w:val="ru-RU" w:eastAsia="ru-RU"/>
        </w:rPr>
        <w:t>игрового</w:t>
      </w:r>
      <w:r w:rsidRPr="00B31FD5">
        <w:rPr>
          <w:lang w:eastAsia="ru-RU"/>
        </w:rPr>
        <w:t xml:space="preserve"> </w:t>
      </w:r>
      <w:r w:rsidRPr="00B31FD5">
        <w:rPr>
          <w:lang w:val="ru-RU" w:eastAsia="ru-RU"/>
        </w:rPr>
        <w:t>объекта</w:t>
      </w:r>
    </w:p>
    <w:p w:rsidR="00B31FD5" w:rsidRPr="00B31FD5" w:rsidRDefault="00B31FD5" w:rsidP="00B31FD5">
      <w:pPr>
        <w:pStyle w:val="afb"/>
        <w:rPr>
          <w:rFonts w:cs="Times New Roman"/>
          <w:szCs w:val="24"/>
          <w:lang w:eastAsia="ru-RU"/>
        </w:rPr>
      </w:pPr>
      <w:r w:rsidRPr="00B31FD5">
        <w:rPr>
          <w:lang w:eastAsia="ru-RU"/>
        </w:rPr>
        <w:t>public Player(Bitmap s, int w, int h, int numFrames, long delay) {</w:t>
      </w:r>
    </w:p>
    <w:p w:rsidR="00B31FD5" w:rsidRPr="00B31FD5" w:rsidRDefault="00B31FD5" w:rsidP="00B31FD5">
      <w:pPr>
        <w:pStyle w:val="afb"/>
        <w:rPr>
          <w:rFonts w:cs="Times New Roman"/>
          <w:szCs w:val="24"/>
          <w:lang w:val="ru-RU" w:eastAsia="ru-RU"/>
        </w:rPr>
      </w:pPr>
      <w:r w:rsidRPr="00B31FD5">
        <w:rPr>
          <w:lang w:eastAsia="ru-RU"/>
        </w:rPr>
        <w:tab/>
      </w:r>
      <w:r w:rsidRPr="00B31FD5">
        <w:rPr>
          <w:lang w:eastAsia="ru-RU"/>
        </w:rPr>
        <w:tab/>
      </w:r>
      <w:r w:rsidRPr="00B31FD5">
        <w:rPr>
          <w:lang w:val="ru-RU" w:eastAsia="ru-RU"/>
        </w:rPr>
        <w:t>...</w:t>
      </w:r>
    </w:p>
    <w:p w:rsidR="00B31FD5" w:rsidRPr="00B31FD5" w:rsidRDefault="00B31FD5" w:rsidP="00B31FD5">
      <w:pPr>
        <w:pStyle w:val="afb"/>
        <w:rPr>
          <w:rFonts w:cs="Times New Roman"/>
          <w:szCs w:val="24"/>
          <w:lang w:val="ru-RU" w:eastAsia="ru-RU"/>
        </w:rPr>
      </w:pPr>
      <w:r w:rsidRPr="00B31FD5">
        <w:rPr>
          <w:lang w:val="ru-RU" w:eastAsia="ru-RU"/>
        </w:rPr>
        <w:t>       setUpAnimation(numFrames, delay);</w:t>
      </w:r>
    </w:p>
    <w:p w:rsidR="00B31FD5" w:rsidRPr="00B31FD5" w:rsidRDefault="00B31FD5" w:rsidP="00B31FD5">
      <w:pPr>
        <w:pStyle w:val="afb"/>
        <w:rPr>
          <w:rFonts w:cs="Times New Roman"/>
          <w:szCs w:val="24"/>
          <w:lang w:val="ru-RU" w:eastAsia="ru-RU"/>
        </w:rPr>
      </w:pPr>
      <w:r w:rsidRPr="00B31FD5">
        <w:rPr>
          <w:lang w:val="ru-RU" w:eastAsia="ru-RU"/>
        </w:rPr>
        <w:tab/>
      </w:r>
      <w:r w:rsidRPr="00B31FD5">
        <w:rPr>
          <w:lang w:val="ru-RU" w:eastAsia="ru-RU"/>
        </w:rPr>
        <w:tab/>
        <w:t>...</w:t>
      </w:r>
    </w:p>
    <w:p w:rsidR="00B31FD5" w:rsidRPr="00B31FD5" w:rsidRDefault="00B31FD5" w:rsidP="00B31FD5">
      <w:pPr>
        <w:pStyle w:val="afb"/>
        <w:rPr>
          <w:rFonts w:cs="Times New Roman"/>
          <w:szCs w:val="24"/>
          <w:lang w:val="ru-RU" w:eastAsia="ru-RU"/>
        </w:rPr>
      </w:pPr>
      <w:r w:rsidRPr="00B31FD5">
        <w:rPr>
          <w:lang w:val="ru-RU" w:eastAsia="ru-RU"/>
        </w:rPr>
        <w:t>}</w:t>
      </w:r>
    </w:p>
    <w:p w:rsidR="00B31FD5" w:rsidRPr="00B31FD5" w:rsidRDefault="00B31FD5" w:rsidP="00B31FD5">
      <w:pPr>
        <w:pStyle w:val="afb"/>
        <w:rPr>
          <w:rFonts w:cs="Times New Roman"/>
          <w:szCs w:val="24"/>
          <w:lang w:val="ru-RU" w:eastAsia="ru-RU"/>
        </w:rPr>
      </w:pPr>
    </w:p>
    <w:p w:rsidR="00B31FD5" w:rsidRPr="00B31FD5" w:rsidRDefault="00B31FD5" w:rsidP="00B31FD5">
      <w:pPr>
        <w:pStyle w:val="afb"/>
        <w:rPr>
          <w:rFonts w:cs="Times New Roman"/>
          <w:szCs w:val="24"/>
          <w:lang w:eastAsia="ru-RU"/>
        </w:rPr>
      </w:pPr>
      <w:r w:rsidRPr="00B31FD5">
        <w:rPr>
          <w:lang w:val="ru-RU" w:eastAsia="ru-RU"/>
        </w:rPr>
        <w:t xml:space="preserve">//Преобразование целого спрайта в коллекцию </w:t>
      </w:r>
      <w:r w:rsidRPr="00B31FD5">
        <w:rPr>
          <w:lang w:eastAsia="ru-RU"/>
        </w:rPr>
        <w:t>(</w:t>
      </w:r>
      <w:r w:rsidRPr="00B31FD5">
        <w:rPr>
          <w:lang w:val="ru-RU" w:eastAsia="ru-RU"/>
        </w:rPr>
        <w:t>создание</w:t>
      </w:r>
      <w:r w:rsidRPr="00B31FD5">
        <w:rPr>
          <w:lang w:eastAsia="ru-RU"/>
        </w:rPr>
        <w:t xml:space="preserve"> </w:t>
      </w:r>
      <w:r w:rsidRPr="00B31FD5">
        <w:rPr>
          <w:lang w:val="ru-RU" w:eastAsia="ru-RU"/>
        </w:rPr>
        <w:t>анимации</w:t>
      </w:r>
      <w:r w:rsidRPr="00B31FD5">
        <w:rPr>
          <w:lang w:eastAsia="ru-RU"/>
        </w:rPr>
        <w:t>)</w:t>
      </w:r>
    </w:p>
    <w:p w:rsidR="00B31FD5" w:rsidRPr="00B31FD5" w:rsidRDefault="00B31FD5" w:rsidP="00B31FD5">
      <w:pPr>
        <w:pStyle w:val="afb"/>
        <w:rPr>
          <w:rFonts w:cs="Times New Roman"/>
          <w:szCs w:val="24"/>
          <w:lang w:eastAsia="ru-RU"/>
        </w:rPr>
      </w:pPr>
      <w:r w:rsidRPr="00B31FD5">
        <w:rPr>
          <w:lang w:eastAsia="ru-RU"/>
        </w:rPr>
        <w:t>private void setUpAnimation(int numFrames, long d) {</w:t>
      </w:r>
    </w:p>
    <w:p w:rsidR="00B31FD5" w:rsidRPr="00B31FD5" w:rsidRDefault="00B31FD5" w:rsidP="00B31FD5">
      <w:pPr>
        <w:pStyle w:val="afb"/>
        <w:rPr>
          <w:rFonts w:cs="Times New Roman"/>
          <w:szCs w:val="24"/>
          <w:lang w:eastAsia="ru-RU"/>
        </w:rPr>
      </w:pPr>
      <w:r w:rsidRPr="00B31FD5">
        <w:rPr>
          <w:lang w:eastAsia="ru-RU"/>
        </w:rPr>
        <w:tab/>
        <w:t>Bitmap[] spriteFrames = new Bitmap[numFrames];</w:t>
      </w:r>
    </w:p>
    <w:p w:rsidR="00B31FD5" w:rsidRPr="00B31FD5" w:rsidRDefault="00B31FD5" w:rsidP="00B31FD5">
      <w:pPr>
        <w:pStyle w:val="afb"/>
        <w:rPr>
          <w:rFonts w:cs="Times New Roman"/>
          <w:szCs w:val="24"/>
          <w:lang w:eastAsia="ru-RU"/>
        </w:rPr>
      </w:pPr>
    </w:p>
    <w:p w:rsidR="00B31FD5" w:rsidRPr="00B31FD5" w:rsidRDefault="00B31FD5" w:rsidP="00B31FD5">
      <w:pPr>
        <w:pStyle w:val="afb"/>
        <w:rPr>
          <w:rFonts w:cs="Times New Roman"/>
          <w:szCs w:val="24"/>
          <w:lang w:eastAsia="ru-RU"/>
        </w:rPr>
      </w:pPr>
      <w:r w:rsidRPr="00B31FD5">
        <w:rPr>
          <w:lang w:eastAsia="ru-RU"/>
        </w:rPr>
        <w:tab/>
        <w:t>for(int i = 0; i &lt; spriteFrames.length; i++) {</w:t>
      </w:r>
    </w:p>
    <w:p w:rsidR="00B31FD5" w:rsidRPr="00B31FD5" w:rsidRDefault="00B31FD5" w:rsidP="00B31FD5">
      <w:pPr>
        <w:pStyle w:val="afb"/>
        <w:rPr>
          <w:rFonts w:cs="Times New Roman"/>
          <w:szCs w:val="24"/>
          <w:lang w:eastAsia="ru-RU"/>
        </w:rPr>
      </w:pPr>
      <w:r w:rsidRPr="00B31FD5">
        <w:rPr>
          <w:lang w:eastAsia="ru-RU"/>
        </w:rPr>
        <w:tab/>
      </w:r>
      <w:r w:rsidRPr="00B31FD5">
        <w:rPr>
          <w:lang w:eastAsia="ru-RU"/>
        </w:rPr>
        <w:tab/>
        <w:t>spriteFrames[i] = Bitmap.createBitmap(sprite, width * i, 0, this.width, this.height);</w:t>
      </w:r>
    </w:p>
    <w:p w:rsidR="00B31FD5" w:rsidRPr="00B31FD5" w:rsidRDefault="00B31FD5" w:rsidP="00B31FD5">
      <w:pPr>
        <w:pStyle w:val="afb"/>
        <w:rPr>
          <w:rFonts w:cs="Times New Roman"/>
          <w:szCs w:val="24"/>
          <w:lang w:eastAsia="ru-RU"/>
        </w:rPr>
      </w:pPr>
      <w:r w:rsidRPr="00B31FD5">
        <w:rPr>
          <w:lang w:eastAsia="ru-RU"/>
        </w:rPr>
        <w:tab/>
        <w:t>}</w:t>
      </w:r>
    </w:p>
    <w:p w:rsidR="00B31FD5" w:rsidRPr="00B31FD5" w:rsidRDefault="00B31FD5" w:rsidP="00B31FD5">
      <w:pPr>
        <w:pStyle w:val="afb"/>
        <w:rPr>
          <w:rFonts w:cs="Times New Roman"/>
          <w:szCs w:val="24"/>
          <w:lang w:eastAsia="ru-RU"/>
        </w:rPr>
      </w:pPr>
      <w:r w:rsidRPr="00B31FD5">
        <w:rPr>
          <w:lang w:eastAsia="ru-RU"/>
        </w:rPr>
        <w:tab/>
        <w:t>animation.setFrames(spriteFrames);</w:t>
      </w:r>
    </w:p>
    <w:p w:rsidR="00B31FD5" w:rsidRPr="00B31FD5" w:rsidRDefault="00B31FD5" w:rsidP="00B31FD5">
      <w:pPr>
        <w:pStyle w:val="afb"/>
        <w:rPr>
          <w:rFonts w:cs="Times New Roman"/>
          <w:szCs w:val="24"/>
          <w:lang w:eastAsia="ru-RU"/>
        </w:rPr>
      </w:pPr>
      <w:r w:rsidRPr="00B31FD5">
        <w:rPr>
          <w:lang w:eastAsia="ru-RU"/>
        </w:rPr>
        <w:tab/>
        <w:t>animation.setDelay(d);</w:t>
      </w:r>
    </w:p>
    <w:p w:rsidR="00B31FD5" w:rsidRPr="00B31FD5" w:rsidRDefault="00B31FD5" w:rsidP="00B31FD5">
      <w:pPr>
        <w:pStyle w:val="afb"/>
        <w:rPr>
          <w:rFonts w:cs="Times New Roman"/>
          <w:szCs w:val="24"/>
          <w:lang w:val="ru-RU" w:eastAsia="ru-RU"/>
        </w:rPr>
      </w:pPr>
      <w:r w:rsidRPr="00B31FD5">
        <w:rPr>
          <w:lang w:eastAsia="ru-RU"/>
        </w:rPr>
        <w:tab/>
      </w:r>
      <w:r w:rsidRPr="00B31FD5">
        <w:rPr>
          <w:lang w:val="ru-RU" w:eastAsia="ru-RU"/>
        </w:rPr>
        <w:t>startTime = System.nanoTime();</w:t>
      </w:r>
    </w:p>
    <w:p w:rsidR="00B31FD5" w:rsidRPr="00B31FD5" w:rsidRDefault="00B31FD5" w:rsidP="00B31FD5">
      <w:pPr>
        <w:pStyle w:val="afb"/>
        <w:rPr>
          <w:rFonts w:cs="Times New Roman"/>
          <w:szCs w:val="24"/>
          <w:lang w:val="ru-RU" w:eastAsia="ru-RU"/>
        </w:rPr>
      </w:pPr>
      <w:r w:rsidRPr="00B31FD5">
        <w:rPr>
          <w:lang w:val="ru-RU" w:eastAsia="ru-RU"/>
        </w:rPr>
        <w:t>}</w:t>
      </w:r>
    </w:p>
    <w:p w:rsidR="00B31FD5" w:rsidRPr="00B31FD5" w:rsidRDefault="00B31FD5" w:rsidP="00B31FD5">
      <w:pPr>
        <w:pStyle w:val="afb"/>
        <w:rPr>
          <w:rFonts w:cs="Times New Roman"/>
          <w:szCs w:val="24"/>
          <w:lang w:val="ru-RU" w:eastAsia="ru-RU"/>
        </w:rPr>
      </w:pPr>
    </w:p>
    <w:p w:rsidR="00B31FD5" w:rsidRPr="00B31FD5" w:rsidRDefault="00B31FD5" w:rsidP="00B31FD5">
      <w:pPr>
        <w:pStyle w:val="afb"/>
        <w:rPr>
          <w:rFonts w:cs="Times New Roman"/>
          <w:szCs w:val="24"/>
          <w:lang w:val="ru-RU" w:eastAsia="ru-RU"/>
        </w:rPr>
      </w:pPr>
      <w:r w:rsidRPr="00B31FD5">
        <w:rPr>
          <w:lang w:val="ru-RU" w:eastAsia="ru-RU"/>
        </w:rPr>
        <w:t>//Отображение игрового объекта</w:t>
      </w:r>
    </w:p>
    <w:p w:rsidR="00B31FD5" w:rsidRPr="00B31FD5" w:rsidRDefault="00B31FD5" w:rsidP="00B31FD5">
      <w:pPr>
        <w:pStyle w:val="afb"/>
        <w:rPr>
          <w:rFonts w:cs="Times New Roman"/>
          <w:szCs w:val="24"/>
          <w:lang w:eastAsia="ru-RU"/>
        </w:rPr>
      </w:pPr>
      <w:r w:rsidRPr="00B31FD5">
        <w:rPr>
          <w:lang w:eastAsia="ru-RU"/>
        </w:rPr>
        <w:t>public void draw(Canvas canvas) {</w:t>
      </w:r>
    </w:p>
    <w:p w:rsidR="00B31FD5" w:rsidRPr="00B31FD5" w:rsidRDefault="00B31FD5" w:rsidP="00B31FD5">
      <w:pPr>
        <w:pStyle w:val="afb"/>
        <w:rPr>
          <w:rFonts w:cs="Times New Roman"/>
          <w:szCs w:val="24"/>
          <w:lang w:eastAsia="ru-RU"/>
        </w:rPr>
      </w:pPr>
      <w:r w:rsidRPr="00B31FD5">
        <w:rPr>
          <w:lang w:eastAsia="ru-RU"/>
        </w:rPr>
        <w:tab/>
        <w:t>canvas.drawBitmap(animation.getImage(), x, y, null);</w:t>
      </w:r>
    </w:p>
    <w:p w:rsidR="00B31FD5" w:rsidRPr="00B31FD5" w:rsidRDefault="00B31FD5" w:rsidP="00B31FD5">
      <w:pPr>
        <w:pStyle w:val="afb"/>
        <w:rPr>
          <w:rFonts w:cs="Times New Roman"/>
          <w:szCs w:val="24"/>
          <w:lang w:val="ru-RU" w:eastAsia="ru-RU"/>
        </w:rPr>
      </w:pPr>
      <w:r w:rsidRPr="00B31FD5">
        <w:rPr>
          <w:lang w:val="ru-RU" w:eastAsia="ru-RU"/>
        </w:rPr>
        <w:t>}</w:t>
      </w:r>
    </w:p>
    <w:p w:rsidR="00B31FD5" w:rsidRPr="00B31FD5" w:rsidRDefault="00B31FD5" w:rsidP="00B31FD5">
      <w:pPr>
        <w:pStyle w:val="af5"/>
        <w:rPr>
          <w:lang w:val="ru-RU"/>
        </w:rPr>
      </w:pPr>
      <w:r>
        <w:t>Процесс создания анимации из спрайта предполагает его разбиение на одинаковые части, каждая из которых сохраняется в коллекцию кадров анимации. Единственным условием является то, что все кадры должны иметь одинаковую размерность.</w:t>
      </w:r>
    </w:p>
    <w:p w:rsidR="004F765A" w:rsidRDefault="004F765A">
      <w:pPr>
        <w:widowControl/>
        <w:spacing w:after="200" w:line="276" w:lineRule="auto"/>
        <w:jc w:val="left"/>
        <w:rPr>
          <w:rFonts w:cs="Times New Roman"/>
          <w:b/>
          <w:sz w:val="32"/>
          <w:szCs w:val="28"/>
          <w:lang w:val="ru-RU"/>
        </w:rPr>
      </w:pPr>
      <w:r>
        <w:rPr>
          <w:rFonts w:cs="Times New Roman"/>
          <w:b/>
          <w:sz w:val="32"/>
          <w:szCs w:val="28"/>
          <w:lang w:val="ru-RU"/>
        </w:rPr>
        <w:br w:type="page"/>
      </w:r>
    </w:p>
    <w:p w:rsidR="00505948" w:rsidRDefault="00755930" w:rsidP="00755930">
      <w:pPr>
        <w:pStyle w:val="10"/>
      </w:pPr>
      <w:bookmarkStart w:id="13" w:name="_Toc438579370"/>
      <w:r w:rsidRPr="00755930">
        <w:lastRenderedPageBreak/>
        <w:t>Разработка системы статистического, морфологического, кластерного и онтологического анализа текстов и данных для ЖКХ</w:t>
      </w:r>
      <w:bookmarkEnd w:id="13"/>
    </w:p>
    <w:p w:rsidR="00D9012C" w:rsidRDefault="00D9012C" w:rsidP="00D9012C">
      <w:pPr>
        <w:pStyle w:val="20"/>
      </w:pPr>
      <w:bookmarkStart w:id="14" w:name="_Toc437679619"/>
      <w:r>
        <w:t>Техническое задание на создание системы</w:t>
      </w:r>
      <w:bookmarkEnd w:id="14"/>
    </w:p>
    <w:p w:rsidR="00D9012C" w:rsidRPr="00D9012C" w:rsidRDefault="00D9012C" w:rsidP="00D9012C">
      <w:pPr>
        <w:pStyle w:val="af5"/>
      </w:pPr>
      <w:r w:rsidRPr="00D9012C">
        <w:t>В данном разделе приводится техническое задание на разработку системы статистического, морфологического, кластерного и онтологического анализа данных для ЖКХ.</w:t>
      </w:r>
    </w:p>
    <w:p w:rsidR="00D9012C" w:rsidRPr="00CD273D" w:rsidRDefault="00D9012C" w:rsidP="00D9012C">
      <w:pPr>
        <w:pStyle w:val="3"/>
      </w:pPr>
      <w:bookmarkStart w:id="15" w:name="_Toc437679620"/>
      <w:r w:rsidRPr="0034551C">
        <w:t>Назначение и цели создания системы</w:t>
      </w:r>
      <w:bookmarkEnd w:id="15"/>
      <w:r>
        <w:t xml:space="preserve"> </w:t>
      </w:r>
    </w:p>
    <w:p w:rsidR="00D9012C" w:rsidRPr="002E087B" w:rsidRDefault="00D9012C" w:rsidP="00D9012C">
      <w:pPr>
        <w:pStyle w:val="af5"/>
        <w:rPr>
          <w:lang w:val="ru-RU"/>
        </w:rPr>
      </w:pPr>
      <w:r w:rsidRPr="002E087B">
        <w:rPr>
          <w:lang w:val="ru-RU"/>
        </w:rPr>
        <w:t>Данная система предназначена для общего круга лиц и предусматривает использовани</w:t>
      </w:r>
      <w:r>
        <w:rPr>
          <w:lang w:val="ru-RU"/>
        </w:rPr>
        <w:t>е</w:t>
      </w:r>
      <w:r w:rsidRPr="002E087B">
        <w:rPr>
          <w:lang w:val="ru-RU"/>
        </w:rPr>
        <w:t xml:space="preserve"> ее любым пользователем, которому требуется провести комплексный анализ текстов.</w:t>
      </w:r>
    </w:p>
    <w:p w:rsidR="00D9012C" w:rsidRPr="00BE6F37" w:rsidRDefault="00D9012C" w:rsidP="00D9012C">
      <w:pPr>
        <w:pStyle w:val="af5"/>
        <w:rPr>
          <w:lang w:val="ru-RU"/>
        </w:rPr>
      </w:pPr>
      <w:r w:rsidRPr="00BE6F37">
        <w:rPr>
          <w:lang w:val="ru-RU"/>
        </w:rPr>
        <w:t>Система создается для того, чтобы:</w:t>
      </w:r>
    </w:p>
    <w:p w:rsidR="00D9012C" w:rsidRPr="00BE6F37" w:rsidRDefault="00D9012C" w:rsidP="00D9012C">
      <w:pPr>
        <w:pStyle w:val="a0"/>
        <w:tabs>
          <w:tab w:val="clear" w:pos="3981"/>
          <w:tab w:val="num" w:pos="4395"/>
        </w:tabs>
        <w:ind w:left="993"/>
      </w:pPr>
      <w:r>
        <w:t>а</w:t>
      </w:r>
      <w:r w:rsidRPr="00BE6F37">
        <w:t>втоматизировать расчет статистических характеристик анализируемых текстов</w:t>
      </w:r>
      <w:r w:rsidRPr="00987DE5">
        <w:t>;</w:t>
      </w:r>
    </w:p>
    <w:p w:rsidR="00D9012C" w:rsidRDefault="00D9012C" w:rsidP="00D9012C">
      <w:pPr>
        <w:pStyle w:val="a0"/>
        <w:tabs>
          <w:tab w:val="clear" w:pos="3981"/>
          <w:tab w:val="num" w:pos="4395"/>
        </w:tabs>
        <w:ind w:left="993"/>
      </w:pPr>
      <w:r>
        <w:t>а</w:t>
      </w:r>
      <w:r w:rsidRPr="00BE6F37">
        <w:t xml:space="preserve">втоматизировать определение списка терминов текста и степень их </w:t>
      </w:r>
      <w:r>
        <w:t>значимости</w:t>
      </w:r>
      <w:r w:rsidRPr="00BE6F37">
        <w:t>.</w:t>
      </w:r>
    </w:p>
    <w:p w:rsidR="00D9012C" w:rsidRDefault="00D9012C" w:rsidP="00D9012C">
      <w:pPr>
        <w:pStyle w:val="3"/>
      </w:pPr>
      <w:bookmarkStart w:id="16" w:name="_Toc437679621"/>
      <w:r w:rsidRPr="0034551C">
        <w:t>Характеристика объекта автоматизации</w:t>
      </w:r>
      <w:bookmarkEnd w:id="16"/>
    </w:p>
    <w:p w:rsidR="00D9012C" w:rsidRPr="00D9012C" w:rsidRDefault="00D9012C" w:rsidP="00D9012C">
      <w:pPr>
        <w:pStyle w:val="af5"/>
      </w:pPr>
      <w:r w:rsidRPr="00D9012C">
        <w:t xml:space="preserve">Объектом автоматизации системы является автоматическое выделение терминов из текста по предметной области. </w:t>
      </w:r>
    </w:p>
    <w:p w:rsidR="00D9012C" w:rsidRDefault="00D9012C" w:rsidP="00D9012C">
      <w:pPr>
        <w:pStyle w:val="4"/>
      </w:pPr>
      <w:bookmarkStart w:id="17" w:name="_Toc437679622"/>
      <w:r w:rsidRPr="004E35B7">
        <w:t>Общее описание</w:t>
      </w:r>
      <w:bookmarkEnd w:id="17"/>
    </w:p>
    <w:p w:rsidR="00D9012C" w:rsidRDefault="00D9012C" w:rsidP="00D9012C">
      <w:pPr>
        <w:pStyle w:val="af5"/>
        <w:rPr>
          <w:lang w:val="ru-RU"/>
        </w:rPr>
      </w:pPr>
      <w:r w:rsidRPr="00987DE5">
        <w:t xml:space="preserve">Данная система предназначается для автоматизации проведения анализа текстовых данных. </w:t>
      </w:r>
      <w:r w:rsidRPr="00B31823">
        <w:t>Система должна включать в себя статистический, морфологический, кластерный анализы для определения набора терминов обрабатываемого текста. Статистический анализ теста должен проводиться как для взятых  слов, так и для словосочетаний. Морфологический анализ должен быть организован с применением специального программного обеспечения “</w:t>
      </w:r>
      <w:r w:rsidRPr="00987DE5">
        <w:t>Mystem</w:t>
      </w:r>
      <w:r w:rsidRPr="00B31823">
        <w:t>”. Кластерный анализ должен быть реализован на основе метода К-средних.</w:t>
      </w:r>
    </w:p>
    <w:p w:rsidR="00D9012C" w:rsidRPr="00733EC9" w:rsidRDefault="00D9012C" w:rsidP="00D9012C">
      <w:pPr>
        <w:pStyle w:val="4"/>
      </w:pPr>
      <w:bookmarkStart w:id="18" w:name="_Toc437679623"/>
      <w:r w:rsidRPr="00733EC9">
        <w:lastRenderedPageBreak/>
        <w:t>Структура и принципы функционирования</w:t>
      </w:r>
      <w:bookmarkEnd w:id="18"/>
    </w:p>
    <w:p w:rsidR="00D9012C" w:rsidRDefault="00D9012C" w:rsidP="00D9012C">
      <w:pPr>
        <w:pStyle w:val="af5"/>
        <w:rPr>
          <w:lang w:val="ru-RU"/>
        </w:rPr>
      </w:pPr>
      <w:r w:rsidRPr="002E087B">
        <w:rPr>
          <w:lang w:val="ru-RU"/>
        </w:rPr>
        <w:t xml:space="preserve">Структура разрабатываемой системы должна быть последовательной </w:t>
      </w:r>
      <w:r>
        <w:rPr>
          <w:lang w:val="ru-RU"/>
        </w:rPr>
        <w:t>и должна состоять из следующих ключевых этапов:</w:t>
      </w:r>
    </w:p>
    <w:p w:rsidR="00D9012C" w:rsidRDefault="00D9012C" w:rsidP="00212899">
      <w:pPr>
        <w:pStyle w:val="a0"/>
        <w:numPr>
          <w:ilvl w:val="0"/>
          <w:numId w:val="11"/>
        </w:numPr>
        <w:tabs>
          <w:tab w:val="clear" w:pos="3981"/>
          <w:tab w:val="left" w:pos="993"/>
        </w:tabs>
        <w:ind w:left="993"/>
      </w:pPr>
      <w:r w:rsidRPr="002E087B">
        <w:t>выбор обрабатываемых файлов и последующая их загрузка в память;</w:t>
      </w:r>
    </w:p>
    <w:p w:rsidR="00D9012C" w:rsidRDefault="00D9012C" w:rsidP="00D9012C">
      <w:pPr>
        <w:pStyle w:val="a0"/>
        <w:tabs>
          <w:tab w:val="clear" w:pos="3981"/>
          <w:tab w:val="left" w:pos="993"/>
        </w:tabs>
        <w:ind w:left="709" w:firstLine="0"/>
      </w:pPr>
      <w:r>
        <w:t xml:space="preserve">проведение </w:t>
      </w:r>
      <w:r w:rsidRPr="002E087B">
        <w:t>морфологическ</w:t>
      </w:r>
      <w:r>
        <w:t>ого</w:t>
      </w:r>
      <w:r w:rsidRPr="002E087B">
        <w:t xml:space="preserve"> анализ</w:t>
      </w:r>
      <w:r>
        <w:t>а загруженных текстов</w:t>
      </w:r>
      <w:r w:rsidRPr="002E087B">
        <w:t>;</w:t>
      </w:r>
    </w:p>
    <w:p w:rsidR="00D9012C" w:rsidRDefault="00D9012C" w:rsidP="00D9012C">
      <w:pPr>
        <w:pStyle w:val="a0"/>
        <w:tabs>
          <w:tab w:val="clear" w:pos="3981"/>
          <w:tab w:val="left" w:pos="993"/>
        </w:tabs>
        <w:ind w:left="709" w:firstLine="0"/>
      </w:pPr>
      <w:r>
        <w:t>расчет</w:t>
      </w:r>
      <w:r w:rsidRPr="002E087B">
        <w:t xml:space="preserve"> статистические характеристики</w:t>
      </w:r>
      <w:r>
        <w:t xml:space="preserve"> для отдельных слов и словосочетаний</w:t>
      </w:r>
      <w:r w:rsidRPr="002E087B">
        <w:t>;</w:t>
      </w:r>
    </w:p>
    <w:p w:rsidR="00D9012C" w:rsidRPr="002E087B" w:rsidRDefault="00D9012C" w:rsidP="00D9012C">
      <w:pPr>
        <w:pStyle w:val="a0"/>
        <w:tabs>
          <w:tab w:val="clear" w:pos="3981"/>
          <w:tab w:val="left" w:pos="993"/>
        </w:tabs>
        <w:ind w:left="709" w:firstLine="0"/>
      </w:pPr>
      <w:r>
        <w:t>поиск терминов.</w:t>
      </w:r>
    </w:p>
    <w:p w:rsidR="00D9012C" w:rsidRPr="002E087B" w:rsidRDefault="00D9012C" w:rsidP="00D9012C">
      <w:pPr>
        <w:pStyle w:val="3"/>
      </w:pPr>
      <w:bookmarkStart w:id="19" w:name="_Toc437679624"/>
      <w:r w:rsidRPr="0034551C">
        <w:t>Требования к функциям, выполняемым системой</w:t>
      </w:r>
      <w:bookmarkEnd w:id="19"/>
    </w:p>
    <w:p w:rsidR="00D9012C" w:rsidRDefault="00D9012C" w:rsidP="00D9012C">
      <w:pPr>
        <w:pStyle w:val="af5"/>
        <w:rPr>
          <w:lang w:val="ru-RU"/>
        </w:rPr>
      </w:pPr>
      <w:r w:rsidRPr="00D9012C">
        <w:t>В разделе приводиться описание требований к основным функциям, выполняемым системой статистического, морфологического, кластерного и онтологического анализа данных для ЖКХ.</w:t>
      </w:r>
    </w:p>
    <w:p w:rsidR="00D71420" w:rsidRPr="009E7154" w:rsidRDefault="00D71420" w:rsidP="00D71420">
      <w:pPr>
        <w:pStyle w:val="4"/>
      </w:pPr>
      <w:bookmarkStart w:id="20" w:name="_Toc437679625"/>
      <w:r>
        <w:t>Функция загрузки обрабатываемых данных</w:t>
      </w:r>
      <w:bookmarkEnd w:id="20"/>
    </w:p>
    <w:p w:rsidR="00D71420" w:rsidRPr="00D71420" w:rsidRDefault="00D71420" w:rsidP="00D71420">
      <w:pPr>
        <w:pStyle w:val="af5"/>
      </w:pPr>
      <w:r w:rsidRPr="00D71420">
        <w:t xml:space="preserve">Загрузка данных для обработки в разрабатываемом программном обеспечении должна производиться из текстовых файлов. Данные этих файлов должны быть загружены полностью в память программы. В программном обеспечении должна быть реализована возможность как загрузки одного файла, так и параллельное чтение данных из файлов в нескольких потоках. </w:t>
      </w:r>
      <w:r w:rsidRPr="00E57035">
        <w:t> </w:t>
      </w:r>
    </w:p>
    <w:p w:rsidR="00D71420" w:rsidRDefault="00D71420" w:rsidP="00D71420">
      <w:pPr>
        <w:pStyle w:val="4"/>
      </w:pPr>
      <w:bookmarkStart w:id="21" w:name="_Toc437679626"/>
      <w:r>
        <w:t>Функция морфологического анализа текста</w:t>
      </w:r>
      <w:bookmarkEnd w:id="21"/>
    </w:p>
    <w:p w:rsidR="00D71420" w:rsidRPr="00D71420" w:rsidRDefault="00D71420" w:rsidP="00D71420">
      <w:pPr>
        <w:pStyle w:val="af5"/>
      </w:pPr>
      <w:r w:rsidRPr="00D71420">
        <w:t>Функция должна выделять слова из загруженных на обработку текстов. Исключать знаки препинания, пробелы и другие разделители. Функция должна приводить все слова в каноническую форму для повышения точности выполнения последующих функций программы. Для реализации данной функции является обязательным использование специального программного обеспечения “</w:t>
      </w:r>
      <w:r>
        <w:t>Mystem</w:t>
      </w:r>
      <w:r w:rsidRPr="00D71420">
        <w:t>”. Приложение должно быть встроено в реализуемое программное обеспечение, а обмен данными построен на основе файлового взаимодействия.</w:t>
      </w:r>
    </w:p>
    <w:p w:rsidR="00D71420" w:rsidRPr="00280593" w:rsidRDefault="00D71420" w:rsidP="00D71420">
      <w:pPr>
        <w:pStyle w:val="4"/>
      </w:pPr>
      <w:bookmarkStart w:id="22" w:name="_Toc437679627"/>
      <w:bookmarkStart w:id="23" w:name="_Toc420686758"/>
      <w:r>
        <w:t>Функция статистического анализа слов и словосочетаний</w:t>
      </w:r>
      <w:bookmarkEnd w:id="22"/>
      <w:r w:rsidRPr="00280593">
        <w:t xml:space="preserve"> </w:t>
      </w:r>
      <w:bookmarkEnd w:id="23"/>
    </w:p>
    <w:p w:rsidR="00D71420" w:rsidRPr="00A061CD" w:rsidRDefault="00D71420" w:rsidP="00D71420">
      <w:pPr>
        <w:pStyle w:val="af5"/>
        <w:rPr>
          <w:lang w:val="ru-RU"/>
        </w:rPr>
      </w:pPr>
      <w:r w:rsidRPr="00B9475E">
        <w:rPr>
          <w:lang w:val="ru-RU"/>
        </w:rPr>
        <w:t xml:space="preserve">Назначение функции </w:t>
      </w:r>
      <w:r>
        <w:rPr>
          <w:lang w:val="ru-RU"/>
        </w:rPr>
        <w:t xml:space="preserve">заключается в </w:t>
      </w:r>
      <w:r w:rsidRPr="00B9475E">
        <w:rPr>
          <w:lang w:val="ru-RU"/>
        </w:rPr>
        <w:t>произведени</w:t>
      </w:r>
      <w:r>
        <w:rPr>
          <w:lang w:val="ru-RU"/>
        </w:rPr>
        <w:t>и</w:t>
      </w:r>
      <w:r w:rsidRPr="00B9475E">
        <w:rPr>
          <w:lang w:val="ru-RU"/>
        </w:rPr>
        <w:t xml:space="preserve"> расчетов статистических характеристик слов и словосочетаний. </w:t>
      </w:r>
      <w:r w:rsidRPr="00A061CD">
        <w:rPr>
          <w:lang w:val="ru-RU"/>
        </w:rPr>
        <w:t>Этими характеристиками являются:</w:t>
      </w:r>
    </w:p>
    <w:p w:rsidR="00D71420" w:rsidRPr="00A061CD" w:rsidRDefault="00D71420" w:rsidP="00212899">
      <w:pPr>
        <w:pStyle w:val="a0"/>
        <w:numPr>
          <w:ilvl w:val="0"/>
          <w:numId w:val="10"/>
        </w:numPr>
        <w:tabs>
          <w:tab w:val="clear" w:pos="3981"/>
          <w:tab w:val="left" w:pos="993"/>
        </w:tabs>
        <w:ind w:left="993"/>
      </w:pPr>
      <w:r>
        <w:lastRenderedPageBreak/>
        <w:t>ч</w:t>
      </w:r>
      <w:r w:rsidRPr="00A061CD">
        <w:t>астота встречаемости слова/словосочетания в тексте;</w:t>
      </w:r>
    </w:p>
    <w:p w:rsidR="00D71420" w:rsidRPr="00A061CD" w:rsidRDefault="00D71420" w:rsidP="00D71420">
      <w:pPr>
        <w:pStyle w:val="a0"/>
        <w:tabs>
          <w:tab w:val="clear" w:pos="3981"/>
          <w:tab w:val="left" w:pos="993"/>
        </w:tabs>
        <w:ind w:left="993"/>
      </w:pPr>
      <w:r>
        <w:t>с</w:t>
      </w:r>
      <w:r w:rsidRPr="00A061CD">
        <w:t>татистическая значимость встречаемости слов словосочетания в тексте по методу Mutual Information;</w:t>
      </w:r>
    </w:p>
    <w:p w:rsidR="00D71420" w:rsidRPr="00A061CD" w:rsidRDefault="00D71420" w:rsidP="00D71420">
      <w:pPr>
        <w:pStyle w:val="a0"/>
        <w:tabs>
          <w:tab w:val="clear" w:pos="3981"/>
          <w:tab w:val="left" w:pos="851"/>
          <w:tab w:val="left" w:pos="993"/>
          <w:tab w:val="left" w:pos="1134"/>
        </w:tabs>
        <w:ind w:left="993"/>
      </w:pPr>
      <w:r>
        <w:t xml:space="preserve">степень взаимосвязи двух слов по методу </w:t>
      </w:r>
      <w:r w:rsidRPr="00E57035">
        <w:t>T-Score</w:t>
      </w:r>
      <w:r w:rsidRPr="00A061CD">
        <w:t>;</w:t>
      </w:r>
    </w:p>
    <w:p w:rsidR="00D71420" w:rsidRDefault="00D71420" w:rsidP="00D71420">
      <w:pPr>
        <w:pStyle w:val="a0"/>
        <w:tabs>
          <w:tab w:val="clear" w:pos="3981"/>
          <w:tab w:val="left" w:pos="993"/>
        </w:tabs>
        <w:ind w:left="993"/>
      </w:pPr>
      <w:r>
        <w:t xml:space="preserve">степень значимости словосочетания в тексте по методу </w:t>
      </w:r>
      <w:r w:rsidRPr="00E57035">
        <w:t>Log-Likelihood</w:t>
      </w:r>
      <w:r w:rsidRPr="00A061CD">
        <w:t>;</w:t>
      </w:r>
    </w:p>
    <w:p w:rsidR="00D9012C" w:rsidRPr="00D71420" w:rsidRDefault="00D71420" w:rsidP="00D71420">
      <w:pPr>
        <w:pStyle w:val="a0"/>
        <w:tabs>
          <w:tab w:val="clear" w:pos="3981"/>
          <w:tab w:val="left" w:pos="993"/>
        </w:tabs>
        <w:ind w:left="993"/>
      </w:pPr>
      <w:r w:rsidRPr="00D71420">
        <w:t>степень значимости словосочетания в тексте по методу TF×IDF.</w:t>
      </w:r>
    </w:p>
    <w:p w:rsidR="00D71420" w:rsidRPr="00280593" w:rsidRDefault="00D71420" w:rsidP="00D71420">
      <w:pPr>
        <w:pStyle w:val="4"/>
      </w:pPr>
      <w:bookmarkStart w:id="24" w:name="_Toc437679628"/>
      <w:r>
        <w:t>Функция кластерного анализа текста и определения набора терминов</w:t>
      </w:r>
      <w:bookmarkEnd w:id="24"/>
    </w:p>
    <w:p w:rsidR="00D71420" w:rsidRDefault="00D71420" w:rsidP="00D71420">
      <w:pPr>
        <w:pStyle w:val="af5"/>
      </w:pPr>
      <w:r w:rsidRPr="00D71420">
        <w:t xml:space="preserve">Функция осуществляет поиск слов/словосочетаний-терминов в тексте на основе данных, полученных в ходе статистического анализа.  </w:t>
      </w:r>
    </w:p>
    <w:p w:rsidR="004A4984" w:rsidRPr="004A4984" w:rsidRDefault="004A4984" w:rsidP="004A4984"/>
    <w:p w:rsidR="00221887" w:rsidRDefault="00221887" w:rsidP="00221887">
      <w:pPr>
        <w:pStyle w:val="20"/>
      </w:pPr>
      <w:bookmarkStart w:id="25" w:name="_Toc437679629"/>
      <w:r w:rsidRPr="0034551C">
        <w:t>Информационное обеспечение системы</w:t>
      </w:r>
      <w:bookmarkEnd w:id="25"/>
    </w:p>
    <w:p w:rsidR="00221887" w:rsidRPr="00221887" w:rsidRDefault="00221887" w:rsidP="00221887">
      <w:pPr>
        <w:pStyle w:val="af5"/>
      </w:pPr>
      <w:r w:rsidRPr="00221887">
        <w:t>В данном разделе рассматриваются структуры источников данных для системы статистического, морфологического, кластерного и онтологического анализа данных для ЖКХ. Отдельно приводится описание онтологии предметной области.</w:t>
      </w:r>
    </w:p>
    <w:p w:rsidR="00221887" w:rsidRDefault="00221887" w:rsidP="00221887">
      <w:pPr>
        <w:pStyle w:val="3"/>
      </w:pPr>
      <w:bookmarkStart w:id="26" w:name="_Toc437679630"/>
      <w:r>
        <w:t>Организация входных данных</w:t>
      </w:r>
      <w:bookmarkEnd w:id="26"/>
    </w:p>
    <w:p w:rsidR="00221887" w:rsidRPr="00221887" w:rsidRDefault="00221887" w:rsidP="00221887">
      <w:pPr>
        <w:pStyle w:val="af5"/>
      </w:pPr>
      <w:r w:rsidRPr="00221887">
        <w:t>Основными входными данными системы являются текстовые файлы формата .</w:t>
      </w:r>
      <w:r>
        <w:t>pdf</w:t>
      </w:r>
      <w:r w:rsidRPr="00221887">
        <w:t>, .</w:t>
      </w:r>
      <w:r>
        <w:t>txt</w:t>
      </w:r>
      <w:r w:rsidRPr="00221887">
        <w:t>. Файлы могут иметь произвольную структуру.</w:t>
      </w:r>
    </w:p>
    <w:p w:rsidR="00221887" w:rsidRDefault="00221887" w:rsidP="00221887">
      <w:pPr>
        <w:pStyle w:val="3"/>
      </w:pPr>
      <w:bookmarkStart w:id="27" w:name="_Toc437679631"/>
      <w:r>
        <w:t>Организация обработки данных</w:t>
      </w:r>
      <w:bookmarkEnd w:id="27"/>
    </w:p>
    <w:p w:rsidR="00221887" w:rsidRPr="00221887" w:rsidRDefault="00221887" w:rsidP="00221887">
      <w:pPr>
        <w:pStyle w:val="af5"/>
      </w:pPr>
      <w:r w:rsidRPr="00221887">
        <w:t>Обработка данных выполняется по порядку в соответствии с описанием функций программы в разделе техническое задание. Каждая функция выполняется только при успешном выполнении всех предыдущих. Перед вызовом каждой функции возможна предварительная настройка их параметров.</w:t>
      </w:r>
    </w:p>
    <w:p w:rsidR="00221887" w:rsidRDefault="00221887" w:rsidP="00221887">
      <w:pPr>
        <w:pStyle w:val="3"/>
      </w:pPr>
      <w:bookmarkStart w:id="28" w:name="_Toc437679632"/>
      <w:r>
        <w:t>Организация выдачи информации</w:t>
      </w:r>
      <w:bookmarkEnd w:id="28"/>
    </w:p>
    <w:p w:rsidR="00221887" w:rsidRDefault="00221887" w:rsidP="00221887">
      <w:pPr>
        <w:pStyle w:val="af5"/>
        <w:rPr>
          <w:lang w:val="ru-RU"/>
        </w:rPr>
      </w:pPr>
      <w:r w:rsidRPr="00221887">
        <w:t>Выдача промежуточных и конечного результатов работы системы осуществляется с помощью специальных элементов пользовательского интерфейса. Результаты, полученные в ходе вычислений, могут быть экспортированы в файл формата .</w:t>
      </w:r>
      <w:r>
        <w:t>json</w:t>
      </w:r>
      <w:r w:rsidRPr="00221887">
        <w:t xml:space="preserve"> для последующего использования, </w:t>
      </w:r>
      <w:r w:rsidRPr="00221887">
        <w:lastRenderedPageBreak/>
        <w:t>например для визуализации данных.</w:t>
      </w:r>
    </w:p>
    <w:p w:rsidR="00221887" w:rsidRDefault="00221887" w:rsidP="00221887">
      <w:pPr>
        <w:pStyle w:val="3"/>
      </w:pPr>
      <w:bookmarkStart w:id="29" w:name="_Toc437679633"/>
      <w:r>
        <w:t>Онтология предметной области</w:t>
      </w:r>
      <w:bookmarkEnd w:id="29"/>
      <w:r>
        <w:t xml:space="preserve"> </w:t>
      </w:r>
    </w:p>
    <w:p w:rsidR="00221887" w:rsidRPr="006E7E98" w:rsidRDefault="00221887" w:rsidP="00221887">
      <w:pPr>
        <w:pStyle w:val="af5"/>
        <w:rPr>
          <w:lang w:val="ru-RU"/>
        </w:rPr>
      </w:pPr>
      <w:r w:rsidRPr="006E7E98">
        <w:rPr>
          <w:lang w:val="ru-RU"/>
        </w:rPr>
        <w:t xml:space="preserve">Онтология дает возможность представить данные в виде упорядоченной иерархической структуры. В рамках разработанной системы для анализа </w:t>
      </w:r>
      <w:r>
        <w:rPr>
          <w:lang w:val="ru-RU"/>
        </w:rPr>
        <w:t xml:space="preserve">слабоструктурированных данных, </w:t>
      </w:r>
      <w:r w:rsidRPr="006E7E98">
        <w:rPr>
          <w:lang w:val="ru-RU"/>
        </w:rPr>
        <w:t>текстов</w:t>
      </w:r>
      <w:r>
        <w:rPr>
          <w:lang w:val="ru-RU"/>
        </w:rPr>
        <w:t>,</w:t>
      </w:r>
      <w:r w:rsidRPr="006E7E98">
        <w:rPr>
          <w:lang w:val="ru-RU"/>
        </w:rPr>
        <w:t xml:space="preserve"> </w:t>
      </w:r>
      <w:r>
        <w:rPr>
          <w:lang w:val="ru-RU"/>
        </w:rPr>
        <w:t xml:space="preserve">была создана </w:t>
      </w:r>
      <w:r w:rsidRPr="006E7E98">
        <w:rPr>
          <w:lang w:val="ru-RU"/>
        </w:rPr>
        <w:t>онтология</w:t>
      </w:r>
      <w:r>
        <w:rPr>
          <w:lang w:val="ru-RU"/>
        </w:rPr>
        <w:t>, которая</w:t>
      </w:r>
      <w:r w:rsidRPr="006E7E98">
        <w:rPr>
          <w:lang w:val="ru-RU"/>
        </w:rPr>
        <w:t xml:space="preserve"> отражает </w:t>
      </w:r>
      <w:r>
        <w:rPr>
          <w:lang w:val="ru-RU"/>
        </w:rPr>
        <w:t>особенности</w:t>
      </w:r>
      <w:r w:rsidRPr="006E7E98">
        <w:rPr>
          <w:lang w:val="ru-RU"/>
        </w:rPr>
        <w:t xml:space="preserve"> предметной области. </w:t>
      </w:r>
    </w:p>
    <w:p w:rsidR="00221887" w:rsidRDefault="00221887" w:rsidP="00221887">
      <w:pPr>
        <w:pStyle w:val="af5"/>
        <w:rPr>
          <w:lang w:val="ru-RU"/>
        </w:rPr>
      </w:pPr>
      <w:r w:rsidRPr="006E7E98">
        <w:rPr>
          <w:lang w:val="ru-RU"/>
        </w:rPr>
        <w:t xml:space="preserve">На рисунке </w:t>
      </w:r>
      <w:r w:rsidR="00567EBB" w:rsidRPr="00567EBB">
        <w:rPr>
          <w:lang w:val="ru-RU"/>
        </w:rPr>
        <w:t>4.</w:t>
      </w:r>
      <w:r>
        <w:rPr>
          <w:lang w:val="ru-RU"/>
        </w:rPr>
        <w:t>1</w:t>
      </w:r>
      <w:r w:rsidRPr="006E7E98">
        <w:rPr>
          <w:lang w:val="ru-RU"/>
        </w:rPr>
        <w:t xml:space="preserve"> </w:t>
      </w:r>
      <w:r>
        <w:rPr>
          <w:lang w:val="ru-RU"/>
        </w:rPr>
        <w:t>представлена</w:t>
      </w:r>
      <w:r w:rsidRPr="006E7E98">
        <w:rPr>
          <w:lang w:val="ru-RU"/>
        </w:rPr>
        <w:t xml:space="preserve"> онтология, дающая </w:t>
      </w:r>
      <w:r>
        <w:rPr>
          <w:lang w:val="ru-RU"/>
        </w:rPr>
        <w:t xml:space="preserve">общее представление об основных объектах сферы ЖКХ. </w:t>
      </w:r>
    </w:p>
    <w:p w:rsidR="00221887" w:rsidRPr="00221887" w:rsidRDefault="00221887" w:rsidP="00221887">
      <w:pPr>
        <w:pStyle w:val="afa"/>
      </w:pPr>
      <w:r>
        <w:rPr>
          <w:noProof/>
          <w:lang w:eastAsia="ru-RU"/>
        </w:rPr>
        <w:drawing>
          <wp:inline distT="0" distB="0" distL="0" distR="0" wp14:anchorId="56CEFC0D" wp14:editId="5DA871F6">
            <wp:extent cx="2751667" cy="4579043"/>
            <wp:effectExtent l="0" t="0" r="0" b="0"/>
            <wp:docPr id="5" name="Рисунок 5" descr="https://lh3.googleusercontent.com/JCU7UXSyT58UGTKe_MJ6R6w8jVTKf7KLOBIGHNI0T1NWaFXXMZBweiBolPsV6BHuA54O7jyPISn7h4AZ_p1rz1OMv_3gcCqUe0pKiNkhN68GUqnx3sAEia1BW5bBOkKpG2Cd25A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s://lh3.googleusercontent.com/JCU7UXSyT58UGTKe_MJ6R6w8jVTKf7KLOBIGHNI0T1NWaFXXMZBweiBolPsV6BHuA54O7jyPISn7h4AZ_p1rz1OMv_3gcCqUe0pKiNkhN68GUqnx3sAEia1BW5bBOkKpG2Cd25AX"/>
                    <pic:cNvPicPr>
                      <a:picLocks noChangeAspect="1" noChangeArrowheads="1"/>
                    </pic:cNvPicPr>
                  </pic:nvPicPr>
                  <pic:blipFill>
                    <a:blip r:embed="rId39">
                      <a:grayscl/>
                      <a:extLst>
                        <a:ext uri="{28A0092B-C50C-407E-A947-70E740481C1C}">
                          <a14:useLocalDpi xmlns:a14="http://schemas.microsoft.com/office/drawing/2010/main" val="0"/>
                        </a:ext>
                      </a:extLst>
                    </a:blip>
                    <a:srcRect/>
                    <a:stretch>
                      <a:fillRect/>
                    </a:stretch>
                  </pic:blipFill>
                  <pic:spPr bwMode="auto">
                    <a:xfrm>
                      <a:off x="0" y="0"/>
                      <a:ext cx="2751667" cy="4579043"/>
                    </a:xfrm>
                    <a:prstGeom prst="rect">
                      <a:avLst/>
                    </a:prstGeom>
                    <a:noFill/>
                    <a:ln>
                      <a:noFill/>
                    </a:ln>
                  </pic:spPr>
                </pic:pic>
              </a:graphicData>
            </a:graphic>
          </wp:inline>
        </w:drawing>
      </w:r>
    </w:p>
    <w:p w:rsidR="00221887" w:rsidRDefault="00221887" w:rsidP="00221887">
      <w:pPr>
        <w:pStyle w:val="afa"/>
      </w:pPr>
      <w:r>
        <w:t xml:space="preserve">Рисунок </w:t>
      </w:r>
      <w:r w:rsidR="00567EBB">
        <w:rPr>
          <w:lang w:val="en-US"/>
        </w:rPr>
        <w:t>4.</w:t>
      </w:r>
      <w:r>
        <w:t>1. Структура онтологии</w:t>
      </w:r>
    </w:p>
    <w:p w:rsidR="00221887" w:rsidRPr="006E7E98" w:rsidRDefault="00221887" w:rsidP="00221887">
      <w:pPr>
        <w:pStyle w:val="af5"/>
        <w:rPr>
          <w:lang w:val="ru-RU" w:eastAsia="ru-RU"/>
        </w:rPr>
      </w:pPr>
      <w:r w:rsidRPr="006E7E98">
        <w:rPr>
          <w:lang w:val="ru-RU" w:eastAsia="ru-RU"/>
        </w:rPr>
        <w:t>Онтология подразделяется на 3 группы классов:</w:t>
      </w:r>
    </w:p>
    <w:p w:rsidR="00221887" w:rsidRPr="006E7E98" w:rsidRDefault="00221887" w:rsidP="00212899">
      <w:pPr>
        <w:pStyle w:val="a0"/>
        <w:numPr>
          <w:ilvl w:val="0"/>
          <w:numId w:val="16"/>
        </w:numPr>
        <w:tabs>
          <w:tab w:val="clear" w:pos="3981"/>
          <w:tab w:val="left" w:pos="993"/>
        </w:tabs>
        <w:ind w:left="993"/>
      </w:pPr>
      <w:r w:rsidRPr="006E7E98">
        <w:t>объекты жилого фонда</w:t>
      </w:r>
      <w:r>
        <w:t>, многоквартирные дома, муниципальные учреждения и т.д.</w:t>
      </w:r>
      <w:r w:rsidRPr="003B6803">
        <w:t>;</w:t>
      </w:r>
      <w:r w:rsidRPr="006E7E98">
        <w:t xml:space="preserve"> </w:t>
      </w:r>
    </w:p>
    <w:p w:rsidR="00221887" w:rsidRPr="006E7E98" w:rsidRDefault="00221887" w:rsidP="00221887">
      <w:pPr>
        <w:pStyle w:val="a0"/>
        <w:tabs>
          <w:tab w:val="clear" w:pos="3981"/>
          <w:tab w:val="left" w:pos="993"/>
        </w:tabs>
        <w:ind w:left="993"/>
      </w:pPr>
      <w:r w:rsidRPr="006E7E98">
        <w:t>организации, производящие контроль и управление над объектами жилого фонда</w:t>
      </w:r>
      <w:r w:rsidRPr="003B6803">
        <w:t>;</w:t>
      </w:r>
    </w:p>
    <w:p w:rsidR="00221887" w:rsidRDefault="00221887" w:rsidP="00221887">
      <w:pPr>
        <w:pStyle w:val="a0"/>
        <w:tabs>
          <w:tab w:val="clear" w:pos="3981"/>
          <w:tab w:val="left" w:pos="993"/>
        </w:tabs>
        <w:ind w:left="993"/>
      </w:pPr>
      <w:r w:rsidRPr="006E7E98">
        <w:t xml:space="preserve">документы, которые описывают основные положения </w:t>
      </w:r>
      <w:r>
        <w:t>бизнес-</w:t>
      </w:r>
      <w:r w:rsidRPr="006E7E98">
        <w:t xml:space="preserve">процессов </w:t>
      </w:r>
      <w:r w:rsidRPr="006E7E98">
        <w:lastRenderedPageBreak/>
        <w:t>управления и контроля</w:t>
      </w:r>
      <w:r>
        <w:t>.</w:t>
      </w:r>
    </w:p>
    <w:p w:rsidR="00221887" w:rsidRDefault="00221887" w:rsidP="00221887">
      <w:pPr>
        <w:pStyle w:val="af5"/>
        <w:rPr>
          <w:lang w:val="ru-RU"/>
        </w:rPr>
      </w:pPr>
      <w:r w:rsidRPr="003B6803">
        <w:rPr>
          <w:lang w:val="ru-RU"/>
        </w:rPr>
        <w:t xml:space="preserve">В таблице </w:t>
      </w:r>
      <w:r w:rsidR="006052C0" w:rsidRPr="006052C0">
        <w:rPr>
          <w:lang w:val="ru-RU"/>
        </w:rPr>
        <w:t>4.</w:t>
      </w:r>
      <w:r>
        <w:rPr>
          <w:lang w:val="ru-RU"/>
        </w:rPr>
        <w:t>2</w:t>
      </w:r>
      <w:r w:rsidRPr="003B6803">
        <w:rPr>
          <w:lang w:val="ru-RU"/>
        </w:rPr>
        <w:t xml:space="preserve"> приводится</w:t>
      </w:r>
      <w:r>
        <w:rPr>
          <w:lang w:val="ru-RU"/>
        </w:rPr>
        <w:t xml:space="preserve"> </w:t>
      </w:r>
      <w:r w:rsidRPr="003B6803">
        <w:rPr>
          <w:lang w:val="ru-RU"/>
        </w:rPr>
        <w:t>подробное описание представленной онтологии</w:t>
      </w:r>
      <w:r>
        <w:rPr>
          <w:lang w:val="ru-RU"/>
        </w:rPr>
        <w:t>.</w:t>
      </w:r>
    </w:p>
    <w:p w:rsidR="00221887" w:rsidRPr="003B6803" w:rsidRDefault="00221887" w:rsidP="00221887">
      <w:pPr>
        <w:pStyle w:val="af7"/>
      </w:pPr>
      <w:r>
        <w:t xml:space="preserve">Таблица </w:t>
      </w:r>
      <w:r w:rsidR="006052C0">
        <w:rPr>
          <w:lang w:val="en-US"/>
        </w:rPr>
        <w:t>4.</w:t>
      </w:r>
      <w:r>
        <w:t>2</w:t>
      </w:r>
      <w:r w:rsidRPr="003B6803">
        <w:t xml:space="preserve">. </w:t>
      </w:r>
      <w:r>
        <w:t>Описание онтологии предметной области</w:t>
      </w:r>
    </w:p>
    <w:tbl>
      <w:tblPr>
        <w:tblStyle w:val="af6"/>
        <w:tblW w:w="0" w:type="auto"/>
        <w:tblLayout w:type="fixed"/>
        <w:tblLook w:val="04A0" w:firstRow="1" w:lastRow="0" w:firstColumn="1" w:lastColumn="0" w:noHBand="0" w:noVBand="1"/>
      </w:tblPr>
      <w:tblGrid>
        <w:gridCol w:w="2093"/>
        <w:gridCol w:w="2835"/>
        <w:gridCol w:w="2770"/>
        <w:gridCol w:w="2417"/>
      </w:tblGrid>
      <w:tr w:rsidR="00221887" w:rsidRPr="004C2801" w:rsidTr="008758B9">
        <w:trPr>
          <w:tblHeader/>
        </w:trPr>
        <w:tc>
          <w:tcPr>
            <w:tcW w:w="2093" w:type="dxa"/>
          </w:tcPr>
          <w:p w:rsidR="00221887" w:rsidRPr="004C2801" w:rsidRDefault="00221887" w:rsidP="008758B9">
            <w:pPr>
              <w:pStyle w:val="af9"/>
            </w:pPr>
            <w:r w:rsidRPr="004C2801">
              <w:t>Название</w:t>
            </w:r>
          </w:p>
        </w:tc>
        <w:tc>
          <w:tcPr>
            <w:tcW w:w="2835" w:type="dxa"/>
          </w:tcPr>
          <w:p w:rsidR="00221887" w:rsidRPr="004C2801" w:rsidRDefault="00221887" w:rsidP="008758B9">
            <w:pPr>
              <w:pStyle w:val="af9"/>
            </w:pPr>
            <w:r w:rsidRPr="004C2801">
              <w:t>Описание</w:t>
            </w:r>
          </w:p>
        </w:tc>
        <w:tc>
          <w:tcPr>
            <w:tcW w:w="2770" w:type="dxa"/>
          </w:tcPr>
          <w:p w:rsidR="00221887" w:rsidRPr="004C2801" w:rsidRDefault="00221887" w:rsidP="008758B9">
            <w:pPr>
              <w:pStyle w:val="af9"/>
            </w:pPr>
            <w:r w:rsidRPr="004C2801">
              <w:t>Data property</w:t>
            </w:r>
          </w:p>
        </w:tc>
        <w:tc>
          <w:tcPr>
            <w:tcW w:w="2417" w:type="dxa"/>
          </w:tcPr>
          <w:p w:rsidR="00221887" w:rsidRPr="004C2801" w:rsidRDefault="00221887" w:rsidP="008758B9">
            <w:pPr>
              <w:pStyle w:val="af9"/>
            </w:pPr>
            <w:r w:rsidRPr="004C2801">
              <w:t>Примечание</w:t>
            </w:r>
          </w:p>
        </w:tc>
      </w:tr>
      <w:tr w:rsidR="00221887" w:rsidRPr="00D16ACE" w:rsidTr="008758B9">
        <w:tc>
          <w:tcPr>
            <w:tcW w:w="2093" w:type="dxa"/>
          </w:tcPr>
          <w:p w:rsidR="00221887" w:rsidRPr="00CE722B" w:rsidRDefault="00221887" w:rsidP="008758B9">
            <w:pPr>
              <w:pStyle w:val="af8"/>
              <w:rPr>
                <w:highlight w:val="yellow"/>
              </w:rPr>
            </w:pPr>
            <w:r>
              <w:t>Документ</w:t>
            </w:r>
          </w:p>
        </w:tc>
        <w:tc>
          <w:tcPr>
            <w:tcW w:w="2835" w:type="dxa"/>
          </w:tcPr>
          <w:p w:rsidR="00221887" w:rsidRPr="003B6803" w:rsidRDefault="00221887" w:rsidP="008758B9">
            <w:pPr>
              <w:pStyle w:val="af8"/>
            </w:pPr>
            <w:r w:rsidRPr="003B6803">
              <w:t xml:space="preserve">Класс «Документ» объединяет в себе все возможные документы касающихся состояния дома и управления им. </w:t>
            </w:r>
          </w:p>
        </w:tc>
        <w:tc>
          <w:tcPr>
            <w:tcW w:w="2770" w:type="dxa"/>
          </w:tcPr>
          <w:p w:rsidR="00221887" w:rsidRPr="003B6803" w:rsidRDefault="00221887" w:rsidP="008758B9">
            <w:pPr>
              <w:pStyle w:val="af8"/>
            </w:pPr>
            <w:r w:rsidRPr="003B6803">
              <w:t xml:space="preserve">Дата начала действия: </w:t>
            </w:r>
            <w:r>
              <w:rPr>
                <w:lang w:val="en-US"/>
              </w:rPr>
              <w:t>dateTime</w:t>
            </w:r>
            <w:r w:rsidRPr="003B6803">
              <w:t>,</w:t>
            </w:r>
          </w:p>
          <w:p w:rsidR="00221887" w:rsidRPr="003B6803" w:rsidRDefault="00221887" w:rsidP="008758B9">
            <w:pPr>
              <w:pStyle w:val="af8"/>
            </w:pPr>
            <w:r w:rsidRPr="003B6803">
              <w:t xml:space="preserve">Дата окончания действия: </w:t>
            </w:r>
            <w:r>
              <w:rPr>
                <w:lang w:val="en-US"/>
              </w:rPr>
              <w:t>dateTime</w:t>
            </w:r>
            <w:r w:rsidRPr="003B6803">
              <w:t>,</w:t>
            </w:r>
          </w:p>
          <w:p w:rsidR="00221887" w:rsidRPr="003B6803" w:rsidRDefault="00221887" w:rsidP="008758B9">
            <w:pPr>
              <w:pStyle w:val="af8"/>
            </w:pPr>
            <w:r w:rsidRPr="003B6803">
              <w:t xml:space="preserve">Дата подписания: </w:t>
            </w:r>
            <w:r>
              <w:rPr>
                <w:lang w:val="en-US"/>
              </w:rPr>
              <w:t>dateTime</w:t>
            </w:r>
            <w:r w:rsidRPr="003B6803">
              <w:t xml:space="preserve">, </w:t>
            </w:r>
          </w:p>
          <w:p w:rsidR="00221887" w:rsidRPr="003B6803" w:rsidRDefault="00221887" w:rsidP="008758B9">
            <w:pPr>
              <w:pStyle w:val="af8"/>
            </w:pPr>
            <w:r w:rsidRPr="003B6803">
              <w:t xml:space="preserve">Номер: </w:t>
            </w:r>
            <w:r>
              <w:rPr>
                <w:lang w:val="en-US"/>
              </w:rPr>
              <w:t>string</w:t>
            </w:r>
          </w:p>
        </w:tc>
        <w:tc>
          <w:tcPr>
            <w:tcW w:w="2417" w:type="dxa"/>
          </w:tcPr>
          <w:p w:rsidR="00221887" w:rsidRPr="003B6803" w:rsidRDefault="00221887" w:rsidP="008758B9">
            <w:pPr>
              <w:pStyle w:val="af8"/>
            </w:pPr>
            <w:r w:rsidRPr="003B6803">
              <w:t>Содержит в себе подклассы: Акт и Договор.</w:t>
            </w:r>
          </w:p>
        </w:tc>
      </w:tr>
      <w:tr w:rsidR="00221887" w:rsidRPr="00D16ACE" w:rsidTr="008758B9">
        <w:tc>
          <w:tcPr>
            <w:tcW w:w="2093" w:type="dxa"/>
          </w:tcPr>
          <w:p w:rsidR="00221887" w:rsidRPr="00CE722B" w:rsidRDefault="00221887" w:rsidP="008758B9">
            <w:pPr>
              <w:pStyle w:val="af8"/>
              <w:rPr>
                <w:highlight w:val="yellow"/>
              </w:rPr>
            </w:pPr>
            <w:r w:rsidRPr="00CE722B">
              <w:t>Акт</w:t>
            </w:r>
          </w:p>
        </w:tc>
        <w:tc>
          <w:tcPr>
            <w:tcW w:w="2835" w:type="dxa"/>
          </w:tcPr>
          <w:p w:rsidR="00221887" w:rsidRPr="003B6803" w:rsidRDefault="00221887" w:rsidP="008758B9">
            <w:pPr>
              <w:pStyle w:val="af8"/>
              <w:rPr>
                <w:highlight w:val="yellow"/>
              </w:rPr>
            </w:pPr>
            <w:r w:rsidRPr="003B6803">
              <w:t>Класс «Акт» предназначен для сбора информации об актах на состояние дома и проведения КР.</w:t>
            </w:r>
          </w:p>
        </w:tc>
        <w:tc>
          <w:tcPr>
            <w:tcW w:w="2770" w:type="dxa"/>
          </w:tcPr>
          <w:p w:rsidR="00221887" w:rsidRPr="003B6803" w:rsidRDefault="00221887" w:rsidP="008758B9">
            <w:pPr>
              <w:pStyle w:val="af8"/>
            </w:pPr>
            <w:r w:rsidRPr="003B6803">
              <w:t xml:space="preserve">Положения: </w:t>
            </w:r>
            <w:r w:rsidRPr="00E374D5">
              <w:rPr>
                <w:lang w:val="en-US"/>
              </w:rPr>
              <w:t>string</w:t>
            </w:r>
            <w:r w:rsidRPr="003B6803">
              <w:t>,</w:t>
            </w:r>
          </w:p>
          <w:p w:rsidR="00221887" w:rsidRPr="003B6803" w:rsidRDefault="00221887" w:rsidP="008758B9">
            <w:pPr>
              <w:pStyle w:val="af8"/>
            </w:pPr>
            <w:r w:rsidRPr="003B6803">
              <w:t xml:space="preserve">Состояние дома: </w:t>
            </w:r>
            <w:r>
              <w:rPr>
                <w:lang w:val="en-US"/>
              </w:rPr>
              <w:t>string</w:t>
            </w:r>
          </w:p>
        </w:tc>
        <w:tc>
          <w:tcPr>
            <w:tcW w:w="2417" w:type="dxa"/>
          </w:tcPr>
          <w:p w:rsidR="00221887" w:rsidRPr="003B6803" w:rsidRDefault="00221887" w:rsidP="008758B9">
            <w:pPr>
              <w:pStyle w:val="af8"/>
            </w:pPr>
            <w:r w:rsidRPr="003B6803">
              <w:t>Является подклассом класса «Документ».</w:t>
            </w:r>
          </w:p>
          <w:p w:rsidR="00221887" w:rsidRPr="003B6803" w:rsidRDefault="00221887" w:rsidP="008758B9">
            <w:pPr>
              <w:pStyle w:val="af8"/>
            </w:pPr>
            <w:r w:rsidRPr="003B6803">
              <w:t>Содержит в себе подклассы: Акт о проведении КР и Акт о состоянии дома.</w:t>
            </w:r>
          </w:p>
        </w:tc>
      </w:tr>
      <w:tr w:rsidR="00221887" w:rsidRPr="002D75D5" w:rsidTr="008758B9">
        <w:tc>
          <w:tcPr>
            <w:tcW w:w="2093" w:type="dxa"/>
          </w:tcPr>
          <w:p w:rsidR="00221887" w:rsidRPr="003B6803" w:rsidRDefault="00221887" w:rsidP="008758B9">
            <w:pPr>
              <w:pStyle w:val="af8"/>
            </w:pPr>
            <w:r w:rsidRPr="003B6803">
              <w:t xml:space="preserve">Акт о проведении </w:t>
            </w:r>
          </w:p>
          <w:p w:rsidR="00221887" w:rsidRPr="003B6803" w:rsidRDefault="00221887" w:rsidP="008758B9">
            <w:pPr>
              <w:pStyle w:val="af8"/>
              <w:rPr>
                <w:highlight w:val="yellow"/>
              </w:rPr>
            </w:pPr>
            <w:r w:rsidRPr="003B6803">
              <w:t>Капитального ремонта (КР)</w:t>
            </w:r>
          </w:p>
        </w:tc>
        <w:tc>
          <w:tcPr>
            <w:tcW w:w="2835" w:type="dxa"/>
          </w:tcPr>
          <w:p w:rsidR="00221887" w:rsidRPr="003B6803" w:rsidRDefault="00221887" w:rsidP="008758B9">
            <w:pPr>
              <w:pStyle w:val="af8"/>
              <w:rPr>
                <w:highlight w:val="yellow"/>
              </w:rPr>
            </w:pPr>
            <w:r w:rsidRPr="003B6803">
              <w:t>Класс «Акт о проведении КР» предназначен для сбора информации о проведении в домах КР.</w:t>
            </w:r>
          </w:p>
        </w:tc>
        <w:tc>
          <w:tcPr>
            <w:tcW w:w="2770" w:type="dxa"/>
          </w:tcPr>
          <w:p w:rsidR="00221887" w:rsidRPr="00CE722B" w:rsidRDefault="00221887" w:rsidP="008758B9">
            <w:pPr>
              <w:pStyle w:val="af8"/>
              <w:rPr>
                <w:highlight w:val="yellow"/>
              </w:rPr>
            </w:pPr>
            <w:r>
              <w:t>Дата проведения КР</w:t>
            </w:r>
            <w:r w:rsidRPr="006D6A3F">
              <w:t xml:space="preserve">: </w:t>
            </w:r>
            <w:r>
              <w:rPr>
                <w:lang w:val="en-US"/>
              </w:rPr>
              <w:t>dateTime</w:t>
            </w:r>
          </w:p>
        </w:tc>
        <w:tc>
          <w:tcPr>
            <w:tcW w:w="2417" w:type="dxa"/>
          </w:tcPr>
          <w:p w:rsidR="00221887" w:rsidRPr="00CE722B" w:rsidRDefault="00221887" w:rsidP="008758B9">
            <w:pPr>
              <w:pStyle w:val="af8"/>
              <w:rPr>
                <w:highlight w:val="yellow"/>
              </w:rPr>
            </w:pPr>
            <w:r w:rsidRPr="00240107">
              <w:t>Является подклассом класса «</w:t>
            </w:r>
            <w:r w:rsidRPr="00CE722B">
              <w:t>Акт</w:t>
            </w:r>
            <w:r w:rsidRPr="00240107">
              <w:t>».</w:t>
            </w:r>
          </w:p>
        </w:tc>
      </w:tr>
      <w:tr w:rsidR="00221887" w:rsidRPr="002D75D5" w:rsidTr="008758B9">
        <w:tc>
          <w:tcPr>
            <w:tcW w:w="2093" w:type="dxa"/>
          </w:tcPr>
          <w:p w:rsidR="00221887" w:rsidRPr="00CE722B" w:rsidRDefault="00221887" w:rsidP="008758B9">
            <w:pPr>
              <w:pStyle w:val="af8"/>
              <w:rPr>
                <w:highlight w:val="yellow"/>
              </w:rPr>
            </w:pPr>
            <w:r>
              <w:t>Акт о состоянии дома</w:t>
            </w:r>
          </w:p>
        </w:tc>
        <w:tc>
          <w:tcPr>
            <w:tcW w:w="2835" w:type="dxa"/>
          </w:tcPr>
          <w:p w:rsidR="00221887" w:rsidRPr="003B6803" w:rsidRDefault="00221887" w:rsidP="008758B9">
            <w:pPr>
              <w:pStyle w:val="af8"/>
              <w:rPr>
                <w:highlight w:val="yellow"/>
              </w:rPr>
            </w:pPr>
            <w:r w:rsidRPr="003B6803">
              <w:t>Класс «Акт о состоянии дома» предназначен для сбора информации о состоянии дома.</w:t>
            </w:r>
          </w:p>
        </w:tc>
        <w:tc>
          <w:tcPr>
            <w:tcW w:w="2770" w:type="dxa"/>
            <w:vAlign w:val="center"/>
          </w:tcPr>
          <w:p w:rsidR="00221887" w:rsidRPr="003B6803" w:rsidRDefault="00221887" w:rsidP="008758B9">
            <w:pPr>
              <w:pStyle w:val="af8"/>
              <w:jc w:val="center"/>
              <w:rPr>
                <w:highlight w:val="yellow"/>
              </w:rPr>
            </w:pPr>
            <w:r w:rsidRPr="003B6803">
              <w:t>-</w:t>
            </w:r>
          </w:p>
        </w:tc>
        <w:tc>
          <w:tcPr>
            <w:tcW w:w="2417" w:type="dxa"/>
          </w:tcPr>
          <w:p w:rsidR="00221887" w:rsidRPr="00CE722B" w:rsidRDefault="00221887" w:rsidP="008758B9">
            <w:pPr>
              <w:pStyle w:val="af8"/>
              <w:rPr>
                <w:highlight w:val="yellow"/>
              </w:rPr>
            </w:pPr>
            <w:r w:rsidRPr="00240107">
              <w:t>Является подклассом класса «</w:t>
            </w:r>
            <w:r w:rsidRPr="00CE722B">
              <w:t>Акт</w:t>
            </w:r>
            <w:r w:rsidRPr="00240107">
              <w:t>».</w:t>
            </w:r>
          </w:p>
        </w:tc>
      </w:tr>
      <w:tr w:rsidR="00221887" w:rsidRPr="00D16ACE" w:rsidTr="008758B9">
        <w:tc>
          <w:tcPr>
            <w:tcW w:w="2093" w:type="dxa"/>
          </w:tcPr>
          <w:p w:rsidR="00221887" w:rsidRPr="00CE722B" w:rsidRDefault="00221887" w:rsidP="008758B9">
            <w:pPr>
              <w:pStyle w:val="af8"/>
              <w:rPr>
                <w:highlight w:val="yellow"/>
              </w:rPr>
            </w:pPr>
            <w:r>
              <w:t>Договор</w:t>
            </w:r>
          </w:p>
        </w:tc>
        <w:tc>
          <w:tcPr>
            <w:tcW w:w="2835" w:type="dxa"/>
          </w:tcPr>
          <w:p w:rsidR="00221887" w:rsidRPr="003B6803" w:rsidRDefault="00221887" w:rsidP="008758B9">
            <w:pPr>
              <w:pStyle w:val="af8"/>
              <w:rPr>
                <w:highlight w:val="yellow"/>
              </w:rPr>
            </w:pPr>
            <w:r w:rsidRPr="003B6803">
              <w:t>Класс «Договор» предназначен для сбора информации о договорах на управление, поставку ресурсов и общего имущества.</w:t>
            </w:r>
          </w:p>
        </w:tc>
        <w:tc>
          <w:tcPr>
            <w:tcW w:w="2770" w:type="dxa"/>
          </w:tcPr>
          <w:p w:rsidR="00221887" w:rsidRPr="00E374D5" w:rsidRDefault="00221887" w:rsidP="008758B9">
            <w:pPr>
              <w:pStyle w:val="af8"/>
              <w:rPr>
                <w:lang w:val="en-US"/>
              </w:rPr>
            </w:pPr>
            <w:r w:rsidRPr="00E374D5">
              <w:t xml:space="preserve">Обязательства: </w:t>
            </w:r>
            <w:r w:rsidRPr="00E374D5">
              <w:rPr>
                <w:lang w:val="en-US"/>
              </w:rPr>
              <w:t>string</w:t>
            </w:r>
          </w:p>
        </w:tc>
        <w:tc>
          <w:tcPr>
            <w:tcW w:w="2417" w:type="dxa"/>
          </w:tcPr>
          <w:p w:rsidR="00221887" w:rsidRPr="003B6803" w:rsidRDefault="00221887" w:rsidP="008758B9">
            <w:pPr>
              <w:pStyle w:val="af8"/>
            </w:pPr>
            <w:r w:rsidRPr="003B6803">
              <w:t>Является подклассом класса «Документ».</w:t>
            </w:r>
          </w:p>
          <w:p w:rsidR="00221887" w:rsidRPr="003B6803" w:rsidRDefault="00221887" w:rsidP="008758B9">
            <w:pPr>
              <w:pStyle w:val="af8"/>
              <w:rPr>
                <w:highlight w:val="yellow"/>
              </w:rPr>
            </w:pPr>
            <w:r w:rsidRPr="003B6803">
              <w:t>Содержит в себе подклассы: Договор общего имущества, Договор поставки ресурсов  и Договор управления.</w:t>
            </w:r>
          </w:p>
        </w:tc>
      </w:tr>
      <w:tr w:rsidR="00221887" w:rsidRPr="002D75D5" w:rsidTr="008758B9">
        <w:tc>
          <w:tcPr>
            <w:tcW w:w="2093" w:type="dxa"/>
          </w:tcPr>
          <w:p w:rsidR="00221887" w:rsidRPr="00CE722B" w:rsidRDefault="00221887" w:rsidP="008758B9">
            <w:pPr>
              <w:pStyle w:val="af8"/>
              <w:rPr>
                <w:highlight w:val="yellow"/>
              </w:rPr>
            </w:pPr>
            <w:r>
              <w:t>Договор</w:t>
            </w:r>
            <w:r w:rsidRPr="001B2457">
              <w:t xml:space="preserve"> общего имущества </w:t>
            </w:r>
            <w:r>
              <w:t>(</w:t>
            </w:r>
            <w:r w:rsidRPr="00CE722B">
              <w:t>ДОИ</w:t>
            </w:r>
            <w:r>
              <w:t>)</w:t>
            </w:r>
          </w:p>
        </w:tc>
        <w:tc>
          <w:tcPr>
            <w:tcW w:w="2835" w:type="dxa"/>
          </w:tcPr>
          <w:p w:rsidR="00221887" w:rsidRPr="003B6803" w:rsidRDefault="00221887" w:rsidP="008758B9">
            <w:pPr>
              <w:pStyle w:val="af8"/>
              <w:rPr>
                <w:highlight w:val="yellow"/>
              </w:rPr>
            </w:pPr>
            <w:r w:rsidRPr="003B6803">
              <w:t>Класс «Договор общего имущества» предназначен для сбора информации о договорах общего имущества.</w:t>
            </w:r>
          </w:p>
        </w:tc>
        <w:tc>
          <w:tcPr>
            <w:tcW w:w="2770" w:type="dxa"/>
          </w:tcPr>
          <w:p w:rsidR="00221887" w:rsidRPr="00E374D5" w:rsidRDefault="00221887" w:rsidP="008758B9">
            <w:pPr>
              <w:pStyle w:val="af8"/>
              <w:rPr>
                <w:lang w:val="en-US"/>
              </w:rPr>
            </w:pPr>
            <w:r w:rsidRPr="00E374D5">
              <w:t>Организация</w:t>
            </w:r>
            <w:r w:rsidRPr="00E374D5">
              <w:rPr>
                <w:lang w:val="en-US"/>
              </w:rPr>
              <w:t>: string</w:t>
            </w:r>
          </w:p>
        </w:tc>
        <w:tc>
          <w:tcPr>
            <w:tcW w:w="2417" w:type="dxa"/>
          </w:tcPr>
          <w:p w:rsidR="00221887" w:rsidRPr="00CE722B" w:rsidRDefault="00221887" w:rsidP="008758B9">
            <w:pPr>
              <w:pStyle w:val="af8"/>
              <w:rPr>
                <w:highlight w:val="yellow"/>
              </w:rPr>
            </w:pPr>
            <w:r w:rsidRPr="00240107">
              <w:t>Является подклассом класса «</w:t>
            </w:r>
            <w:r>
              <w:t>Договор</w:t>
            </w:r>
            <w:r w:rsidRPr="00240107">
              <w:t>».</w:t>
            </w:r>
          </w:p>
        </w:tc>
      </w:tr>
      <w:tr w:rsidR="00221887" w:rsidRPr="002D75D5" w:rsidTr="008758B9">
        <w:tc>
          <w:tcPr>
            <w:tcW w:w="2093" w:type="dxa"/>
          </w:tcPr>
          <w:p w:rsidR="00221887" w:rsidRPr="00CE722B" w:rsidRDefault="00221887" w:rsidP="008758B9">
            <w:pPr>
              <w:pStyle w:val="af8"/>
              <w:rPr>
                <w:highlight w:val="yellow"/>
              </w:rPr>
            </w:pPr>
            <w:r>
              <w:t xml:space="preserve">Договор </w:t>
            </w:r>
            <w:r w:rsidRPr="001B2457">
              <w:t xml:space="preserve">поставки ресурсов </w:t>
            </w:r>
            <w:r>
              <w:t xml:space="preserve"> (ДПР)</w:t>
            </w:r>
          </w:p>
        </w:tc>
        <w:tc>
          <w:tcPr>
            <w:tcW w:w="2835" w:type="dxa"/>
          </w:tcPr>
          <w:p w:rsidR="00221887" w:rsidRPr="003B6803" w:rsidRDefault="00221887" w:rsidP="008758B9">
            <w:pPr>
              <w:pStyle w:val="af8"/>
              <w:rPr>
                <w:highlight w:val="yellow"/>
              </w:rPr>
            </w:pPr>
            <w:r w:rsidRPr="003B6803">
              <w:t>Класс «Договор поставки ресурсов» предназначен для сбора информации о поставке ресурсов.</w:t>
            </w:r>
          </w:p>
        </w:tc>
        <w:tc>
          <w:tcPr>
            <w:tcW w:w="2770" w:type="dxa"/>
          </w:tcPr>
          <w:p w:rsidR="00221887" w:rsidRPr="00E374D5" w:rsidRDefault="00221887" w:rsidP="008758B9">
            <w:pPr>
              <w:pStyle w:val="af8"/>
              <w:rPr>
                <w:lang w:val="en-US"/>
              </w:rPr>
            </w:pPr>
            <w:r w:rsidRPr="00E374D5">
              <w:t>РСО</w:t>
            </w:r>
            <w:r w:rsidRPr="00E374D5">
              <w:rPr>
                <w:lang w:val="en-US"/>
              </w:rPr>
              <w:t>: string</w:t>
            </w:r>
          </w:p>
        </w:tc>
        <w:tc>
          <w:tcPr>
            <w:tcW w:w="2417" w:type="dxa"/>
          </w:tcPr>
          <w:p w:rsidR="00221887" w:rsidRPr="00CE722B" w:rsidRDefault="00221887" w:rsidP="008758B9">
            <w:pPr>
              <w:pStyle w:val="af8"/>
              <w:rPr>
                <w:highlight w:val="yellow"/>
              </w:rPr>
            </w:pPr>
            <w:r w:rsidRPr="00240107">
              <w:t>Является подклассом класса «</w:t>
            </w:r>
            <w:r>
              <w:t>Договор</w:t>
            </w:r>
            <w:r w:rsidRPr="00240107">
              <w:t>».</w:t>
            </w:r>
          </w:p>
        </w:tc>
      </w:tr>
      <w:tr w:rsidR="00221887" w:rsidRPr="002D75D5" w:rsidTr="008758B9">
        <w:tc>
          <w:tcPr>
            <w:tcW w:w="2093" w:type="dxa"/>
          </w:tcPr>
          <w:p w:rsidR="00221887" w:rsidRPr="00CE722B" w:rsidRDefault="00221887" w:rsidP="008758B9">
            <w:pPr>
              <w:pStyle w:val="af8"/>
              <w:rPr>
                <w:highlight w:val="yellow"/>
              </w:rPr>
            </w:pPr>
            <w:r>
              <w:t>Договор управления (</w:t>
            </w:r>
            <w:r w:rsidRPr="00CE722B">
              <w:t>Д</w:t>
            </w:r>
            <w:r>
              <w:t>У)</w:t>
            </w:r>
          </w:p>
        </w:tc>
        <w:tc>
          <w:tcPr>
            <w:tcW w:w="2835" w:type="dxa"/>
          </w:tcPr>
          <w:p w:rsidR="00221887" w:rsidRPr="003B6803" w:rsidRDefault="00221887" w:rsidP="008758B9">
            <w:pPr>
              <w:pStyle w:val="af8"/>
              <w:rPr>
                <w:highlight w:val="yellow"/>
              </w:rPr>
            </w:pPr>
            <w:r w:rsidRPr="003B6803">
              <w:t>Класс «Договор управления» предназначен для сбора информации о договорах управления.</w:t>
            </w:r>
          </w:p>
        </w:tc>
        <w:tc>
          <w:tcPr>
            <w:tcW w:w="2770" w:type="dxa"/>
          </w:tcPr>
          <w:p w:rsidR="00221887" w:rsidRPr="00553248" w:rsidRDefault="00221887" w:rsidP="008758B9">
            <w:pPr>
              <w:pStyle w:val="af8"/>
              <w:rPr>
                <w:lang w:val="en-US"/>
              </w:rPr>
            </w:pPr>
            <w:r w:rsidRPr="00553248">
              <w:t>Управляющая организация</w:t>
            </w:r>
            <w:r w:rsidRPr="00553248">
              <w:rPr>
                <w:lang w:val="en-US"/>
              </w:rPr>
              <w:t>: string</w:t>
            </w:r>
          </w:p>
        </w:tc>
        <w:tc>
          <w:tcPr>
            <w:tcW w:w="2417" w:type="dxa"/>
          </w:tcPr>
          <w:p w:rsidR="00221887" w:rsidRPr="00CE722B" w:rsidRDefault="00221887" w:rsidP="008758B9">
            <w:pPr>
              <w:pStyle w:val="af8"/>
              <w:rPr>
                <w:highlight w:val="yellow"/>
              </w:rPr>
            </w:pPr>
            <w:r w:rsidRPr="00240107">
              <w:t>Является подклассом класса «</w:t>
            </w:r>
            <w:r>
              <w:t>Договор</w:t>
            </w:r>
            <w:r w:rsidRPr="00240107">
              <w:t>».</w:t>
            </w:r>
          </w:p>
        </w:tc>
      </w:tr>
      <w:tr w:rsidR="00221887" w:rsidRPr="002D75D5" w:rsidTr="008758B9">
        <w:tc>
          <w:tcPr>
            <w:tcW w:w="2093" w:type="dxa"/>
          </w:tcPr>
          <w:p w:rsidR="00221887" w:rsidRPr="00CE722B" w:rsidRDefault="00221887" w:rsidP="008758B9">
            <w:pPr>
              <w:pStyle w:val="af8"/>
              <w:rPr>
                <w:highlight w:val="yellow"/>
              </w:rPr>
            </w:pPr>
            <w:r>
              <w:t>Постановление</w:t>
            </w:r>
          </w:p>
        </w:tc>
        <w:tc>
          <w:tcPr>
            <w:tcW w:w="2835" w:type="dxa"/>
          </w:tcPr>
          <w:p w:rsidR="00221887" w:rsidRPr="003B6803" w:rsidRDefault="00221887" w:rsidP="008758B9">
            <w:pPr>
              <w:pStyle w:val="af8"/>
              <w:rPr>
                <w:highlight w:val="yellow"/>
              </w:rPr>
            </w:pPr>
            <w:r w:rsidRPr="003B6803">
              <w:t xml:space="preserve">Класс «Постановление» предназначен для сбора информации о </w:t>
            </w:r>
            <w:r w:rsidRPr="003B6803">
              <w:lastRenderedPageBreak/>
              <w:t>постановлениях.</w:t>
            </w:r>
          </w:p>
        </w:tc>
        <w:tc>
          <w:tcPr>
            <w:tcW w:w="2770" w:type="dxa"/>
          </w:tcPr>
          <w:p w:rsidR="00221887" w:rsidRPr="006D6A3F" w:rsidRDefault="00221887" w:rsidP="008758B9">
            <w:pPr>
              <w:pStyle w:val="af8"/>
              <w:rPr>
                <w:lang w:val="en-US"/>
              </w:rPr>
            </w:pPr>
            <w:r w:rsidRPr="006D6A3F">
              <w:lastRenderedPageBreak/>
              <w:t>Закон</w:t>
            </w:r>
            <w:r w:rsidRPr="006D6A3F">
              <w:rPr>
                <w:lang w:val="en-US"/>
              </w:rPr>
              <w:t>: string</w:t>
            </w:r>
          </w:p>
        </w:tc>
        <w:tc>
          <w:tcPr>
            <w:tcW w:w="2417" w:type="dxa"/>
          </w:tcPr>
          <w:p w:rsidR="00221887" w:rsidRPr="0061176B" w:rsidRDefault="00221887" w:rsidP="008758B9">
            <w:pPr>
              <w:pStyle w:val="af8"/>
            </w:pPr>
            <w:r w:rsidRPr="00240107">
              <w:t>Является подклассом класса «</w:t>
            </w:r>
            <w:r>
              <w:t>Документ</w:t>
            </w:r>
            <w:r w:rsidRPr="00240107">
              <w:t>».</w:t>
            </w:r>
          </w:p>
        </w:tc>
      </w:tr>
      <w:tr w:rsidR="00221887" w:rsidRPr="00D16ACE" w:rsidTr="008758B9">
        <w:tc>
          <w:tcPr>
            <w:tcW w:w="2093" w:type="dxa"/>
          </w:tcPr>
          <w:p w:rsidR="00221887" w:rsidRPr="00CE722B" w:rsidRDefault="00221887" w:rsidP="008758B9">
            <w:pPr>
              <w:pStyle w:val="af8"/>
              <w:rPr>
                <w:highlight w:val="yellow"/>
              </w:rPr>
            </w:pPr>
            <w:r w:rsidRPr="008E56C9">
              <w:lastRenderedPageBreak/>
              <w:t>Объект жилого фонда</w:t>
            </w:r>
          </w:p>
        </w:tc>
        <w:tc>
          <w:tcPr>
            <w:tcW w:w="2835" w:type="dxa"/>
          </w:tcPr>
          <w:p w:rsidR="00221887" w:rsidRPr="003B6803" w:rsidRDefault="00221887" w:rsidP="008758B9">
            <w:pPr>
              <w:pStyle w:val="af8"/>
              <w:rPr>
                <w:highlight w:val="yellow"/>
              </w:rPr>
            </w:pPr>
            <w:r w:rsidRPr="003B6803">
              <w:t>Класс «Объект жилого фонда» предназначен для сбора информации о жилых и нежилых объектах.</w:t>
            </w:r>
          </w:p>
        </w:tc>
        <w:tc>
          <w:tcPr>
            <w:tcW w:w="2770" w:type="dxa"/>
          </w:tcPr>
          <w:p w:rsidR="00221887" w:rsidRPr="003B6803" w:rsidRDefault="00221887" w:rsidP="008758B9">
            <w:pPr>
              <w:pStyle w:val="af8"/>
            </w:pPr>
            <w:r w:rsidRPr="003B6803">
              <w:t xml:space="preserve">Аварийность: </w:t>
            </w:r>
            <w:r w:rsidRPr="006D6A3F">
              <w:rPr>
                <w:lang w:val="en-US"/>
              </w:rPr>
              <w:t>boolean</w:t>
            </w:r>
            <w:r w:rsidRPr="003B6803">
              <w:t>,</w:t>
            </w:r>
          </w:p>
          <w:p w:rsidR="00221887" w:rsidRPr="003B6803" w:rsidRDefault="00221887" w:rsidP="008758B9">
            <w:pPr>
              <w:pStyle w:val="af8"/>
            </w:pPr>
            <w:r w:rsidRPr="003B6803">
              <w:t xml:space="preserve">Адрес: </w:t>
            </w:r>
            <w:r>
              <w:rPr>
                <w:lang w:val="en-US"/>
              </w:rPr>
              <w:t>string</w:t>
            </w:r>
            <w:r w:rsidRPr="003B6803">
              <w:t>,</w:t>
            </w:r>
          </w:p>
          <w:p w:rsidR="00221887" w:rsidRPr="003B6803" w:rsidRDefault="00221887" w:rsidP="008758B9">
            <w:pPr>
              <w:pStyle w:val="af8"/>
            </w:pPr>
            <w:r w:rsidRPr="003B6803">
              <w:t xml:space="preserve">Год постройки: </w:t>
            </w:r>
            <w:r>
              <w:rPr>
                <w:lang w:val="en-US"/>
              </w:rPr>
              <w:t>dateTime</w:t>
            </w:r>
            <w:r w:rsidRPr="003B6803">
              <w:t>,</w:t>
            </w:r>
          </w:p>
          <w:p w:rsidR="00221887" w:rsidRPr="003B6803" w:rsidRDefault="00221887" w:rsidP="008758B9">
            <w:pPr>
              <w:pStyle w:val="af8"/>
            </w:pPr>
            <w:r w:rsidRPr="003B6803">
              <w:t xml:space="preserve">Описание: </w:t>
            </w:r>
            <w:r>
              <w:rPr>
                <w:lang w:val="en-US"/>
              </w:rPr>
              <w:t>string</w:t>
            </w:r>
            <w:r w:rsidRPr="003B6803">
              <w:t>,</w:t>
            </w:r>
          </w:p>
          <w:p w:rsidR="00221887" w:rsidRPr="003B6803" w:rsidRDefault="00221887" w:rsidP="008758B9">
            <w:pPr>
              <w:pStyle w:val="af8"/>
            </w:pPr>
            <w:r w:rsidRPr="003B6803">
              <w:t xml:space="preserve">Площадь: </w:t>
            </w:r>
            <w:r>
              <w:rPr>
                <w:lang w:val="en-US"/>
              </w:rPr>
              <w:t>decimal</w:t>
            </w:r>
            <w:r w:rsidRPr="003B6803">
              <w:t>,</w:t>
            </w:r>
          </w:p>
          <w:p w:rsidR="00221887" w:rsidRPr="003B6803" w:rsidRDefault="00221887" w:rsidP="008758B9">
            <w:pPr>
              <w:pStyle w:val="af8"/>
            </w:pPr>
            <w:r w:rsidRPr="003B6803">
              <w:t xml:space="preserve">Этажность: </w:t>
            </w:r>
            <w:r>
              <w:rPr>
                <w:lang w:val="en-US"/>
              </w:rPr>
              <w:t>int</w:t>
            </w:r>
          </w:p>
        </w:tc>
        <w:tc>
          <w:tcPr>
            <w:tcW w:w="2417" w:type="dxa"/>
          </w:tcPr>
          <w:p w:rsidR="00221887" w:rsidRPr="003B6803" w:rsidRDefault="00221887" w:rsidP="008758B9">
            <w:pPr>
              <w:pStyle w:val="af8"/>
            </w:pPr>
            <w:r w:rsidRPr="003B6803">
              <w:t>Содержит в себе подклассы: Жилой объект и Нежилой объект</w:t>
            </w:r>
          </w:p>
        </w:tc>
      </w:tr>
      <w:tr w:rsidR="00221887" w:rsidRPr="00D16ACE" w:rsidTr="008758B9">
        <w:tc>
          <w:tcPr>
            <w:tcW w:w="2093" w:type="dxa"/>
          </w:tcPr>
          <w:p w:rsidR="00221887" w:rsidRPr="00CE722B" w:rsidRDefault="00221887" w:rsidP="008758B9">
            <w:pPr>
              <w:pStyle w:val="af8"/>
              <w:rPr>
                <w:highlight w:val="yellow"/>
              </w:rPr>
            </w:pPr>
            <w:r w:rsidRPr="008E56C9">
              <w:t>Жилой объект</w:t>
            </w:r>
          </w:p>
        </w:tc>
        <w:tc>
          <w:tcPr>
            <w:tcW w:w="2835" w:type="dxa"/>
          </w:tcPr>
          <w:p w:rsidR="00221887" w:rsidRPr="003B6803" w:rsidRDefault="00221887" w:rsidP="008758B9">
            <w:pPr>
              <w:pStyle w:val="af8"/>
              <w:rPr>
                <w:highlight w:val="yellow"/>
              </w:rPr>
            </w:pPr>
            <w:r w:rsidRPr="003B6803">
              <w:t>Класс «Жилой объект» предназначен для сбора информации о индивидуальных жилых домах, многоквартирных домах и общежитие.</w:t>
            </w:r>
          </w:p>
        </w:tc>
        <w:tc>
          <w:tcPr>
            <w:tcW w:w="2770" w:type="dxa"/>
          </w:tcPr>
          <w:p w:rsidR="00221887" w:rsidRPr="003B6803" w:rsidRDefault="00221887" w:rsidP="008758B9">
            <w:pPr>
              <w:pStyle w:val="af8"/>
            </w:pPr>
            <w:r w:rsidRPr="003B6803">
              <w:t xml:space="preserve">Жилая площадь: </w:t>
            </w:r>
            <w:r w:rsidRPr="006D6A3F">
              <w:rPr>
                <w:lang w:val="en-US"/>
              </w:rPr>
              <w:t>decimal</w:t>
            </w:r>
            <w:r w:rsidRPr="003B6803">
              <w:t>,</w:t>
            </w:r>
          </w:p>
          <w:p w:rsidR="00221887" w:rsidRPr="003B6803" w:rsidRDefault="00221887" w:rsidP="008758B9">
            <w:pPr>
              <w:pStyle w:val="af8"/>
            </w:pPr>
            <w:r w:rsidRPr="003B6803">
              <w:t xml:space="preserve">Тип управления: </w:t>
            </w:r>
            <w:r>
              <w:rPr>
                <w:lang w:val="en-US"/>
              </w:rPr>
              <w:t>string</w:t>
            </w:r>
            <w:r w:rsidRPr="003B6803">
              <w:t>,</w:t>
            </w:r>
          </w:p>
          <w:p w:rsidR="00221887" w:rsidRPr="00553248" w:rsidRDefault="00221887" w:rsidP="008758B9">
            <w:pPr>
              <w:pStyle w:val="af8"/>
              <w:rPr>
                <w:lang w:val="en-US"/>
              </w:rPr>
            </w:pPr>
            <w:r>
              <w:t>Число жителей</w:t>
            </w:r>
            <w:r>
              <w:rPr>
                <w:lang w:val="en-US"/>
              </w:rPr>
              <w:t>: int</w:t>
            </w:r>
          </w:p>
        </w:tc>
        <w:tc>
          <w:tcPr>
            <w:tcW w:w="2417" w:type="dxa"/>
          </w:tcPr>
          <w:p w:rsidR="00221887" w:rsidRPr="003B6803" w:rsidRDefault="00221887" w:rsidP="008758B9">
            <w:pPr>
              <w:pStyle w:val="af8"/>
            </w:pPr>
            <w:r w:rsidRPr="003B6803">
              <w:t>Является подклассом класса «Объект жилого фонда».</w:t>
            </w:r>
          </w:p>
          <w:p w:rsidR="00221887" w:rsidRPr="003B6803" w:rsidRDefault="00221887" w:rsidP="008758B9">
            <w:pPr>
              <w:pStyle w:val="af8"/>
            </w:pPr>
            <w:r w:rsidRPr="003B6803">
              <w:t>Содержит в себе подклассы: Индивид</w:t>
            </w:r>
            <w:r>
              <w:t>уальный жилой дом, Многоквартир</w:t>
            </w:r>
            <w:r w:rsidRPr="003B6803">
              <w:t>ный дом и Общежитие</w:t>
            </w:r>
          </w:p>
        </w:tc>
      </w:tr>
      <w:tr w:rsidR="00221887" w:rsidRPr="00D16ACE" w:rsidTr="008758B9">
        <w:tc>
          <w:tcPr>
            <w:tcW w:w="2093" w:type="dxa"/>
          </w:tcPr>
          <w:p w:rsidR="00221887" w:rsidRPr="00CE722B" w:rsidRDefault="00221887" w:rsidP="008758B9">
            <w:pPr>
              <w:pStyle w:val="af8"/>
              <w:rPr>
                <w:highlight w:val="yellow"/>
              </w:rPr>
            </w:pPr>
            <w:r w:rsidRPr="008E56C9">
              <w:t>Индивидуальный жилой дом</w:t>
            </w:r>
          </w:p>
        </w:tc>
        <w:tc>
          <w:tcPr>
            <w:tcW w:w="2835" w:type="dxa"/>
          </w:tcPr>
          <w:p w:rsidR="00221887" w:rsidRPr="003B6803" w:rsidRDefault="00221887" w:rsidP="008758B9">
            <w:pPr>
              <w:pStyle w:val="af8"/>
              <w:rPr>
                <w:highlight w:val="yellow"/>
              </w:rPr>
            </w:pPr>
            <w:r w:rsidRPr="003B6803">
              <w:t>Класс «Индивидуаль-ный жилой дом» предназначен для сбора информации о индивидуальных жилых домах.</w:t>
            </w:r>
          </w:p>
        </w:tc>
        <w:tc>
          <w:tcPr>
            <w:tcW w:w="2770" w:type="dxa"/>
          </w:tcPr>
          <w:p w:rsidR="00221887" w:rsidRPr="003B6803" w:rsidRDefault="00221887" w:rsidP="008758B9">
            <w:pPr>
              <w:pStyle w:val="af8"/>
            </w:pPr>
            <w:r w:rsidRPr="003B6803">
              <w:t xml:space="preserve">Наличие канализации: </w:t>
            </w:r>
            <w:r w:rsidRPr="005F3AC2">
              <w:rPr>
                <w:lang w:val="en-US"/>
              </w:rPr>
              <w:t>boolean</w:t>
            </w:r>
            <w:r w:rsidRPr="003B6803">
              <w:t>,</w:t>
            </w:r>
          </w:p>
          <w:p w:rsidR="00221887" w:rsidRPr="003B6803" w:rsidRDefault="00221887" w:rsidP="008758B9">
            <w:pPr>
              <w:pStyle w:val="af8"/>
            </w:pPr>
            <w:r w:rsidRPr="003B6803">
              <w:t xml:space="preserve">Площадь участка: </w:t>
            </w:r>
            <w:r>
              <w:rPr>
                <w:lang w:val="en-US"/>
              </w:rPr>
              <w:t>decimal</w:t>
            </w:r>
          </w:p>
        </w:tc>
        <w:tc>
          <w:tcPr>
            <w:tcW w:w="2417" w:type="dxa"/>
          </w:tcPr>
          <w:p w:rsidR="00221887" w:rsidRPr="003B6803" w:rsidRDefault="00221887" w:rsidP="008758B9">
            <w:pPr>
              <w:pStyle w:val="af8"/>
              <w:rPr>
                <w:highlight w:val="yellow"/>
              </w:rPr>
            </w:pPr>
            <w:r w:rsidRPr="003B6803">
              <w:t>Является подклассом класса «Жилой объект».</w:t>
            </w:r>
          </w:p>
        </w:tc>
      </w:tr>
      <w:tr w:rsidR="00221887" w:rsidRPr="00D16ACE" w:rsidTr="008758B9">
        <w:tc>
          <w:tcPr>
            <w:tcW w:w="2093" w:type="dxa"/>
          </w:tcPr>
          <w:p w:rsidR="00221887" w:rsidRPr="00CE722B" w:rsidRDefault="00221887" w:rsidP="008758B9">
            <w:pPr>
              <w:pStyle w:val="af8"/>
              <w:rPr>
                <w:highlight w:val="yellow"/>
              </w:rPr>
            </w:pPr>
            <w:r>
              <w:t>Многоквартир-ный дом (</w:t>
            </w:r>
            <w:r w:rsidRPr="008E56C9">
              <w:t>МКД</w:t>
            </w:r>
            <w:r>
              <w:t>)</w:t>
            </w:r>
          </w:p>
        </w:tc>
        <w:tc>
          <w:tcPr>
            <w:tcW w:w="2835" w:type="dxa"/>
          </w:tcPr>
          <w:p w:rsidR="00221887" w:rsidRPr="003B6803" w:rsidRDefault="00221887" w:rsidP="008758B9">
            <w:pPr>
              <w:pStyle w:val="af8"/>
              <w:rPr>
                <w:highlight w:val="yellow"/>
              </w:rPr>
            </w:pPr>
            <w:r>
              <w:t>Класс «Многоквар</w:t>
            </w:r>
            <w:r w:rsidRPr="003B6803">
              <w:t>тирный дом» предназначен для сбора информации о многоквартирных домах</w:t>
            </w:r>
          </w:p>
        </w:tc>
        <w:tc>
          <w:tcPr>
            <w:tcW w:w="2770" w:type="dxa"/>
          </w:tcPr>
          <w:p w:rsidR="00221887" w:rsidRPr="003B6803" w:rsidRDefault="00221887" w:rsidP="008758B9">
            <w:pPr>
              <w:pStyle w:val="af8"/>
            </w:pPr>
            <w:r w:rsidRPr="003B6803">
              <w:t xml:space="preserve">Количество квартир: </w:t>
            </w:r>
            <w:r w:rsidRPr="000452CA">
              <w:rPr>
                <w:lang w:val="en-US"/>
              </w:rPr>
              <w:t>int</w:t>
            </w:r>
            <w:r w:rsidRPr="003B6803">
              <w:t>,</w:t>
            </w:r>
          </w:p>
          <w:p w:rsidR="00221887" w:rsidRPr="003B6803" w:rsidRDefault="00221887" w:rsidP="008758B9">
            <w:pPr>
              <w:pStyle w:val="af8"/>
            </w:pPr>
            <w:r w:rsidRPr="003B6803">
              <w:t xml:space="preserve">Количество лифтов: </w:t>
            </w:r>
            <w:r>
              <w:rPr>
                <w:lang w:val="en-US"/>
              </w:rPr>
              <w:t>int</w:t>
            </w:r>
            <w:r w:rsidRPr="003B6803">
              <w:t>,</w:t>
            </w:r>
          </w:p>
          <w:p w:rsidR="00221887" w:rsidRPr="003B6803" w:rsidRDefault="00221887" w:rsidP="008758B9">
            <w:pPr>
              <w:pStyle w:val="af8"/>
            </w:pPr>
            <w:r w:rsidRPr="003B6803">
              <w:t xml:space="preserve">Количество подъездов: </w:t>
            </w:r>
            <w:r>
              <w:rPr>
                <w:lang w:val="en-US"/>
              </w:rPr>
              <w:t>int</w:t>
            </w:r>
            <w:r w:rsidRPr="003B6803">
              <w:t>,</w:t>
            </w:r>
          </w:p>
          <w:p w:rsidR="00221887" w:rsidRPr="003B6803" w:rsidRDefault="00221887" w:rsidP="008758B9">
            <w:pPr>
              <w:pStyle w:val="af8"/>
            </w:pPr>
            <w:r w:rsidRPr="003B6803">
              <w:t xml:space="preserve">Наличие технического этажа: </w:t>
            </w:r>
            <w:r>
              <w:rPr>
                <w:lang w:val="en-US"/>
              </w:rPr>
              <w:t>boolean</w:t>
            </w:r>
          </w:p>
        </w:tc>
        <w:tc>
          <w:tcPr>
            <w:tcW w:w="2417" w:type="dxa"/>
          </w:tcPr>
          <w:p w:rsidR="00221887" w:rsidRPr="003B6803" w:rsidRDefault="00221887" w:rsidP="008758B9">
            <w:pPr>
              <w:pStyle w:val="af8"/>
              <w:rPr>
                <w:highlight w:val="yellow"/>
              </w:rPr>
            </w:pPr>
            <w:r w:rsidRPr="003B6803">
              <w:t>Является подклассом класса «Жилой объект».</w:t>
            </w:r>
          </w:p>
        </w:tc>
      </w:tr>
      <w:tr w:rsidR="00221887" w:rsidRPr="00D16ACE" w:rsidTr="008758B9">
        <w:tc>
          <w:tcPr>
            <w:tcW w:w="2093" w:type="dxa"/>
          </w:tcPr>
          <w:p w:rsidR="00221887" w:rsidRPr="00CE722B" w:rsidRDefault="00221887" w:rsidP="008758B9">
            <w:pPr>
              <w:pStyle w:val="af8"/>
              <w:rPr>
                <w:highlight w:val="yellow"/>
              </w:rPr>
            </w:pPr>
            <w:r w:rsidRPr="008E56C9">
              <w:t>Общежитие</w:t>
            </w:r>
          </w:p>
        </w:tc>
        <w:tc>
          <w:tcPr>
            <w:tcW w:w="2835" w:type="dxa"/>
          </w:tcPr>
          <w:p w:rsidR="00221887" w:rsidRPr="003B6803" w:rsidRDefault="00221887" w:rsidP="008758B9">
            <w:pPr>
              <w:pStyle w:val="af8"/>
              <w:rPr>
                <w:highlight w:val="yellow"/>
              </w:rPr>
            </w:pPr>
            <w:r w:rsidRPr="003B6803">
              <w:t>Класс «Общежитие» предназначен для сбора информации о общежитиях городского типа и студенческих общежитиях</w:t>
            </w:r>
          </w:p>
        </w:tc>
        <w:tc>
          <w:tcPr>
            <w:tcW w:w="2770" w:type="dxa"/>
          </w:tcPr>
          <w:p w:rsidR="00221887" w:rsidRPr="003B6803" w:rsidRDefault="00221887" w:rsidP="008758B9">
            <w:pPr>
              <w:pStyle w:val="af8"/>
            </w:pPr>
            <w:r w:rsidRPr="003B6803">
              <w:t xml:space="preserve">Количество комнат: </w:t>
            </w:r>
            <w:r w:rsidRPr="000452CA">
              <w:rPr>
                <w:lang w:val="en-US"/>
              </w:rPr>
              <w:t>int</w:t>
            </w:r>
            <w:r w:rsidRPr="003B6803">
              <w:t xml:space="preserve">, </w:t>
            </w:r>
          </w:p>
          <w:p w:rsidR="00221887" w:rsidRPr="003B6803" w:rsidRDefault="00221887" w:rsidP="008758B9">
            <w:pPr>
              <w:pStyle w:val="af8"/>
            </w:pPr>
            <w:r w:rsidRPr="003B6803">
              <w:t xml:space="preserve">Наличие вахты: </w:t>
            </w:r>
            <w:r>
              <w:rPr>
                <w:lang w:val="en-US"/>
              </w:rPr>
              <w:t>boolean</w:t>
            </w:r>
          </w:p>
        </w:tc>
        <w:tc>
          <w:tcPr>
            <w:tcW w:w="2417" w:type="dxa"/>
          </w:tcPr>
          <w:p w:rsidR="00221887" w:rsidRPr="003B6803" w:rsidRDefault="00221887" w:rsidP="008758B9">
            <w:pPr>
              <w:pStyle w:val="af8"/>
              <w:rPr>
                <w:highlight w:val="yellow"/>
              </w:rPr>
            </w:pPr>
            <w:r w:rsidRPr="003B6803">
              <w:t>Является подклассом класса «Жилой объект». Содержит в себе подклассы: Общежитие городского типа и Студенческое общежитие</w:t>
            </w:r>
          </w:p>
        </w:tc>
      </w:tr>
      <w:tr w:rsidR="00221887" w:rsidTr="008758B9">
        <w:tc>
          <w:tcPr>
            <w:tcW w:w="2093" w:type="dxa"/>
          </w:tcPr>
          <w:p w:rsidR="00221887" w:rsidRPr="00CE722B" w:rsidRDefault="00221887" w:rsidP="008758B9">
            <w:pPr>
              <w:pStyle w:val="af8"/>
              <w:rPr>
                <w:highlight w:val="yellow"/>
              </w:rPr>
            </w:pPr>
            <w:r w:rsidRPr="008E56C9">
              <w:t>Общежитие городского типа</w:t>
            </w:r>
          </w:p>
        </w:tc>
        <w:tc>
          <w:tcPr>
            <w:tcW w:w="2835" w:type="dxa"/>
          </w:tcPr>
          <w:p w:rsidR="00221887" w:rsidRPr="003B6803" w:rsidRDefault="00221887" w:rsidP="008758B9">
            <w:pPr>
              <w:pStyle w:val="af8"/>
              <w:rPr>
                <w:highlight w:val="yellow"/>
              </w:rPr>
            </w:pPr>
            <w:r w:rsidRPr="003B6803">
              <w:t>Класс «Общежитие городского типа» пред</w:t>
            </w:r>
            <w:r>
              <w:t xml:space="preserve">назначен для сбора информации об </w:t>
            </w:r>
            <w:r w:rsidRPr="003B6803">
              <w:t>общежитиях городского типа.</w:t>
            </w:r>
          </w:p>
        </w:tc>
        <w:tc>
          <w:tcPr>
            <w:tcW w:w="2770" w:type="dxa"/>
            <w:vAlign w:val="center"/>
          </w:tcPr>
          <w:p w:rsidR="00221887" w:rsidRPr="003B6803" w:rsidRDefault="00221887" w:rsidP="008758B9">
            <w:pPr>
              <w:pStyle w:val="af8"/>
              <w:jc w:val="center"/>
              <w:rPr>
                <w:highlight w:val="yellow"/>
              </w:rPr>
            </w:pPr>
            <w:r w:rsidRPr="003B6803">
              <w:t>-</w:t>
            </w:r>
          </w:p>
        </w:tc>
        <w:tc>
          <w:tcPr>
            <w:tcW w:w="2417" w:type="dxa"/>
          </w:tcPr>
          <w:p w:rsidR="00221887" w:rsidRPr="00CE722B" w:rsidRDefault="00221887" w:rsidP="008758B9">
            <w:pPr>
              <w:pStyle w:val="af8"/>
              <w:rPr>
                <w:highlight w:val="yellow"/>
              </w:rPr>
            </w:pPr>
            <w:r w:rsidRPr="00225327">
              <w:t>Является подклассом класса «</w:t>
            </w:r>
            <w:r w:rsidRPr="008E56C9">
              <w:t>Общежитие</w:t>
            </w:r>
            <w:r w:rsidRPr="00225327">
              <w:t>».</w:t>
            </w:r>
          </w:p>
        </w:tc>
      </w:tr>
      <w:tr w:rsidR="00221887" w:rsidRPr="002D75D5" w:rsidTr="008758B9">
        <w:tc>
          <w:tcPr>
            <w:tcW w:w="2093" w:type="dxa"/>
          </w:tcPr>
          <w:p w:rsidR="00221887" w:rsidRPr="00CE722B" w:rsidRDefault="00221887" w:rsidP="008758B9">
            <w:pPr>
              <w:pStyle w:val="af8"/>
              <w:rPr>
                <w:highlight w:val="yellow"/>
              </w:rPr>
            </w:pPr>
            <w:r w:rsidRPr="008E56C9">
              <w:t>Студенческое общежитие</w:t>
            </w:r>
          </w:p>
        </w:tc>
        <w:tc>
          <w:tcPr>
            <w:tcW w:w="2835" w:type="dxa"/>
          </w:tcPr>
          <w:p w:rsidR="00221887" w:rsidRPr="003B6803" w:rsidRDefault="00221887" w:rsidP="008758B9">
            <w:pPr>
              <w:pStyle w:val="af8"/>
              <w:rPr>
                <w:highlight w:val="yellow"/>
              </w:rPr>
            </w:pPr>
            <w:r w:rsidRPr="003B6803">
              <w:t>Класс «Студенческое общежитие» предназначен для сбора информации о студенческих общежитиях.</w:t>
            </w:r>
          </w:p>
        </w:tc>
        <w:tc>
          <w:tcPr>
            <w:tcW w:w="2770" w:type="dxa"/>
            <w:vAlign w:val="center"/>
          </w:tcPr>
          <w:p w:rsidR="00221887" w:rsidRPr="003B6803" w:rsidRDefault="00221887" w:rsidP="008758B9">
            <w:pPr>
              <w:pStyle w:val="af8"/>
              <w:jc w:val="center"/>
              <w:rPr>
                <w:highlight w:val="yellow"/>
              </w:rPr>
            </w:pPr>
            <w:r w:rsidRPr="003B6803">
              <w:t>-</w:t>
            </w:r>
          </w:p>
        </w:tc>
        <w:tc>
          <w:tcPr>
            <w:tcW w:w="2417" w:type="dxa"/>
          </w:tcPr>
          <w:p w:rsidR="00221887" w:rsidRPr="00CE722B" w:rsidRDefault="00221887" w:rsidP="008758B9">
            <w:pPr>
              <w:pStyle w:val="af8"/>
              <w:rPr>
                <w:highlight w:val="yellow"/>
              </w:rPr>
            </w:pPr>
            <w:r w:rsidRPr="00225327">
              <w:t>Является подклассом класса «</w:t>
            </w:r>
            <w:r w:rsidRPr="008E56C9">
              <w:t>Общежитие</w:t>
            </w:r>
            <w:r w:rsidRPr="00225327">
              <w:t>».</w:t>
            </w:r>
          </w:p>
        </w:tc>
      </w:tr>
      <w:tr w:rsidR="00221887" w:rsidRPr="00D16ACE" w:rsidTr="008758B9">
        <w:tc>
          <w:tcPr>
            <w:tcW w:w="2093" w:type="dxa"/>
          </w:tcPr>
          <w:p w:rsidR="00221887" w:rsidRPr="00CE722B" w:rsidRDefault="00221887" w:rsidP="008758B9">
            <w:pPr>
              <w:pStyle w:val="af8"/>
              <w:rPr>
                <w:highlight w:val="yellow"/>
              </w:rPr>
            </w:pPr>
            <w:r w:rsidRPr="008E56C9">
              <w:t>Нежилой объект</w:t>
            </w:r>
          </w:p>
        </w:tc>
        <w:tc>
          <w:tcPr>
            <w:tcW w:w="2835" w:type="dxa"/>
          </w:tcPr>
          <w:p w:rsidR="00221887" w:rsidRPr="003B6803" w:rsidRDefault="00221887" w:rsidP="008758B9">
            <w:pPr>
              <w:pStyle w:val="af8"/>
              <w:rPr>
                <w:highlight w:val="yellow"/>
              </w:rPr>
            </w:pPr>
            <w:r w:rsidRPr="003B6803">
              <w:t>Класс «Нежилой объект» предназначен для сбора информации о</w:t>
            </w:r>
            <w:r>
              <w:t>б</w:t>
            </w:r>
            <w:r w:rsidRPr="003B6803">
              <w:t xml:space="preserve"> объектах </w:t>
            </w:r>
            <w:r w:rsidRPr="003B6803">
              <w:lastRenderedPageBreak/>
              <w:t>культурного наследия, офисных зданиях, технических строениях и учебных заведениях.</w:t>
            </w:r>
          </w:p>
        </w:tc>
        <w:tc>
          <w:tcPr>
            <w:tcW w:w="2770" w:type="dxa"/>
            <w:vAlign w:val="center"/>
          </w:tcPr>
          <w:p w:rsidR="00221887" w:rsidRPr="003B6803" w:rsidRDefault="00221887" w:rsidP="008758B9">
            <w:pPr>
              <w:pStyle w:val="af8"/>
              <w:jc w:val="center"/>
              <w:rPr>
                <w:highlight w:val="yellow"/>
              </w:rPr>
            </w:pPr>
            <w:r w:rsidRPr="003B6803">
              <w:lastRenderedPageBreak/>
              <w:t>-</w:t>
            </w:r>
          </w:p>
        </w:tc>
        <w:tc>
          <w:tcPr>
            <w:tcW w:w="2417" w:type="dxa"/>
          </w:tcPr>
          <w:p w:rsidR="00221887" w:rsidRPr="003B6803" w:rsidRDefault="00221887" w:rsidP="008758B9">
            <w:pPr>
              <w:pStyle w:val="af8"/>
            </w:pPr>
            <w:r w:rsidRPr="003B6803">
              <w:t>Является подклассом класса «Объект жилого фонда».</w:t>
            </w:r>
          </w:p>
          <w:p w:rsidR="00221887" w:rsidRPr="003B6803" w:rsidRDefault="00221887" w:rsidP="008758B9">
            <w:pPr>
              <w:pStyle w:val="af8"/>
              <w:rPr>
                <w:highlight w:val="yellow"/>
              </w:rPr>
            </w:pPr>
            <w:r w:rsidRPr="003B6803">
              <w:lastRenderedPageBreak/>
              <w:t>Содержит в себе подклассы: Объект культурного наследия, Офисное здание, Техническое строение и Учебное заведение</w:t>
            </w:r>
          </w:p>
        </w:tc>
      </w:tr>
      <w:tr w:rsidR="00221887" w:rsidRPr="00D16ACE" w:rsidTr="008758B9">
        <w:tc>
          <w:tcPr>
            <w:tcW w:w="2093" w:type="dxa"/>
          </w:tcPr>
          <w:p w:rsidR="00221887" w:rsidRPr="00CE722B" w:rsidRDefault="00221887" w:rsidP="008758B9">
            <w:pPr>
              <w:pStyle w:val="af8"/>
              <w:rPr>
                <w:highlight w:val="yellow"/>
              </w:rPr>
            </w:pPr>
            <w:r w:rsidRPr="008E56C9">
              <w:lastRenderedPageBreak/>
              <w:t>Объект культурного наследия</w:t>
            </w:r>
          </w:p>
        </w:tc>
        <w:tc>
          <w:tcPr>
            <w:tcW w:w="2835" w:type="dxa"/>
          </w:tcPr>
          <w:p w:rsidR="00221887" w:rsidRPr="003B6803" w:rsidRDefault="00221887" w:rsidP="008758B9">
            <w:pPr>
              <w:pStyle w:val="af8"/>
              <w:rPr>
                <w:highlight w:val="yellow"/>
              </w:rPr>
            </w:pPr>
            <w:r w:rsidRPr="003B6803">
              <w:t>Класс «Объект культурного наследия» предназначен для сбора информации о музеях и театрах.</w:t>
            </w:r>
          </w:p>
        </w:tc>
        <w:tc>
          <w:tcPr>
            <w:tcW w:w="2770" w:type="dxa"/>
          </w:tcPr>
          <w:p w:rsidR="00221887" w:rsidRPr="008879C3" w:rsidRDefault="00221887" w:rsidP="008758B9">
            <w:pPr>
              <w:pStyle w:val="af8"/>
              <w:rPr>
                <w:lang w:val="en-US"/>
              </w:rPr>
            </w:pPr>
            <w:r w:rsidRPr="008879C3">
              <w:t>Максимальное число посетителей</w:t>
            </w:r>
            <w:r w:rsidRPr="008879C3">
              <w:rPr>
                <w:lang w:val="en-US"/>
              </w:rPr>
              <w:t>: int</w:t>
            </w:r>
          </w:p>
        </w:tc>
        <w:tc>
          <w:tcPr>
            <w:tcW w:w="2417" w:type="dxa"/>
          </w:tcPr>
          <w:p w:rsidR="00221887" w:rsidRPr="003B6803" w:rsidRDefault="00221887" w:rsidP="008758B9">
            <w:pPr>
              <w:pStyle w:val="af8"/>
            </w:pPr>
            <w:r w:rsidRPr="003B6803">
              <w:t>Является подклассом класса «Нежилой объект».</w:t>
            </w:r>
          </w:p>
          <w:p w:rsidR="00221887" w:rsidRPr="003B6803" w:rsidRDefault="00221887" w:rsidP="008758B9">
            <w:pPr>
              <w:pStyle w:val="af8"/>
            </w:pPr>
            <w:r w:rsidRPr="003B6803">
              <w:t>Содержит в себе подклассы:</w:t>
            </w:r>
          </w:p>
          <w:p w:rsidR="00221887" w:rsidRPr="003B6803" w:rsidRDefault="00221887" w:rsidP="008758B9">
            <w:pPr>
              <w:pStyle w:val="af8"/>
              <w:rPr>
                <w:highlight w:val="yellow"/>
              </w:rPr>
            </w:pPr>
            <w:r w:rsidRPr="003B6803">
              <w:t>Музей и Театр</w:t>
            </w:r>
          </w:p>
        </w:tc>
      </w:tr>
      <w:tr w:rsidR="00221887" w:rsidRPr="00D16ACE" w:rsidTr="008758B9">
        <w:tc>
          <w:tcPr>
            <w:tcW w:w="2093" w:type="dxa"/>
          </w:tcPr>
          <w:p w:rsidR="00221887" w:rsidRPr="008E56C9" w:rsidRDefault="00221887" w:rsidP="008758B9">
            <w:pPr>
              <w:pStyle w:val="af8"/>
            </w:pPr>
            <w:r>
              <w:t>Музей</w:t>
            </w:r>
          </w:p>
        </w:tc>
        <w:tc>
          <w:tcPr>
            <w:tcW w:w="2835" w:type="dxa"/>
          </w:tcPr>
          <w:p w:rsidR="00221887" w:rsidRPr="003B6803" w:rsidRDefault="00221887" w:rsidP="008758B9">
            <w:pPr>
              <w:pStyle w:val="af8"/>
              <w:rPr>
                <w:highlight w:val="yellow"/>
              </w:rPr>
            </w:pPr>
            <w:r w:rsidRPr="003B6803">
              <w:t>Класс «Музей» предназначен для сбора информации о музеях.</w:t>
            </w:r>
          </w:p>
        </w:tc>
        <w:tc>
          <w:tcPr>
            <w:tcW w:w="2770" w:type="dxa"/>
          </w:tcPr>
          <w:p w:rsidR="00221887" w:rsidRPr="000452CA" w:rsidRDefault="00221887" w:rsidP="008758B9">
            <w:pPr>
              <w:pStyle w:val="af8"/>
              <w:rPr>
                <w:lang w:val="en-US"/>
              </w:rPr>
            </w:pPr>
            <w:r w:rsidRPr="000452CA">
              <w:t>Количество выставочных помещений</w:t>
            </w:r>
            <w:r w:rsidRPr="000452CA">
              <w:rPr>
                <w:lang w:val="en-US"/>
              </w:rPr>
              <w:t>: int</w:t>
            </w:r>
          </w:p>
        </w:tc>
        <w:tc>
          <w:tcPr>
            <w:tcW w:w="2417" w:type="dxa"/>
          </w:tcPr>
          <w:p w:rsidR="00221887" w:rsidRPr="003B6803" w:rsidRDefault="00221887" w:rsidP="008758B9">
            <w:pPr>
              <w:pStyle w:val="af8"/>
              <w:rPr>
                <w:highlight w:val="yellow"/>
              </w:rPr>
            </w:pPr>
            <w:r w:rsidRPr="003B6803">
              <w:t>Является подклассом класса «Объект культурного наследия».</w:t>
            </w:r>
          </w:p>
        </w:tc>
      </w:tr>
      <w:tr w:rsidR="00221887" w:rsidRPr="00D16ACE" w:rsidTr="008758B9">
        <w:tc>
          <w:tcPr>
            <w:tcW w:w="2093" w:type="dxa"/>
          </w:tcPr>
          <w:p w:rsidR="00221887" w:rsidRPr="008E56C9" w:rsidRDefault="00221887" w:rsidP="008758B9">
            <w:pPr>
              <w:pStyle w:val="af8"/>
            </w:pPr>
            <w:r>
              <w:t>Театр</w:t>
            </w:r>
          </w:p>
        </w:tc>
        <w:tc>
          <w:tcPr>
            <w:tcW w:w="2835" w:type="dxa"/>
          </w:tcPr>
          <w:p w:rsidR="00221887" w:rsidRPr="003B6803" w:rsidRDefault="00221887" w:rsidP="008758B9">
            <w:pPr>
              <w:pStyle w:val="af8"/>
              <w:rPr>
                <w:highlight w:val="yellow"/>
              </w:rPr>
            </w:pPr>
            <w:r w:rsidRPr="003B6803">
              <w:t>Класс «Театр» предназначен для сбора информации о театрах.</w:t>
            </w:r>
          </w:p>
        </w:tc>
        <w:tc>
          <w:tcPr>
            <w:tcW w:w="2770" w:type="dxa"/>
          </w:tcPr>
          <w:p w:rsidR="00221887" w:rsidRPr="000452CA" w:rsidRDefault="00221887" w:rsidP="008758B9">
            <w:pPr>
              <w:pStyle w:val="af8"/>
              <w:rPr>
                <w:lang w:val="en-US"/>
              </w:rPr>
            </w:pPr>
            <w:r w:rsidRPr="000452CA">
              <w:t>Количество концертных залов</w:t>
            </w:r>
            <w:r w:rsidRPr="000452CA">
              <w:rPr>
                <w:lang w:val="en-US"/>
              </w:rPr>
              <w:t>: int</w:t>
            </w:r>
          </w:p>
        </w:tc>
        <w:tc>
          <w:tcPr>
            <w:tcW w:w="2417" w:type="dxa"/>
          </w:tcPr>
          <w:p w:rsidR="00221887" w:rsidRPr="003B6803" w:rsidRDefault="00221887" w:rsidP="008758B9">
            <w:pPr>
              <w:pStyle w:val="af8"/>
              <w:rPr>
                <w:highlight w:val="yellow"/>
              </w:rPr>
            </w:pPr>
            <w:r w:rsidRPr="003B6803">
              <w:t>Является подклассом класса «Объект культурного наследия».</w:t>
            </w:r>
          </w:p>
        </w:tc>
      </w:tr>
      <w:tr w:rsidR="00221887" w:rsidRPr="00D16ACE" w:rsidTr="008758B9">
        <w:tc>
          <w:tcPr>
            <w:tcW w:w="2093" w:type="dxa"/>
          </w:tcPr>
          <w:p w:rsidR="00221887" w:rsidRPr="008E56C9" w:rsidRDefault="00221887" w:rsidP="008758B9">
            <w:pPr>
              <w:pStyle w:val="af8"/>
            </w:pPr>
            <w:r>
              <w:t>Офисное здание</w:t>
            </w:r>
          </w:p>
        </w:tc>
        <w:tc>
          <w:tcPr>
            <w:tcW w:w="2835" w:type="dxa"/>
          </w:tcPr>
          <w:p w:rsidR="00221887" w:rsidRPr="003B6803" w:rsidRDefault="00221887" w:rsidP="008758B9">
            <w:pPr>
              <w:pStyle w:val="af8"/>
              <w:rPr>
                <w:highlight w:val="yellow"/>
              </w:rPr>
            </w:pPr>
            <w:r w:rsidRPr="003B6803">
              <w:t>Класс «Офисное здание» предназначен для сбора информации о</w:t>
            </w:r>
            <w:r>
              <w:t>б</w:t>
            </w:r>
            <w:r w:rsidRPr="003B6803">
              <w:t xml:space="preserve"> офисных зданиях.</w:t>
            </w:r>
          </w:p>
        </w:tc>
        <w:tc>
          <w:tcPr>
            <w:tcW w:w="2770" w:type="dxa"/>
          </w:tcPr>
          <w:p w:rsidR="00221887" w:rsidRPr="000452CA" w:rsidRDefault="00221887" w:rsidP="008758B9">
            <w:pPr>
              <w:pStyle w:val="af8"/>
              <w:rPr>
                <w:lang w:val="en-US"/>
              </w:rPr>
            </w:pPr>
            <w:r w:rsidRPr="000452CA">
              <w:t>Количество организаций</w:t>
            </w:r>
            <w:r w:rsidRPr="000452CA">
              <w:rPr>
                <w:lang w:val="en-US"/>
              </w:rPr>
              <w:t>: int</w:t>
            </w:r>
          </w:p>
        </w:tc>
        <w:tc>
          <w:tcPr>
            <w:tcW w:w="2417" w:type="dxa"/>
          </w:tcPr>
          <w:p w:rsidR="00221887" w:rsidRPr="003B6803" w:rsidRDefault="00221887" w:rsidP="008758B9">
            <w:pPr>
              <w:pStyle w:val="af8"/>
            </w:pPr>
            <w:r w:rsidRPr="003B6803">
              <w:t>Является подклассом класса «Объект жилого фонда».</w:t>
            </w:r>
          </w:p>
        </w:tc>
      </w:tr>
      <w:tr w:rsidR="00221887" w:rsidRPr="00D16ACE" w:rsidTr="008758B9">
        <w:tc>
          <w:tcPr>
            <w:tcW w:w="2093" w:type="dxa"/>
          </w:tcPr>
          <w:p w:rsidR="00221887" w:rsidRPr="008E56C9" w:rsidRDefault="00221887" w:rsidP="008758B9">
            <w:pPr>
              <w:pStyle w:val="af8"/>
            </w:pPr>
            <w:r>
              <w:t>Техническое строение</w:t>
            </w:r>
          </w:p>
        </w:tc>
        <w:tc>
          <w:tcPr>
            <w:tcW w:w="2835" w:type="dxa"/>
          </w:tcPr>
          <w:p w:rsidR="00221887" w:rsidRPr="003B6803" w:rsidRDefault="00221887" w:rsidP="008758B9">
            <w:pPr>
              <w:pStyle w:val="af8"/>
              <w:rPr>
                <w:highlight w:val="yellow"/>
              </w:rPr>
            </w:pPr>
            <w:r w:rsidRPr="003B6803">
              <w:t xml:space="preserve">Класс «Техническое строение» предназначен для сбора информации о водоочистных </w:t>
            </w:r>
            <w:r>
              <w:t>сооружениях, газораспределитель</w:t>
            </w:r>
            <w:r w:rsidRPr="003B6803">
              <w:t>ных станциях, котельных и электростанциях.</w:t>
            </w:r>
          </w:p>
        </w:tc>
        <w:tc>
          <w:tcPr>
            <w:tcW w:w="2770" w:type="dxa"/>
          </w:tcPr>
          <w:p w:rsidR="00221887" w:rsidRPr="003B6803" w:rsidRDefault="00221887" w:rsidP="008758B9">
            <w:pPr>
              <w:pStyle w:val="af8"/>
            </w:pPr>
            <w:r w:rsidRPr="003B6803">
              <w:t xml:space="preserve">Вид ресурса: </w:t>
            </w:r>
            <w:r w:rsidRPr="006D6A3F">
              <w:rPr>
                <w:lang w:val="en-US"/>
              </w:rPr>
              <w:t>string</w:t>
            </w:r>
            <w:r w:rsidRPr="003B6803">
              <w:t>,</w:t>
            </w:r>
          </w:p>
          <w:p w:rsidR="00221887" w:rsidRPr="003B6803" w:rsidRDefault="00221887" w:rsidP="008758B9">
            <w:pPr>
              <w:pStyle w:val="af8"/>
            </w:pPr>
            <w:r w:rsidRPr="003B6803">
              <w:t xml:space="preserve">Вид услуги: </w:t>
            </w:r>
            <w:r>
              <w:rPr>
                <w:lang w:val="en-US"/>
              </w:rPr>
              <w:t>string</w:t>
            </w:r>
            <w:r w:rsidRPr="003B6803">
              <w:t>,</w:t>
            </w:r>
          </w:p>
          <w:p w:rsidR="00221887" w:rsidRPr="003B6803" w:rsidRDefault="00221887" w:rsidP="008758B9">
            <w:pPr>
              <w:pStyle w:val="af8"/>
            </w:pPr>
            <w:r w:rsidRPr="003B6803">
              <w:t xml:space="preserve">Количество потребителей: </w:t>
            </w:r>
            <w:r>
              <w:rPr>
                <w:lang w:val="en-US"/>
              </w:rPr>
              <w:t>int</w:t>
            </w:r>
            <w:r w:rsidRPr="003B6803">
              <w:t>,</w:t>
            </w:r>
          </w:p>
          <w:p w:rsidR="00221887" w:rsidRPr="003B6803" w:rsidRDefault="00221887" w:rsidP="008758B9">
            <w:pPr>
              <w:pStyle w:val="af8"/>
            </w:pPr>
            <w:r w:rsidRPr="003B6803">
              <w:t xml:space="preserve">Производственная мощность: </w:t>
            </w:r>
            <w:r>
              <w:rPr>
                <w:lang w:val="en-US"/>
              </w:rPr>
              <w:t>decimal</w:t>
            </w:r>
          </w:p>
        </w:tc>
        <w:tc>
          <w:tcPr>
            <w:tcW w:w="2417" w:type="dxa"/>
          </w:tcPr>
          <w:p w:rsidR="00221887" w:rsidRPr="003B6803" w:rsidRDefault="00221887" w:rsidP="008758B9">
            <w:pPr>
              <w:pStyle w:val="af8"/>
            </w:pPr>
            <w:r w:rsidRPr="003B6803">
              <w:t>Является подклассом класса «Нежилой объект».</w:t>
            </w:r>
          </w:p>
          <w:p w:rsidR="00221887" w:rsidRPr="003B6803" w:rsidRDefault="00221887" w:rsidP="008758B9">
            <w:pPr>
              <w:pStyle w:val="af8"/>
            </w:pPr>
            <w:r w:rsidRPr="003B6803">
              <w:t>Содержит в себе подклассы:</w:t>
            </w:r>
          </w:p>
          <w:p w:rsidR="00221887" w:rsidRPr="003B6803" w:rsidRDefault="00221887" w:rsidP="008758B9">
            <w:pPr>
              <w:pStyle w:val="af8"/>
              <w:rPr>
                <w:highlight w:val="yellow"/>
              </w:rPr>
            </w:pPr>
            <w:r w:rsidRPr="003B6803">
              <w:t>Водоочистное сооружение, Газораспредели-тельная станция, Котельная и Электростанция</w:t>
            </w:r>
          </w:p>
        </w:tc>
      </w:tr>
      <w:tr w:rsidR="00221887" w:rsidRPr="00D16ACE" w:rsidTr="008758B9">
        <w:tc>
          <w:tcPr>
            <w:tcW w:w="2093" w:type="dxa"/>
          </w:tcPr>
          <w:p w:rsidR="00221887" w:rsidRPr="008E56C9" w:rsidRDefault="00221887" w:rsidP="008758B9">
            <w:pPr>
              <w:pStyle w:val="af8"/>
            </w:pPr>
            <w:r>
              <w:t>Водоочистное сооружение</w:t>
            </w:r>
          </w:p>
        </w:tc>
        <w:tc>
          <w:tcPr>
            <w:tcW w:w="2835" w:type="dxa"/>
          </w:tcPr>
          <w:p w:rsidR="00221887" w:rsidRPr="003B6803" w:rsidRDefault="00221887" w:rsidP="008758B9">
            <w:pPr>
              <w:pStyle w:val="af8"/>
              <w:rPr>
                <w:highlight w:val="yellow"/>
              </w:rPr>
            </w:pPr>
            <w:r w:rsidRPr="003B6803">
              <w:t>Класс «Водоочистное сооружение» предназначен для сбора информации о водоочистных сооружениях.</w:t>
            </w:r>
          </w:p>
        </w:tc>
        <w:tc>
          <w:tcPr>
            <w:tcW w:w="2770" w:type="dxa"/>
          </w:tcPr>
          <w:p w:rsidR="00221887" w:rsidRPr="00553248" w:rsidRDefault="00221887" w:rsidP="008758B9">
            <w:pPr>
              <w:pStyle w:val="af8"/>
              <w:rPr>
                <w:lang w:val="en-US"/>
              </w:rPr>
            </w:pPr>
            <w:r w:rsidRPr="00553248">
              <w:t>Тип фильтрации</w:t>
            </w:r>
            <w:r w:rsidRPr="00553248">
              <w:rPr>
                <w:lang w:val="en-US"/>
              </w:rPr>
              <w:t>: string</w:t>
            </w:r>
          </w:p>
        </w:tc>
        <w:tc>
          <w:tcPr>
            <w:tcW w:w="2417" w:type="dxa"/>
          </w:tcPr>
          <w:p w:rsidR="00221887" w:rsidRPr="003B6803" w:rsidRDefault="00221887" w:rsidP="008758B9">
            <w:pPr>
              <w:pStyle w:val="af8"/>
            </w:pPr>
            <w:r w:rsidRPr="003B6803">
              <w:t>Является подклассом класса «Техническое строение».</w:t>
            </w:r>
          </w:p>
        </w:tc>
      </w:tr>
      <w:tr w:rsidR="00221887" w:rsidRPr="00D16ACE" w:rsidTr="008758B9">
        <w:tc>
          <w:tcPr>
            <w:tcW w:w="2093" w:type="dxa"/>
          </w:tcPr>
          <w:p w:rsidR="00221887" w:rsidRPr="008E56C9" w:rsidRDefault="00221887" w:rsidP="008758B9">
            <w:pPr>
              <w:pStyle w:val="af8"/>
            </w:pPr>
            <w:r>
              <w:t>Газораспреде-лительная станция</w:t>
            </w:r>
          </w:p>
        </w:tc>
        <w:tc>
          <w:tcPr>
            <w:tcW w:w="2835" w:type="dxa"/>
          </w:tcPr>
          <w:p w:rsidR="00221887" w:rsidRPr="003B6803" w:rsidRDefault="00221887" w:rsidP="008758B9">
            <w:pPr>
              <w:pStyle w:val="af8"/>
              <w:rPr>
                <w:highlight w:val="yellow"/>
              </w:rPr>
            </w:pPr>
            <w:r w:rsidRPr="003B6803">
              <w:t>Класс «Газораспреде-лительная станция» предназначен для сбора информации о газораспределитель-ных станциях.</w:t>
            </w:r>
          </w:p>
        </w:tc>
        <w:tc>
          <w:tcPr>
            <w:tcW w:w="2770" w:type="dxa"/>
          </w:tcPr>
          <w:p w:rsidR="00221887" w:rsidRPr="003B6803" w:rsidRDefault="00221887" w:rsidP="008758B9">
            <w:pPr>
              <w:pStyle w:val="af8"/>
            </w:pPr>
            <w:r w:rsidRPr="003B6803">
              <w:t xml:space="preserve">Диаметр труб: </w:t>
            </w:r>
            <w:r w:rsidRPr="006D6A3F">
              <w:rPr>
                <w:lang w:val="en-US"/>
              </w:rPr>
              <w:t>decimal</w:t>
            </w:r>
            <w:r w:rsidRPr="003B6803">
              <w:t>,</w:t>
            </w:r>
          </w:p>
          <w:p w:rsidR="00221887" w:rsidRPr="003B6803" w:rsidRDefault="00221887" w:rsidP="008758B9">
            <w:pPr>
              <w:pStyle w:val="af8"/>
            </w:pPr>
            <w:r w:rsidRPr="003B6803">
              <w:t xml:space="preserve">Объем распределяемого газа: </w:t>
            </w:r>
            <w:r>
              <w:rPr>
                <w:lang w:val="en-US"/>
              </w:rPr>
              <w:t>decimal</w:t>
            </w:r>
          </w:p>
        </w:tc>
        <w:tc>
          <w:tcPr>
            <w:tcW w:w="2417" w:type="dxa"/>
          </w:tcPr>
          <w:p w:rsidR="00221887" w:rsidRPr="003B6803" w:rsidRDefault="00221887" w:rsidP="008758B9">
            <w:pPr>
              <w:pStyle w:val="af8"/>
            </w:pPr>
            <w:r w:rsidRPr="003B6803">
              <w:t>Является подклассом класса «Техническое строение».</w:t>
            </w:r>
          </w:p>
        </w:tc>
      </w:tr>
      <w:tr w:rsidR="00221887" w:rsidRPr="00D16ACE" w:rsidTr="008758B9">
        <w:tc>
          <w:tcPr>
            <w:tcW w:w="2093" w:type="dxa"/>
          </w:tcPr>
          <w:p w:rsidR="00221887" w:rsidRPr="008E56C9" w:rsidRDefault="00221887" w:rsidP="008758B9">
            <w:pPr>
              <w:pStyle w:val="af8"/>
            </w:pPr>
            <w:r>
              <w:t>Котельная</w:t>
            </w:r>
          </w:p>
        </w:tc>
        <w:tc>
          <w:tcPr>
            <w:tcW w:w="2835" w:type="dxa"/>
          </w:tcPr>
          <w:p w:rsidR="00221887" w:rsidRPr="003B6803" w:rsidRDefault="00221887" w:rsidP="008758B9">
            <w:pPr>
              <w:pStyle w:val="af8"/>
              <w:rPr>
                <w:highlight w:val="yellow"/>
              </w:rPr>
            </w:pPr>
            <w:r w:rsidRPr="003B6803">
              <w:t>Класс «Котельная» предназначен для сбора информации о котельных.</w:t>
            </w:r>
          </w:p>
        </w:tc>
        <w:tc>
          <w:tcPr>
            <w:tcW w:w="2770" w:type="dxa"/>
          </w:tcPr>
          <w:p w:rsidR="00221887" w:rsidRPr="003B6803" w:rsidRDefault="00221887" w:rsidP="008758B9">
            <w:pPr>
              <w:pStyle w:val="af8"/>
            </w:pPr>
            <w:r w:rsidRPr="003B6803">
              <w:t xml:space="preserve">Количество котлов: </w:t>
            </w:r>
            <w:r w:rsidRPr="000452CA">
              <w:rPr>
                <w:lang w:val="en-US"/>
              </w:rPr>
              <w:t>int</w:t>
            </w:r>
            <w:r w:rsidRPr="003B6803">
              <w:t>,</w:t>
            </w:r>
          </w:p>
          <w:p w:rsidR="00221887" w:rsidRPr="003B6803" w:rsidRDefault="00221887" w:rsidP="008758B9">
            <w:pPr>
              <w:pStyle w:val="af8"/>
            </w:pPr>
            <w:r w:rsidRPr="003B6803">
              <w:t xml:space="preserve">Марка котла: </w:t>
            </w:r>
            <w:r>
              <w:rPr>
                <w:lang w:val="en-US"/>
              </w:rPr>
              <w:t>string</w:t>
            </w:r>
          </w:p>
        </w:tc>
        <w:tc>
          <w:tcPr>
            <w:tcW w:w="2417" w:type="dxa"/>
          </w:tcPr>
          <w:p w:rsidR="00221887" w:rsidRPr="003B6803" w:rsidRDefault="00221887" w:rsidP="008758B9">
            <w:pPr>
              <w:pStyle w:val="af8"/>
            </w:pPr>
            <w:r w:rsidRPr="003B6803">
              <w:t>Является подклассом класса «Техническое строение».</w:t>
            </w:r>
          </w:p>
        </w:tc>
      </w:tr>
      <w:tr w:rsidR="00221887" w:rsidRPr="00D16ACE" w:rsidTr="008758B9">
        <w:tc>
          <w:tcPr>
            <w:tcW w:w="2093" w:type="dxa"/>
          </w:tcPr>
          <w:p w:rsidR="00221887" w:rsidRPr="008E56C9" w:rsidRDefault="00221887" w:rsidP="008758B9">
            <w:pPr>
              <w:pStyle w:val="af8"/>
            </w:pPr>
            <w:r>
              <w:lastRenderedPageBreak/>
              <w:t>Электростанция</w:t>
            </w:r>
          </w:p>
        </w:tc>
        <w:tc>
          <w:tcPr>
            <w:tcW w:w="2835" w:type="dxa"/>
          </w:tcPr>
          <w:p w:rsidR="00221887" w:rsidRPr="003B6803" w:rsidRDefault="00221887" w:rsidP="008758B9">
            <w:pPr>
              <w:pStyle w:val="af8"/>
              <w:rPr>
                <w:highlight w:val="yellow"/>
              </w:rPr>
            </w:pPr>
            <w:r w:rsidRPr="003B6803">
              <w:t>Класс «Электро-станция» предназначен для сбора информации о электростанциях.</w:t>
            </w:r>
          </w:p>
        </w:tc>
        <w:tc>
          <w:tcPr>
            <w:tcW w:w="2770" w:type="dxa"/>
          </w:tcPr>
          <w:p w:rsidR="00221887" w:rsidRPr="003B6803" w:rsidRDefault="00221887" w:rsidP="008758B9">
            <w:pPr>
              <w:pStyle w:val="af8"/>
            </w:pPr>
            <w:r w:rsidRPr="003B6803">
              <w:t xml:space="preserve">Вид подстанции: </w:t>
            </w:r>
            <w:r w:rsidRPr="006D6A3F">
              <w:rPr>
                <w:lang w:val="en-US"/>
              </w:rPr>
              <w:t>string</w:t>
            </w:r>
            <w:r w:rsidRPr="003B6803">
              <w:t>,</w:t>
            </w:r>
          </w:p>
          <w:p w:rsidR="00221887" w:rsidRPr="003B6803" w:rsidRDefault="00221887" w:rsidP="008758B9">
            <w:pPr>
              <w:pStyle w:val="af8"/>
            </w:pPr>
            <w:r w:rsidRPr="003B6803">
              <w:t xml:space="preserve">Напряжение: </w:t>
            </w:r>
            <w:r>
              <w:rPr>
                <w:lang w:val="en-US"/>
              </w:rPr>
              <w:t>decimal</w:t>
            </w:r>
          </w:p>
        </w:tc>
        <w:tc>
          <w:tcPr>
            <w:tcW w:w="2417" w:type="dxa"/>
          </w:tcPr>
          <w:p w:rsidR="00221887" w:rsidRPr="003B6803" w:rsidRDefault="00221887" w:rsidP="008758B9">
            <w:pPr>
              <w:pStyle w:val="af8"/>
            </w:pPr>
            <w:r w:rsidRPr="003B6803">
              <w:t>Является подклассом класса «Техническое строение».</w:t>
            </w:r>
          </w:p>
        </w:tc>
      </w:tr>
      <w:tr w:rsidR="00221887" w:rsidRPr="00D16ACE" w:rsidTr="008758B9">
        <w:tc>
          <w:tcPr>
            <w:tcW w:w="2093" w:type="dxa"/>
          </w:tcPr>
          <w:p w:rsidR="00221887" w:rsidRDefault="00221887" w:rsidP="008758B9">
            <w:pPr>
              <w:pStyle w:val="af8"/>
            </w:pPr>
            <w:r>
              <w:t>Учебное заведение</w:t>
            </w:r>
          </w:p>
        </w:tc>
        <w:tc>
          <w:tcPr>
            <w:tcW w:w="2835" w:type="dxa"/>
          </w:tcPr>
          <w:p w:rsidR="00221887" w:rsidRPr="003B6803" w:rsidRDefault="00221887" w:rsidP="008758B9">
            <w:pPr>
              <w:pStyle w:val="af8"/>
              <w:rPr>
                <w:highlight w:val="yellow"/>
              </w:rPr>
            </w:pPr>
            <w:r w:rsidRPr="003B6803">
              <w:t>Класс «Учебное заведение» предназначен для сбора информации о университетах и школах.</w:t>
            </w:r>
          </w:p>
        </w:tc>
        <w:tc>
          <w:tcPr>
            <w:tcW w:w="2770" w:type="dxa"/>
            <w:vAlign w:val="center"/>
          </w:tcPr>
          <w:p w:rsidR="00221887" w:rsidRPr="003B6803" w:rsidRDefault="00221887" w:rsidP="008758B9">
            <w:pPr>
              <w:pStyle w:val="af8"/>
              <w:jc w:val="center"/>
            </w:pPr>
            <w:r w:rsidRPr="003B6803">
              <w:t>-</w:t>
            </w:r>
          </w:p>
        </w:tc>
        <w:tc>
          <w:tcPr>
            <w:tcW w:w="2417" w:type="dxa"/>
          </w:tcPr>
          <w:p w:rsidR="00221887" w:rsidRPr="003B6803" w:rsidRDefault="00221887" w:rsidP="008758B9">
            <w:pPr>
              <w:pStyle w:val="af8"/>
            </w:pPr>
            <w:r w:rsidRPr="003B6803">
              <w:t>Является подклассом класса «Нежилой объект».</w:t>
            </w:r>
          </w:p>
          <w:p w:rsidR="00221887" w:rsidRPr="003B6803" w:rsidRDefault="00221887" w:rsidP="008758B9">
            <w:pPr>
              <w:pStyle w:val="af8"/>
            </w:pPr>
            <w:r w:rsidRPr="003B6803">
              <w:t>Содержит в себе подклассы:</w:t>
            </w:r>
          </w:p>
          <w:p w:rsidR="00221887" w:rsidRPr="003B6803" w:rsidRDefault="00221887" w:rsidP="008758B9">
            <w:pPr>
              <w:pStyle w:val="af8"/>
              <w:rPr>
                <w:highlight w:val="yellow"/>
              </w:rPr>
            </w:pPr>
            <w:r w:rsidRPr="003B6803">
              <w:t>Университет и Школа</w:t>
            </w:r>
          </w:p>
        </w:tc>
      </w:tr>
      <w:tr w:rsidR="00221887" w:rsidRPr="00D16ACE" w:rsidTr="008758B9">
        <w:tc>
          <w:tcPr>
            <w:tcW w:w="2093" w:type="dxa"/>
          </w:tcPr>
          <w:p w:rsidR="00221887" w:rsidRDefault="00221887" w:rsidP="008758B9">
            <w:pPr>
              <w:pStyle w:val="af8"/>
            </w:pPr>
            <w:r>
              <w:t>Университет</w:t>
            </w:r>
          </w:p>
        </w:tc>
        <w:tc>
          <w:tcPr>
            <w:tcW w:w="2835" w:type="dxa"/>
          </w:tcPr>
          <w:p w:rsidR="00221887" w:rsidRPr="003B6803" w:rsidRDefault="00221887" w:rsidP="008758B9">
            <w:pPr>
              <w:pStyle w:val="af8"/>
              <w:rPr>
                <w:highlight w:val="yellow"/>
              </w:rPr>
            </w:pPr>
            <w:r w:rsidRPr="003B6803">
              <w:t>Класс «Университет» предназначен для сбора информации о университетах.</w:t>
            </w:r>
          </w:p>
        </w:tc>
        <w:tc>
          <w:tcPr>
            <w:tcW w:w="2770" w:type="dxa"/>
            <w:vAlign w:val="center"/>
          </w:tcPr>
          <w:p w:rsidR="00221887" w:rsidRPr="003B6803" w:rsidRDefault="00221887" w:rsidP="008758B9">
            <w:pPr>
              <w:pStyle w:val="af8"/>
              <w:jc w:val="center"/>
            </w:pPr>
            <w:r w:rsidRPr="003B6803">
              <w:t>-</w:t>
            </w:r>
          </w:p>
        </w:tc>
        <w:tc>
          <w:tcPr>
            <w:tcW w:w="2417" w:type="dxa"/>
          </w:tcPr>
          <w:p w:rsidR="00221887" w:rsidRPr="003B6803" w:rsidRDefault="00221887" w:rsidP="008758B9">
            <w:pPr>
              <w:pStyle w:val="af8"/>
            </w:pPr>
            <w:r w:rsidRPr="003B6803">
              <w:t>Является подклассом класса «Учебное заведение».</w:t>
            </w:r>
          </w:p>
        </w:tc>
      </w:tr>
      <w:tr w:rsidR="00221887" w:rsidRPr="00D16ACE" w:rsidTr="008758B9">
        <w:tc>
          <w:tcPr>
            <w:tcW w:w="2093" w:type="dxa"/>
          </w:tcPr>
          <w:p w:rsidR="00221887" w:rsidRDefault="00221887" w:rsidP="008758B9">
            <w:pPr>
              <w:pStyle w:val="af8"/>
            </w:pPr>
            <w:r>
              <w:t>Школа</w:t>
            </w:r>
          </w:p>
        </w:tc>
        <w:tc>
          <w:tcPr>
            <w:tcW w:w="2835" w:type="dxa"/>
          </w:tcPr>
          <w:p w:rsidR="00221887" w:rsidRPr="003B6803" w:rsidRDefault="00221887" w:rsidP="008758B9">
            <w:pPr>
              <w:pStyle w:val="af8"/>
              <w:rPr>
                <w:highlight w:val="yellow"/>
              </w:rPr>
            </w:pPr>
            <w:r w:rsidRPr="003B6803">
              <w:t>Класс «Школа» предназначен для сбора информации о школах.</w:t>
            </w:r>
          </w:p>
        </w:tc>
        <w:tc>
          <w:tcPr>
            <w:tcW w:w="2770" w:type="dxa"/>
            <w:vAlign w:val="center"/>
          </w:tcPr>
          <w:p w:rsidR="00221887" w:rsidRPr="003B6803" w:rsidRDefault="00221887" w:rsidP="008758B9">
            <w:pPr>
              <w:pStyle w:val="af8"/>
              <w:jc w:val="center"/>
            </w:pPr>
            <w:r w:rsidRPr="003B6803">
              <w:t>-</w:t>
            </w:r>
          </w:p>
        </w:tc>
        <w:tc>
          <w:tcPr>
            <w:tcW w:w="2417" w:type="dxa"/>
          </w:tcPr>
          <w:p w:rsidR="00221887" w:rsidRPr="003B6803" w:rsidRDefault="00221887" w:rsidP="008758B9">
            <w:pPr>
              <w:pStyle w:val="af8"/>
            </w:pPr>
            <w:r w:rsidRPr="003B6803">
              <w:t>Является подклассом класса «Учебное заведение».</w:t>
            </w:r>
          </w:p>
        </w:tc>
      </w:tr>
      <w:tr w:rsidR="00221887" w:rsidRPr="00D16ACE" w:rsidTr="008758B9">
        <w:tc>
          <w:tcPr>
            <w:tcW w:w="2093" w:type="dxa"/>
          </w:tcPr>
          <w:p w:rsidR="00221887" w:rsidRDefault="00221887" w:rsidP="008758B9">
            <w:pPr>
              <w:pStyle w:val="af8"/>
            </w:pPr>
            <w:r>
              <w:t>Организация</w:t>
            </w:r>
          </w:p>
        </w:tc>
        <w:tc>
          <w:tcPr>
            <w:tcW w:w="2835" w:type="dxa"/>
          </w:tcPr>
          <w:p w:rsidR="00221887" w:rsidRPr="003B6803" w:rsidRDefault="00221887" w:rsidP="008758B9">
            <w:pPr>
              <w:pStyle w:val="af8"/>
              <w:rPr>
                <w:highlight w:val="yellow"/>
              </w:rPr>
            </w:pPr>
            <w:r w:rsidRPr="003B6803">
              <w:t>Класс «Организация» предназначен для сбора информации о государственных и частных организациях.</w:t>
            </w:r>
          </w:p>
        </w:tc>
        <w:tc>
          <w:tcPr>
            <w:tcW w:w="2770" w:type="dxa"/>
          </w:tcPr>
          <w:p w:rsidR="00221887" w:rsidRPr="003B6803" w:rsidRDefault="00221887" w:rsidP="008758B9">
            <w:pPr>
              <w:pStyle w:val="af8"/>
            </w:pPr>
            <w:r w:rsidRPr="003B6803">
              <w:t xml:space="preserve">ИНН: </w:t>
            </w:r>
            <w:r w:rsidRPr="000452CA">
              <w:rPr>
                <w:lang w:val="en-US"/>
              </w:rPr>
              <w:t>string</w:t>
            </w:r>
            <w:r w:rsidRPr="003B6803">
              <w:t xml:space="preserve">, Количество инженеров: </w:t>
            </w:r>
            <w:r>
              <w:rPr>
                <w:lang w:val="en-US"/>
              </w:rPr>
              <w:t>int</w:t>
            </w:r>
            <w:r w:rsidRPr="003B6803">
              <w:t>,</w:t>
            </w:r>
          </w:p>
          <w:p w:rsidR="00221887" w:rsidRPr="003B6803" w:rsidRDefault="00221887" w:rsidP="008758B9">
            <w:pPr>
              <w:pStyle w:val="af8"/>
            </w:pPr>
            <w:r w:rsidRPr="003B6803">
              <w:t xml:space="preserve">Количество работников: </w:t>
            </w:r>
            <w:r>
              <w:rPr>
                <w:lang w:val="en-US"/>
              </w:rPr>
              <w:t>int</w:t>
            </w:r>
            <w:r w:rsidRPr="003B6803">
              <w:t>,</w:t>
            </w:r>
          </w:p>
          <w:p w:rsidR="00221887" w:rsidRPr="003B6803" w:rsidRDefault="00221887" w:rsidP="008758B9">
            <w:pPr>
              <w:pStyle w:val="af8"/>
            </w:pPr>
            <w:r w:rsidRPr="003B6803">
              <w:t xml:space="preserve">Количество рабочих: </w:t>
            </w:r>
            <w:r>
              <w:rPr>
                <w:lang w:val="en-US"/>
              </w:rPr>
              <w:t>int</w:t>
            </w:r>
            <w:r w:rsidRPr="003B6803">
              <w:t>,</w:t>
            </w:r>
          </w:p>
          <w:p w:rsidR="00221887" w:rsidRPr="003B6803" w:rsidRDefault="00221887" w:rsidP="008758B9">
            <w:pPr>
              <w:pStyle w:val="af8"/>
            </w:pPr>
            <w:r w:rsidRPr="003B6803">
              <w:t xml:space="preserve">Контактные данные: </w:t>
            </w:r>
            <w:r>
              <w:rPr>
                <w:lang w:val="en-US"/>
              </w:rPr>
              <w:t>string</w:t>
            </w:r>
            <w:r w:rsidRPr="003B6803">
              <w:t>,</w:t>
            </w:r>
          </w:p>
          <w:p w:rsidR="00221887" w:rsidRPr="003B6803" w:rsidRDefault="00221887" w:rsidP="008758B9">
            <w:pPr>
              <w:pStyle w:val="af8"/>
            </w:pPr>
            <w:r w:rsidRPr="003B6803">
              <w:t xml:space="preserve">КПП: </w:t>
            </w:r>
            <w:r>
              <w:rPr>
                <w:lang w:val="en-US"/>
              </w:rPr>
              <w:t>string</w:t>
            </w:r>
            <w:r w:rsidRPr="003B6803">
              <w:t>,</w:t>
            </w:r>
          </w:p>
          <w:p w:rsidR="00221887" w:rsidRDefault="00221887" w:rsidP="008758B9">
            <w:pPr>
              <w:pStyle w:val="af8"/>
              <w:rPr>
                <w:lang w:val="en-US"/>
              </w:rPr>
            </w:pPr>
            <w:r>
              <w:t>Название</w:t>
            </w:r>
            <w:r>
              <w:rPr>
                <w:lang w:val="en-US"/>
              </w:rPr>
              <w:t>: string,</w:t>
            </w:r>
          </w:p>
          <w:p w:rsidR="00221887" w:rsidRPr="00E374D5" w:rsidRDefault="00221887" w:rsidP="008758B9">
            <w:pPr>
              <w:pStyle w:val="af8"/>
              <w:rPr>
                <w:lang w:val="en-US"/>
              </w:rPr>
            </w:pPr>
            <w:r>
              <w:t>ОГРН</w:t>
            </w:r>
            <w:r>
              <w:rPr>
                <w:lang w:val="en-US"/>
              </w:rPr>
              <w:t>: string</w:t>
            </w:r>
          </w:p>
        </w:tc>
        <w:tc>
          <w:tcPr>
            <w:tcW w:w="2417" w:type="dxa"/>
          </w:tcPr>
          <w:p w:rsidR="00221887" w:rsidRPr="003B6803" w:rsidRDefault="00221887" w:rsidP="008758B9">
            <w:pPr>
              <w:pStyle w:val="af8"/>
              <w:rPr>
                <w:highlight w:val="yellow"/>
              </w:rPr>
            </w:pPr>
            <w:r w:rsidRPr="003B6803">
              <w:t>Содержит в себе подклассы: Государственная и Частная.</w:t>
            </w:r>
          </w:p>
        </w:tc>
      </w:tr>
      <w:tr w:rsidR="00221887" w:rsidRPr="00D16ACE" w:rsidTr="008758B9">
        <w:tc>
          <w:tcPr>
            <w:tcW w:w="2093" w:type="dxa"/>
          </w:tcPr>
          <w:p w:rsidR="00221887" w:rsidRDefault="00221887" w:rsidP="008758B9">
            <w:pPr>
              <w:pStyle w:val="af8"/>
            </w:pPr>
            <w:r>
              <w:t>Государственная</w:t>
            </w:r>
          </w:p>
        </w:tc>
        <w:tc>
          <w:tcPr>
            <w:tcW w:w="2835" w:type="dxa"/>
          </w:tcPr>
          <w:p w:rsidR="00221887" w:rsidRPr="003B6803" w:rsidRDefault="00221887" w:rsidP="008758B9">
            <w:pPr>
              <w:pStyle w:val="af8"/>
              <w:rPr>
                <w:highlight w:val="yellow"/>
              </w:rPr>
            </w:pPr>
            <w:r w:rsidRPr="003B6803">
              <w:t>Класс «Государственная» предназначен для сбора информации о органах местного самоуправления и региональных операторах капитального ремонта.</w:t>
            </w:r>
          </w:p>
        </w:tc>
        <w:tc>
          <w:tcPr>
            <w:tcW w:w="2770" w:type="dxa"/>
          </w:tcPr>
          <w:p w:rsidR="00221887" w:rsidRPr="00E374D5" w:rsidRDefault="00221887" w:rsidP="008758B9">
            <w:pPr>
              <w:pStyle w:val="af8"/>
              <w:rPr>
                <w:lang w:val="en-US"/>
              </w:rPr>
            </w:pPr>
            <w:r w:rsidRPr="00E374D5">
              <w:t>Официальный представитель</w:t>
            </w:r>
            <w:r w:rsidRPr="00E374D5">
              <w:rPr>
                <w:lang w:val="en-US"/>
              </w:rPr>
              <w:t>: string</w:t>
            </w:r>
          </w:p>
        </w:tc>
        <w:tc>
          <w:tcPr>
            <w:tcW w:w="2417" w:type="dxa"/>
          </w:tcPr>
          <w:p w:rsidR="00221887" w:rsidRPr="003B6803" w:rsidRDefault="00221887" w:rsidP="008758B9">
            <w:pPr>
              <w:pStyle w:val="af8"/>
            </w:pPr>
            <w:r w:rsidRPr="003B6803">
              <w:t>Является подклассом класса «Организация».</w:t>
            </w:r>
          </w:p>
          <w:p w:rsidR="00221887" w:rsidRPr="003B6803" w:rsidRDefault="00221887" w:rsidP="008758B9">
            <w:pPr>
              <w:pStyle w:val="af8"/>
            </w:pPr>
            <w:r w:rsidRPr="003B6803">
              <w:t>Содержит в себе подклассы: Органы местного самоуправления и Региональный оператор капитального ремонта.</w:t>
            </w:r>
          </w:p>
        </w:tc>
      </w:tr>
      <w:tr w:rsidR="00221887" w:rsidRPr="003B6803" w:rsidTr="008758B9">
        <w:tc>
          <w:tcPr>
            <w:tcW w:w="2093" w:type="dxa"/>
          </w:tcPr>
          <w:p w:rsidR="00221887" w:rsidRPr="003B6803" w:rsidRDefault="00221887" w:rsidP="008758B9">
            <w:pPr>
              <w:pStyle w:val="af8"/>
            </w:pPr>
            <w:r>
              <w:t>Органы местного самоуправ</w:t>
            </w:r>
            <w:r w:rsidRPr="003B6803">
              <w:t>ления (ОМС)</w:t>
            </w:r>
          </w:p>
        </w:tc>
        <w:tc>
          <w:tcPr>
            <w:tcW w:w="2835" w:type="dxa"/>
          </w:tcPr>
          <w:p w:rsidR="00221887" w:rsidRPr="003B6803" w:rsidRDefault="00221887" w:rsidP="008758B9">
            <w:pPr>
              <w:pStyle w:val="af8"/>
              <w:rPr>
                <w:highlight w:val="yellow"/>
              </w:rPr>
            </w:pPr>
            <w:r w:rsidRPr="003B6803">
              <w:t>Класс «Органы местного самоуправ-ления» предназначен для сбора информации о органах местного самоуправления.</w:t>
            </w:r>
          </w:p>
        </w:tc>
        <w:tc>
          <w:tcPr>
            <w:tcW w:w="2770" w:type="dxa"/>
            <w:vAlign w:val="center"/>
          </w:tcPr>
          <w:p w:rsidR="00221887" w:rsidRPr="003B6803" w:rsidRDefault="00221887" w:rsidP="008758B9">
            <w:pPr>
              <w:pStyle w:val="af8"/>
              <w:jc w:val="center"/>
              <w:rPr>
                <w:highlight w:val="yellow"/>
              </w:rPr>
            </w:pPr>
            <w:r w:rsidRPr="003B6803">
              <w:t>-</w:t>
            </w:r>
          </w:p>
        </w:tc>
        <w:tc>
          <w:tcPr>
            <w:tcW w:w="2417" w:type="dxa"/>
          </w:tcPr>
          <w:p w:rsidR="00221887" w:rsidRPr="003B6803" w:rsidRDefault="00221887" w:rsidP="008758B9">
            <w:pPr>
              <w:pStyle w:val="af8"/>
            </w:pPr>
            <w:r w:rsidRPr="003B6803">
              <w:t>Является подклассом класса «Государственная».</w:t>
            </w:r>
          </w:p>
        </w:tc>
      </w:tr>
      <w:tr w:rsidR="00221887" w:rsidRPr="003B6803" w:rsidTr="008758B9">
        <w:tc>
          <w:tcPr>
            <w:tcW w:w="2093" w:type="dxa"/>
          </w:tcPr>
          <w:p w:rsidR="00221887" w:rsidRPr="003B6803" w:rsidRDefault="00221887" w:rsidP="008758B9">
            <w:pPr>
              <w:pStyle w:val="af8"/>
            </w:pPr>
            <w:r w:rsidRPr="003B6803">
              <w:t>Региональный оператор капитального ремонта (РОКР)</w:t>
            </w:r>
          </w:p>
        </w:tc>
        <w:tc>
          <w:tcPr>
            <w:tcW w:w="2835" w:type="dxa"/>
          </w:tcPr>
          <w:p w:rsidR="00221887" w:rsidRPr="003B6803" w:rsidRDefault="00221887" w:rsidP="008758B9">
            <w:pPr>
              <w:pStyle w:val="af8"/>
              <w:rPr>
                <w:highlight w:val="yellow"/>
              </w:rPr>
            </w:pPr>
            <w:r w:rsidRPr="003B6803">
              <w:t>Класс «Региональный оператор капитального ремонта» предназначен для сбора информации о региональных операторах капитального ремонта.</w:t>
            </w:r>
          </w:p>
        </w:tc>
        <w:tc>
          <w:tcPr>
            <w:tcW w:w="2770" w:type="dxa"/>
            <w:vAlign w:val="center"/>
          </w:tcPr>
          <w:p w:rsidR="00221887" w:rsidRPr="003B6803" w:rsidRDefault="00221887" w:rsidP="008758B9">
            <w:pPr>
              <w:pStyle w:val="af8"/>
              <w:jc w:val="center"/>
              <w:rPr>
                <w:highlight w:val="yellow"/>
              </w:rPr>
            </w:pPr>
            <w:r w:rsidRPr="003B6803">
              <w:t>-</w:t>
            </w:r>
          </w:p>
        </w:tc>
        <w:tc>
          <w:tcPr>
            <w:tcW w:w="2417" w:type="dxa"/>
          </w:tcPr>
          <w:p w:rsidR="00221887" w:rsidRPr="003B6803" w:rsidRDefault="00221887" w:rsidP="008758B9">
            <w:pPr>
              <w:pStyle w:val="af8"/>
            </w:pPr>
            <w:r w:rsidRPr="003B6803">
              <w:t>Является подклассом класса «</w:t>
            </w:r>
            <w:r>
              <w:t>Государствен</w:t>
            </w:r>
            <w:r w:rsidRPr="003B6803">
              <w:t>ная».</w:t>
            </w:r>
          </w:p>
        </w:tc>
      </w:tr>
      <w:tr w:rsidR="00221887" w:rsidRPr="00D16ACE" w:rsidTr="008758B9">
        <w:tc>
          <w:tcPr>
            <w:tcW w:w="2093" w:type="dxa"/>
          </w:tcPr>
          <w:p w:rsidR="00221887" w:rsidRDefault="00221887" w:rsidP="008758B9">
            <w:pPr>
              <w:pStyle w:val="af8"/>
            </w:pPr>
            <w:r>
              <w:lastRenderedPageBreak/>
              <w:t>Частная</w:t>
            </w:r>
          </w:p>
        </w:tc>
        <w:tc>
          <w:tcPr>
            <w:tcW w:w="2835" w:type="dxa"/>
          </w:tcPr>
          <w:p w:rsidR="00221887" w:rsidRPr="003B6803" w:rsidRDefault="00221887" w:rsidP="008758B9">
            <w:pPr>
              <w:pStyle w:val="af8"/>
              <w:rPr>
                <w:highlight w:val="yellow"/>
              </w:rPr>
            </w:pPr>
            <w:r w:rsidRPr="003B6803">
              <w:t>Класс «Частная» предназначен для сбора информации об индивидуальных предпринимателях, ресурсоснабжающих организациях и управляющих компаниях.</w:t>
            </w:r>
          </w:p>
        </w:tc>
        <w:tc>
          <w:tcPr>
            <w:tcW w:w="2770" w:type="dxa"/>
          </w:tcPr>
          <w:p w:rsidR="00221887" w:rsidRPr="003B6803" w:rsidRDefault="00221887" w:rsidP="008758B9">
            <w:pPr>
              <w:pStyle w:val="af8"/>
            </w:pPr>
            <w:r w:rsidRPr="003B6803">
              <w:t xml:space="preserve">Директор: </w:t>
            </w:r>
            <w:r w:rsidRPr="006D6A3F">
              <w:rPr>
                <w:lang w:val="en-US"/>
              </w:rPr>
              <w:t>string</w:t>
            </w:r>
            <w:r w:rsidRPr="003B6803">
              <w:t>,</w:t>
            </w:r>
          </w:p>
          <w:p w:rsidR="00221887" w:rsidRPr="003B6803" w:rsidRDefault="00221887" w:rsidP="008758B9">
            <w:pPr>
              <w:pStyle w:val="af8"/>
            </w:pPr>
            <w:r w:rsidRPr="003B6803">
              <w:t xml:space="preserve">Одобренный подрядчик: </w:t>
            </w:r>
            <w:r>
              <w:rPr>
                <w:lang w:val="en-US"/>
              </w:rPr>
              <w:t>boolean</w:t>
            </w:r>
          </w:p>
        </w:tc>
        <w:tc>
          <w:tcPr>
            <w:tcW w:w="2417" w:type="dxa"/>
          </w:tcPr>
          <w:p w:rsidR="00221887" w:rsidRPr="003B6803" w:rsidRDefault="00221887" w:rsidP="008758B9">
            <w:pPr>
              <w:pStyle w:val="af8"/>
            </w:pPr>
            <w:r w:rsidRPr="003B6803">
              <w:t>Является подклассом класса «Организация».</w:t>
            </w:r>
          </w:p>
          <w:p w:rsidR="00221887" w:rsidRPr="003B6803" w:rsidRDefault="00221887" w:rsidP="008758B9">
            <w:pPr>
              <w:pStyle w:val="af8"/>
            </w:pPr>
            <w:r w:rsidRPr="003B6803">
              <w:t>Содержит в себе подклассы:</w:t>
            </w:r>
            <w:r>
              <w:t xml:space="preserve"> Индивидуаль</w:t>
            </w:r>
            <w:r w:rsidRPr="003B6803">
              <w:t>ный предпри-ниматель, Ресурсо-снабжающая организация и Управляющая компания.</w:t>
            </w:r>
          </w:p>
        </w:tc>
      </w:tr>
      <w:tr w:rsidR="00221887" w:rsidRPr="002D75D5" w:rsidTr="008758B9">
        <w:tc>
          <w:tcPr>
            <w:tcW w:w="2093" w:type="dxa"/>
          </w:tcPr>
          <w:p w:rsidR="00221887" w:rsidRPr="003B6803" w:rsidRDefault="00221887" w:rsidP="008758B9">
            <w:pPr>
              <w:pStyle w:val="af8"/>
            </w:pPr>
            <w:r>
              <w:t>Индивидуаль</w:t>
            </w:r>
            <w:r w:rsidRPr="003B6803">
              <w:t>ный предпри-ниматель (ИП)</w:t>
            </w:r>
          </w:p>
        </w:tc>
        <w:tc>
          <w:tcPr>
            <w:tcW w:w="2835" w:type="dxa"/>
          </w:tcPr>
          <w:p w:rsidR="00221887" w:rsidRPr="003B6803" w:rsidRDefault="00221887" w:rsidP="008758B9">
            <w:pPr>
              <w:pStyle w:val="af8"/>
              <w:rPr>
                <w:highlight w:val="yellow"/>
              </w:rPr>
            </w:pPr>
            <w:r w:rsidRPr="003B6803">
              <w:t>Класс «Индивидуаль-ный предприниматель» предназначен для сбора информации о</w:t>
            </w:r>
            <w:r>
              <w:t>б</w:t>
            </w:r>
            <w:r w:rsidRPr="003B6803">
              <w:t xml:space="preserve"> индивидуальных предпринимателях.</w:t>
            </w:r>
          </w:p>
        </w:tc>
        <w:tc>
          <w:tcPr>
            <w:tcW w:w="2770" w:type="dxa"/>
            <w:vAlign w:val="center"/>
          </w:tcPr>
          <w:p w:rsidR="00221887" w:rsidRPr="003B6803" w:rsidRDefault="00221887" w:rsidP="008758B9">
            <w:pPr>
              <w:pStyle w:val="af8"/>
              <w:jc w:val="center"/>
              <w:rPr>
                <w:highlight w:val="yellow"/>
              </w:rPr>
            </w:pPr>
            <w:r>
              <w:t>-</w:t>
            </w:r>
          </w:p>
        </w:tc>
        <w:tc>
          <w:tcPr>
            <w:tcW w:w="2417" w:type="dxa"/>
          </w:tcPr>
          <w:p w:rsidR="00221887" w:rsidRPr="00896808" w:rsidRDefault="00221887" w:rsidP="008758B9">
            <w:pPr>
              <w:pStyle w:val="af8"/>
            </w:pPr>
            <w:r w:rsidRPr="00240107">
              <w:t>Является подклассом класса «</w:t>
            </w:r>
            <w:r>
              <w:t>Частная</w:t>
            </w:r>
            <w:r w:rsidRPr="00240107">
              <w:t>».</w:t>
            </w:r>
          </w:p>
        </w:tc>
      </w:tr>
      <w:tr w:rsidR="00221887" w:rsidRPr="002D75D5" w:rsidTr="008758B9">
        <w:tc>
          <w:tcPr>
            <w:tcW w:w="2093" w:type="dxa"/>
          </w:tcPr>
          <w:p w:rsidR="00221887" w:rsidRDefault="00221887" w:rsidP="008758B9">
            <w:pPr>
              <w:pStyle w:val="af8"/>
            </w:pPr>
            <w:r>
              <w:t>Ресурсо-снабжающая организация (РСО)</w:t>
            </w:r>
          </w:p>
        </w:tc>
        <w:tc>
          <w:tcPr>
            <w:tcW w:w="2835" w:type="dxa"/>
          </w:tcPr>
          <w:p w:rsidR="00221887" w:rsidRPr="003B6803" w:rsidRDefault="00221887" w:rsidP="008758B9">
            <w:pPr>
              <w:pStyle w:val="af8"/>
              <w:rPr>
                <w:highlight w:val="yellow"/>
              </w:rPr>
            </w:pPr>
            <w:r w:rsidRPr="003B6803">
              <w:t>Класс «Ресурсо-снабжающая организация» предназначен для сбора информации о ресурсоснабжающих организациях.</w:t>
            </w:r>
          </w:p>
        </w:tc>
        <w:tc>
          <w:tcPr>
            <w:tcW w:w="2770" w:type="dxa"/>
          </w:tcPr>
          <w:p w:rsidR="00221887" w:rsidRPr="00553248" w:rsidRDefault="00221887" w:rsidP="008758B9">
            <w:pPr>
              <w:pStyle w:val="af8"/>
              <w:rPr>
                <w:lang w:val="en-US"/>
              </w:rPr>
            </w:pPr>
            <w:r w:rsidRPr="00553248">
              <w:t>Тип обслуживания</w:t>
            </w:r>
            <w:r w:rsidRPr="00553248">
              <w:rPr>
                <w:lang w:val="en-US"/>
              </w:rPr>
              <w:t>: string</w:t>
            </w:r>
          </w:p>
        </w:tc>
        <w:tc>
          <w:tcPr>
            <w:tcW w:w="2417" w:type="dxa"/>
          </w:tcPr>
          <w:p w:rsidR="00221887" w:rsidRPr="00896808" w:rsidRDefault="00221887" w:rsidP="008758B9">
            <w:pPr>
              <w:pStyle w:val="af8"/>
            </w:pPr>
            <w:r w:rsidRPr="00240107">
              <w:t>Является подклассом класса «</w:t>
            </w:r>
            <w:r>
              <w:t>Частная</w:t>
            </w:r>
            <w:r w:rsidRPr="00240107">
              <w:t>».</w:t>
            </w:r>
          </w:p>
        </w:tc>
      </w:tr>
      <w:tr w:rsidR="00221887" w:rsidRPr="002D75D5" w:rsidTr="008758B9">
        <w:tc>
          <w:tcPr>
            <w:tcW w:w="2093" w:type="dxa"/>
          </w:tcPr>
          <w:p w:rsidR="00221887" w:rsidRDefault="00221887" w:rsidP="008758B9">
            <w:pPr>
              <w:pStyle w:val="af8"/>
            </w:pPr>
            <w:r>
              <w:t>Управляющая компания (УК)</w:t>
            </w:r>
          </w:p>
        </w:tc>
        <w:tc>
          <w:tcPr>
            <w:tcW w:w="2835" w:type="dxa"/>
          </w:tcPr>
          <w:p w:rsidR="00221887" w:rsidRPr="003B6803" w:rsidRDefault="00221887" w:rsidP="008758B9">
            <w:pPr>
              <w:pStyle w:val="af8"/>
              <w:rPr>
                <w:highlight w:val="yellow"/>
              </w:rPr>
            </w:pPr>
            <w:r w:rsidRPr="003B6803">
              <w:t>Класс «Управляющая компания» предназначен для сбора информации об управляющих компаниях.</w:t>
            </w:r>
          </w:p>
        </w:tc>
        <w:tc>
          <w:tcPr>
            <w:tcW w:w="2770" w:type="dxa"/>
            <w:vAlign w:val="center"/>
          </w:tcPr>
          <w:p w:rsidR="00221887" w:rsidRPr="003B6803" w:rsidRDefault="00221887" w:rsidP="008758B9">
            <w:pPr>
              <w:pStyle w:val="af8"/>
              <w:jc w:val="center"/>
              <w:rPr>
                <w:highlight w:val="yellow"/>
              </w:rPr>
            </w:pPr>
            <w:r w:rsidRPr="003B6803">
              <w:t>-</w:t>
            </w:r>
          </w:p>
        </w:tc>
        <w:tc>
          <w:tcPr>
            <w:tcW w:w="2417" w:type="dxa"/>
          </w:tcPr>
          <w:p w:rsidR="00221887" w:rsidRPr="00896808" w:rsidRDefault="00221887" w:rsidP="008758B9">
            <w:pPr>
              <w:pStyle w:val="af8"/>
            </w:pPr>
            <w:r w:rsidRPr="00240107">
              <w:t>Является подклассом класса «</w:t>
            </w:r>
            <w:r>
              <w:t>Частная</w:t>
            </w:r>
            <w:r w:rsidRPr="00240107">
              <w:t>».</w:t>
            </w:r>
          </w:p>
        </w:tc>
      </w:tr>
    </w:tbl>
    <w:p w:rsidR="00221887" w:rsidRPr="00B837CD" w:rsidRDefault="00221887" w:rsidP="00221887">
      <w:pPr>
        <w:pStyle w:val="af5"/>
        <w:rPr>
          <w:lang w:val="ru-RU"/>
        </w:rPr>
      </w:pPr>
      <w:r>
        <w:rPr>
          <w:lang w:val="ru-RU"/>
        </w:rPr>
        <w:t>Классы онтологии  взаимосвязаны с помощью объектных слов, перечень которых представлен на рисунке</w:t>
      </w:r>
      <w:r w:rsidRPr="00B837CD">
        <w:rPr>
          <w:lang w:val="ru-RU"/>
        </w:rPr>
        <w:t xml:space="preserve"> </w:t>
      </w:r>
      <w:r w:rsidR="006052C0" w:rsidRPr="006052C0">
        <w:rPr>
          <w:lang w:val="ru-RU"/>
        </w:rPr>
        <w:t>4.</w:t>
      </w:r>
      <w:r>
        <w:rPr>
          <w:lang w:val="ru-RU"/>
        </w:rPr>
        <w:t>3</w:t>
      </w:r>
      <w:r w:rsidRPr="00B837CD">
        <w:rPr>
          <w:lang w:val="ru-RU"/>
        </w:rPr>
        <w:t>.</w:t>
      </w:r>
    </w:p>
    <w:p w:rsidR="00D9012C" w:rsidRDefault="00221887" w:rsidP="00173440">
      <w:pPr>
        <w:pStyle w:val="afa"/>
        <w:rPr>
          <w:lang w:val="en-US"/>
        </w:rPr>
      </w:pPr>
      <w:r w:rsidRPr="0005413C">
        <w:rPr>
          <w:noProof/>
          <w:lang w:eastAsia="ru-RU"/>
        </w:rPr>
        <w:drawing>
          <wp:inline distT="0" distB="0" distL="0" distR="0" wp14:anchorId="4A7A7F65" wp14:editId="58762FB7">
            <wp:extent cx="4795520" cy="2860040"/>
            <wp:effectExtent l="0" t="0" r="5080" b="0"/>
            <wp:docPr id="17"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 cstate="print">
                      <a:grayscl/>
                    </a:blip>
                    <a:srcRect/>
                    <a:stretch>
                      <a:fillRect/>
                    </a:stretch>
                  </pic:blipFill>
                  <pic:spPr bwMode="auto">
                    <a:xfrm>
                      <a:off x="0" y="0"/>
                      <a:ext cx="4795520" cy="2860040"/>
                    </a:xfrm>
                    <a:prstGeom prst="rect">
                      <a:avLst/>
                    </a:prstGeom>
                    <a:noFill/>
                    <a:ln w="9525">
                      <a:noFill/>
                      <a:miter lim="800000"/>
                      <a:headEnd/>
                      <a:tailEnd/>
                    </a:ln>
                  </pic:spPr>
                </pic:pic>
              </a:graphicData>
            </a:graphic>
          </wp:inline>
        </w:drawing>
      </w:r>
    </w:p>
    <w:p w:rsidR="00173440" w:rsidRDefault="00173440" w:rsidP="00173440">
      <w:pPr>
        <w:pStyle w:val="afa"/>
      </w:pPr>
      <w:r w:rsidRPr="003B6803">
        <w:t xml:space="preserve">Рисунок </w:t>
      </w:r>
      <w:r w:rsidR="006052C0">
        <w:rPr>
          <w:lang w:val="en-US"/>
        </w:rPr>
        <w:t>4.</w:t>
      </w:r>
      <w:r>
        <w:t>3</w:t>
      </w:r>
      <w:r w:rsidRPr="003B6803">
        <w:t>. Объектные свойства онтологии</w:t>
      </w:r>
    </w:p>
    <w:p w:rsidR="00173440" w:rsidRPr="006052C0" w:rsidRDefault="00BD181E" w:rsidP="00BD181E">
      <w:pPr>
        <w:pStyle w:val="af5"/>
        <w:rPr>
          <w:lang w:val="ru-RU"/>
        </w:rPr>
      </w:pPr>
      <w:r w:rsidRPr="006052C0">
        <w:rPr>
          <w:lang w:val="ru-RU"/>
        </w:rPr>
        <w:lastRenderedPageBreak/>
        <w:t xml:space="preserve">В таблице </w:t>
      </w:r>
      <w:r w:rsidR="006052C0" w:rsidRPr="006052C0">
        <w:rPr>
          <w:lang w:val="ru-RU"/>
        </w:rPr>
        <w:t>4.</w:t>
      </w:r>
      <w:r w:rsidRPr="006052C0">
        <w:rPr>
          <w:lang w:val="ru-RU"/>
        </w:rPr>
        <w:t>4 представлено подробное описание объектных свойств онтологии.</w:t>
      </w:r>
    </w:p>
    <w:p w:rsidR="004A4984" w:rsidRPr="00B837CD" w:rsidRDefault="004A4984" w:rsidP="004A4984">
      <w:pPr>
        <w:pStyle w:val="af7"/>
      </w:pPr>
      <w:r>
        <w:t xml:space="preserve">Таблица </w:t>
      </w:r>
      <w:r w:rsidR="006052C0">
        <w:rPr>
          <w:lang w:val="en-US"/>
        </w:rPr>
        <w:t>4.</w:t>
      </w:r>
      <w:r>
        <w:t>4</w:t>
      </w:r>
      <w:r w:rsidRPr="000A4117">
        <w:t>.</w:t>
      </w:r>
      <w:r>
        <w:t xml:space="preserve"> Описание объекных свойств онтологии</w:t>
      </w:r>
    </w:p>
    <w:tbl>
      <w:tblPr>
        <w:tblStyle w:val="af6"/>
        <w:tblW w:w="10173" w:type="dxa"/>
        <w:tblLayout w:type="fixed"/>
        <w:tblLook w:val="04A0" w:firstRow="1" w:lastRow="0" w:firstColumn="1" w:lastColumn="0" w:noHBand="0" w:noVBand="1"/>
      </w:tblPr>
      <w:tblGrid>
        <w:gridCol w:w="2093"/>
        <w:gridCol w:w="8080"/>
      </w:tblGrid>
      <w:tr w:rsidR="004A4984" w:rsidRPr="004C2801" w:rsidTr="008758B9">
        <w:trPr>
          <w:tblHeader/>
        </w:trPr>
        <w:tc>
          <w:tcPr>
            <w:tcW w:w="2093" w:type="dxa"/>
          </w:tcPr>
          <w:p w:rsidR="004A4984" w:rsidRPr="00E522A6" w:rsidRDefault="004A4984" w:rsidP="008758B9">
            <w:pPr>
              <w:pStyle w:val="af9"/>
            </w:pPr>
            <w:r w:rsidRPr="00E522A6">
              <w:t>Наименование</w:t>
            </w:r>
          </w:p>
        </w:tc>
        <w:tc>
          <w:tcPr>
            <w:tcW w:w="8080" w:type="dxa"/>
          </w:tcPr>
          <w:p w:rsidR="004A4984" w:rsidRPr="00E522A6" w:rsidRDefault="004A4984" w:rsidP="008758B9">
            <w:pPr>
              <w:pStyle w:val="af9"/>
            </w:pPr>
            <w:r w:rsidRPr="00E522A6">
              <w:t>Описание</w:t>
            </w:r>
          </w:p>
        </w:tc>
      </w:tr>
      <w:tr w:rsidR="004A4984" w:rsidRPr="00B837CD" w:rsidTr="008758B9">
        <w:tc>
          <w:tcPr>
            <w:tcW w:w="2093" w:type="dxa"/>
          </w:tcPr>
          <w:p w:rsidR="004A4984" w:rsidRPr="00CE722B" w:rsidRDefault="004A4984" w:rsidP="008758B9">
            <w:pPr>
              <w:pStyle w:val="af8"/>
              <w:rPr>
                <w:highlight w:val="yellow"/>
              </w:rPr>
            </w:pPr>
            <w:r w:rsidRPr="003B6803">
              <w:t>Готовит распоряжения</w:t>
            </w:r>
          </w:p>
        </w:tc>
        <w:tc>
          <w:tcPr>
            <w:tcW w:w="8080" w:type="dxa"/>
          </w:tcPr>
          <w:p w:rsidR="004A4984" w:rsidRDefault="004A4984" w:rsidP="008758B9">
            <w:pPr>
              <w:pStyle w:val="af8"/>
            </w:pPr>
            <w:r>
              <w:t>Свойство о</w:t>
            </w:r>
            <w:r w:rsidRPr="003B6803">
              <w:t>тносится к государственной организации, а именно органам местного самоуправления. Указывает на подготовку ОМС распоряжения</w:t>
            </w:r>
          </w:p>
          <w:p w:rsidR="004A4984" w:rsidRPr="003B6803" w:rsidRDefault="004A4984" w:rsidP="008758B9">
            <w:pPr>
              <w:pStyle w:val="af8"/>
            </w:pPr>
          </w:p>
        </w:tc>
      </w:tr>
      <w:tr w:rsidR="004A4984" w:rsidRPr="00D16ACE" w:rsidTr="008758B9">
        <w:tc>
          <w:tcPr>
            <w:tcW w:w="2093" w:type="dxa"/>
          </w:tcPr>
          <w:p w:rsidR="004A4984" w:rsidRPr="003B6803" w:rsidRDefault="004A4984" w:rsidP="008758B9">
            <w:pPr>
              <w:pStyle w:val="af8"/>
            </w:pPr>
            <w:r w:rsidRPr="003B6803">
              <w:t>Заключает для обслуживания</w:t>
            </w:r>
          </w:p>
        </w:tc>
        <w:tc>
          <w:tcPr>
            <w:tcW w:w="8080" w:type="dxa"/>
          </w:tcPr>
          <w:p w:rsidR="004A4984" w:rsidRDefault="004A4984" w:rsidP="008758B9">
            <w:pPr>
              <w:pStyle w:val="af8"/>
            </w:pPr>
            <w:r>
              <w:t>С</w:t>
            </w:r>
            <w:r w:rsidRPr="003B6803">
              <w:t>войство относится к частной организации, а именно индивидуальным предпринимателям. Указывает на подготовку договора общего имущества, заключенного для обслуживания объекта</w:t>
            </w:r>
          </w:p>
        </w:tc>
      </w:tr>
      <w:tr w:rsidR="004A4984" w:rsidRPr="00E522A6" w:rsidTr="008758B9">
        <w:tc>
          <w:tcPr>
            <w:tcW w:w="2093" w:type="dxa"/>
          </w:tcPr>
          <w:p w:rsidR="004A4984" w:rsidRPr="003B6803" w:rsidRDefault="004A4984" w:rsidP="008758B9">
            <w:pPr>
              <w:pStyle w:val="af8"/>
            </w:pPr>
            <w:r w:rsidRPr="003B6803">
              <w:t>Заключает для поставки ресурсов</w:t>
            </w:r>
          </w:p>
          <w:p w:rsidR="004A4984" w:rsidRPr="003B6803" w:rsidRDefault="004A4984" w:rsidP="008758B9">
            <w:pPr>
              <w:pStyle w:val="af8"/>
            </w:pPr>
          </w:p>
        </w:tc>
        <w:tc>
          <w:tcPr>
            <w:tcW w:w="8080" w:type="dxa"/>
          </w:tcPr>
          <w:p w:rsidR="004A4984" w:rsidRDefault="004A4984" w:rsidP="008758B9">
            <w:pPr>
              <w:pStyle w:val="af8"/>
            </w:pPr>
            <w:r>
              <w:t>С</w:t>
            </w:r>
            <w:r w:rsidRPr="003B6803">
              <w:t>войство относится к частной организации, а именно ресурсоснабжающим организациям. Указывает на заключение договора поставки энер</w:t>
            </w:r>
            <w:r>
              <w:t>гетических ресурсов до объекта</w:t>
            </w:r>
          </w:p>
        </w:tc>
      </w:tr>
      <w:tr w:rsidR="004A4984" w:rsidRPr="00E522A6" w:rsidTr="008758B9">
        <w:tc>
          <w:tcPr>
            <w:tcW w:w="2093" w:type="dxa"/>
          </w:tcPr>
          <w:p w:rsidR="004A4984" w:rsidRPr="003B6803" w:rsidRDefault="004A4984" w:rsidP="008758B9">
            <w:pPr>
              <w:pStyle w:val="af8"/>
            </w:pPr>
            <w:r w:rsidRPr="003B6803">
              <w:t>Заключает для управления</w:t>
            </w:r>
          </w:p>
        </w:tc>
        <w:tc>
          <w:tcPr>
            <w:tcW w:w="8080" w:type="dxa"/>
          </w:tcPr>
          <w:p w:rsidR="004A4984" w:rsidRDefault="004A4984" w:rsidP="008758B9">
            <w:pPr>
              <w:pStyle w:val="af8"/>
            </w:pPr>
            <w:r>
              <w:t>С</w:t>
            </w:r>
            <w:r w:rsidRPr="003B6803">
              <w:t>войство относится к частной организации, а именно управляющим компаниям. Указывает на заключение договора управления объектом жилого фонда</w:t>
            </w:r>
          </w:p>
          <w:p w:rsidR="004A4984" w:rsidRDefault="004A4984" w:rsidP="008758B9">
            <w:pPr>
              <w:pStyle w:val="af8"/>
            </w:pPr>
          </w:p>
        </w:tc>
      </w:tr>
      <w:tr w:rsidR="004A4984" w:rsidRPr="00E522A6" w:rsidTr="008758B9">
        <w:tc>
          <w:tcPr>
            <w:tcW w:w="2093" w:type="dxa"/>
          </w:tcPr>
          <w:p w:rsidR="004A4984" w:rsidRPr="003B6803" w:rsidRDefault="004A4984" w:rsidP="008758B9">
            <w:pPr>
              <w:pStyle w:val="af8"/>
            </w:pPr>
            <w:r w:rsidRPr="003B6803">
              <w:t>Определяет год капитального ремонта</w:t>
            </w:r>
          </w:p>
        </w:tc>
        <w:tc>
          <w:tcPr>
            <w:tcW w:w="8080" w:type="dxa"/>
          </w:tcPr>
          <w:p w:rsidR="004A4984" w:rsidRDefault="004A4984" w:rsidP="008758B9">
            <w:pPr>
              <w:pStyle w:val="af8"/>
            </w:pPr>
            <w:r>
              <w:t>С</w:t>
            </w:r>
            <w:r w:rsidRPr="003B6803">
              <w:t>войство относится к документам, а именно актам о проведении капитального ремонта. Указывает на отношение договора к объекту жилого фонда</w:t>
            </w:r>
          </w:p>
          <w:p w:rsidR="004A4984" w:rsidRDefault="004A4984" w:rsidP="008758B9">
            <w:pPr>
              <w:pStyle w:val="af8"/>
            </w:pPr>
          </w:p>
        </w:tc>
      </w:tr>
      <w:tr w:rsidR="004A4984" w:rsidRPr="00E522A6" w:rsidTr="008758B9">
        <w:tc>
          <w:tcPr>
            <w:tcW w:w="2093" w:type="dxa"/>
          </w:tcPr>
          <w:p w:rsidR="004A4984" w:rsidRPr="003B6803" w:rsidRDefault="004A4984" w:rsidP="008758B9">
            <w:pPr>
              <w:pStyle w:val="af8"/>
            </w:pPr>
            <w:r w:rsidRPr="003B6803">
              <w:t>Определяет состояние объекта</w:t>
            </w:r>
          </w:p>
        </w:tc>
        <w:tc>
          <w:tcPr>
            <w:tcW w:w="8080" w:type="dxa"/>
          </w:tcPr>
          <w:p w:rsidR="004A4984" w:rsidRDefault="004A4984" w:rsidP="008758B9">
            <w:pPr>
              <w:pStyle w:val="af8"/>
            </w:pPr>
            <w:r>
              <w:t>С</w:t>
            </w:r>
            <w:r w:rsidRPr="003B6803">
              <w:t>войство относится к документам, а именно актам о состоянии дома. Указывает на отношение договора к объекту жилого фонда</w:t>
            </w:r>
          </w:p>
        </w:tc>
      </w:tr>
      <w:tr w:rsidR="004A4984" w:rsidRPr="00E522A6" w:rsidTr="008758B9">
        <w:tc>
          <w:tcPr>
            <w:tcW w:w="2093" w:type="dxa"/>
          </w:tcPr>
          <w:p w:rsidR="004A4984" w:rsidRPr="003B6803" w:rsidRDefault="004A4984" w:rsidP="008758B9">
            <w:pPr>
              <w:pStyle w:val="af8"/>
            </w:pPr>
            <w:r w:rsidRPr="003B6803">
              <w:t>Отражает положения обслуживания</w:t>
            </w:r>
          </w:p>
        </w:tc>
        <w:tc>
          <w:tcPr>
            <w:tcW w:w="8080" w:type="dxa"/>
          </w:tcPr>
          <w:p w:rsidR="004A4984" w:rsidRDefault="004A4984" w:rsidP="008758B9">
            <w:pPr>
              <w:pStyle w:val="af8"/>
            </w:pPr>
            <w:r>
              <w:t>С</w:t>
            </w:r>
            <w:r w:rsidRPr="003B6803">
              <w:t>войство относится к документам, а именно договорам общего имущества. Указывает на отношение договора к жилому объекту</w:t>
            </w:r>
          </w:p>
        </w:tc>
      </w:tr>
      <w:tr w:rsidR="004A4984" w:rsidRPr="00E522A6" w:rsidTr="008758B9">
        <w:tc>
          <w:tcPr>
            <w:tcW w:w="2093" w:type="dxa"/>
          </w:tcPr>
          <w:p w:rsidR="004A4984" w:rsidRPr="003B6803" w:rsidRDefault="004A4984" w:rsidP="008758B9">
            <w:pPr>
              <w:pStyle w:val="af8"/>
            </w:pPr>
            <w:r w:rsidRPr="003B6803">
              <w:t>Подписывает акт на поверку состояния объекта</w:t>
            </w:r>
          </w:p>
        </w:tc>
        <w:tc>
          <w:tcPr>
            <w:tcW w:w="8080" w:type="dxa"/>
          </w:tcPr>
          <w:p w:rsidR="004A4984" w:rsidRDefault="004A4984" w:rsidP="008758B9">
            <w:pPr>
              <w:pStyle w:val="af8"/>
            </w:pPr>
            <w:r>
              <w:t>С</w:t>
            </w:r>
            <w:r w:rsidRPr="003B6803">
              <w:t>войство относится к государственной организации, а именно региональному оператору капитального ремонта. Указывает на подписание акта поверки состояния объекта РОКР</w:t>
            </w:r>
          </w:p>
        </w:tc>
      </w:tr>
      <w:tr w:rsidR="004A4984" w:rsidRPr="00E522A6" w:rsidTr="008758B9">
        <w:tc>
          <w:tcPr>
            <w:tcW w:w="2093" w:type="dxa"/>
          </w:tcPr>
          <w:p w:rsidR="004A4984" w:rsidRPr="003B6803" w:rsidRDefault="004A4984" w:rsidP="008758B9">
            <w:pPr>
              <w:pStyle w:val="af8"/>
            </w:pPr>
            <w:r w:rsidRPr="003B6803">
              <w:t>Подписывает акт о проведении капитального ремонта</w:t>
            </w:r>
          </w:p>
        </w:tc>
        <w:tc>
          <w:tcPr>
            <w:tcW w:w="8080" w:type="dxa"/>
          </w:tcPr>
          <w:p w:rsidR="004A4984" w:rsidRDefault="004A4984" w:rsidP="008758B9">
            <w:pPr>
              <w:pStyle w:val="af8"/>
            </w:pPr>
            <w:r>
              <w:t>С</w:t>
            </w:r>
            <w:r w:rsidRPr="003B6803">
              <w:t>войство относится к государственной организации, а именно региональному оператору капитального ремонта. Указывает на подписание акта о проведении капитального ремонта РОКР</w:t>
            </w:r>
          </w:p>
        </w:tc>
      </w:tr>
      <w:tr w:rsidR="004A4984" w:rsidRPr="00D16ACE" w:rsidTr="008758B9">
        <w:tc>
          <w:tcPr>
            <w:tcW w:w="2093" w:type="dxa"/>
          </w:tcPr>
          <w:p w:rsidR="004A4984" w:rsidRPr="003B6803" w:rsidRDefault="004A4984" w:rsidP="008758B9">
            <w:pPr>
              <w:pStyle w:val="af8"/>
            </w:pPr>
            <w:r w:rsidRPr="003B6803">
              <w:t>Указывает на поставку ресурсов</w:t>
            </w:r>
          </w:p>
        </w:tc>
        <w:tc>
          <w:tcPr>
            <w:tcW w:w="8080" w:type="dxa"/>
          </w:tcPr>
          <w:p w:rsidR="004A4984" w:rsidRDefault="004A4984" w:rsidP="008758B9">
            <w:pPr>
              <w:pStyle w:val="af8"/>
            </w:pPr>
            <w:r>
              <w:t>С</w:t>
            </w:r>
            <w:r w:rsidRPr="003B6803">
              <w:t>войство относится к договору на поставку ресурсов, а именно поставку ресурсов ресурсоснабжающими организациями. Указывает на заключение договора поставки энергетических ресурсов до объектов жилого фонда</w:t>
            </w:r>
          </w:p>
          <w:p w:rsidR="004A4984" w:rsidRDefault="004A4984" w:rsidP="008758B9">
            <w:pPr>
              <w:pStyle w:val="af8"/>
            </w:pPr>
          </w:p>
        </w:tc>
      </w:tr>
      <w:tr w:rsidR="004A4984" w:rsidRPr="00E522A6" w:rsidTr="008758B9">
        <w:tc>
          <w:tcPr>
            <w:tcW w:w="2093" w:type="dxa"/>
          </w:tcPr>
          <w:p w:rsidR="004A4984" w:rsidRPr="003B6803" w:rsidRDefault="004A4984" w:rsidP="008758B9">
            <w:pPr>
              <w:pStyle w:val="af8"/>
            </w:pPr>
            <w:r w:rsidRPr="003B6803">
              <w:t>Указывает на управление</w:t>
            </w:r>
          </w:p>
        </w:tc>
        <w:tc>
          <w:tcPr>
            <w:tcW w:w="8080" w:type="dxa"/>
          </w:tcPr>
          <w:p w:rsidR="004A4984" w:rsidRDefault="004A4984" w:rsidP="008758B9">
            <w:pPr>
              <w:pStyle w:val="af8"/>
            </w:pPr>
            <w:r>
              <w:t>С</w:t>
            </w:r>
            <w:r w:rsidRPr="003B6803">
              <w:t>войство относится к договору управления, а именно управления объектами жилого фонда. Указывает на заключение договора управления</w:t>
            </w:r>
          </w:p>
        </w:tc>
      </w:tr>
    </w:tbl>
    <w:p w:rsidR="004A4984" w:rsidRPr="004A4984" w:rsidRDefault="004A4984" w:rsidP="004A4984">
      <w:pPr>
        <w:pStyle w:val="20"/>
        <w:numPr>
          <w:ilvl w:val="0"/>
          <w:numId w:val="0"/>
        </w:numPr>
        <w:jc w:val="both"/>
      </w:pPr>
      <w:bookmarkStart w:id="30" w:name="_Toc437679634"/>
    </w:p>
    <w:p w:rsidR="004A4984" w:rsidRPr="00B855DA" w:rsidRDefault="004A4984" w:rsidP="004A4984">
      <w:pPr>
        <w:pStyle w:val="20"/>
      </w:pPr>
      <w:r w:rsidRPr="0034551C">
        <w:t>Алгоритмическое обеспечение системы</w:t>
      </w:r>
      <w:bookmarkEnd w:id="30"/>
    </w:p>
    <w:p w:rsidR="004A4984" w:rsidRPr="004A4984" w:rsidRDefault="004A4984" w:rsidP="004A4984">
      <w:pPr>
        <w:pStyle w:val="af5"/>
      </w:pPr>
      <w:r w:rsidRPr="004A4984">
        <w:t xml:space="preserve">В разделе рассматриваются алгоритмы, разработанные в процессе создания системы статистического, морфологического, кластерного и онтологического </w:t>
      </w:r>
      <w:r w:rsidRPr="004A4984">
        <w:lastRenderedPageBreak/>
        <w:t xml:space="preserve">анализа данных для ЖКХ. Реализация алгоритмов на ЯВУ </w:t>
      </w:r>
      <w:r w:rsidRPr="00B203F8">
        <w:t>C</w:t>
      </w:r>
      <w:r w:rsidRPr="004A4984">
        <w:t># представлена в приложении А.</w:t>
      </w:r>
    </w:p>
    <w:p w:rsidR="004A4984" w:rsidRDefault="004A4984" w:rsidP="004A4984">
      <w:pPr>
        <w:pStyle w:val="3"/>
      </w:pPr>
      <w:bookmarkStart w:id="31" w:name="_Toc437679635"/>
      <w:r>
        <w:t>Алгоритм кластеризации</w:t>
      </w:r>
      <w:bookmarkEnd w:id="31"/>
    </w:p>
    <w:p w:rsidR="004A4984" w:rsidRPr="004A4984" w:rsidRDefault="004A4984" w:rsidP="004A4984">
      <w:pPr>
        <w:pStyle w:val="af5"/>
      </w:pPr>
      <w:r w:rsidRPr="000A5084">
        <w:t>FCM</w:t>
      </w:r>
      <w:r w:rsidRPr="004A4984">
        <w:t xml:space="preserve"> (</w:t>
      </w:r>
      <w:r w:rsidRPr="000A5084">
        <w:t>Fuzzy</w:t>
      </w:r>
      <w:r w:rsidRPr="004A4984">
        <w:t xml:space="preserve"> </w:t>
      </w:r>
      <w:r w:rsidRPr="000A5084">
        <w:t>Classifier</w:t>
      </w:r>
      <w:r w:rsidRPr="004A4984">
        <w:t xml:space="preserve"> </w:t>
      </w:r>
      <w:r w:rsidRPr="000A5084">
        <w:t>Means</w:t>
      </w:r>
      <w:r w:rsidRPr="004A4984">
        <w:t>) - это алгоритм кластеризации, с помощью которого производится автоматическая классификация множества объектов, которые задаются векторами признаков в пространстве признаков. В случае рассматриваемой системы объектами является множество слов и словосочетаний. Их векторы признаков – наборы характеристик, получаемые в результате статистического анализа.</w:t>
      </w:r>
    </w:p>
    <w:p w:rsidR="004A4984" w:rsidRPr="006052C0" w:rsidRDefault="004A4984" w:rsidP="004A4984">
      <w:pPr>
        <w:pStyle w:val="af5"/>
        <w:rPr>
          <w:lang w:val="ru-RU"/>
        </w:rPr>
      </w:pPr>
      <w:r w:rsidRPr="006052C0">
        <w:rPr>
          <w:lang w:val="ru-RU"/>
        </w:rPr>
        <w:t xml:space="preserve">На схеме </w:t>
      </w:r>
      <w:r w:rsidR="006052C0" w:rsidRPr="006052C0">
        <w:rPr>
          <w:lang w:val="ru-RU"/>
        </w:rPr>
        <w:t>4.</w:t>
      </w:r>
      <w:r w:rsidRPr="006052C0">
        <w:rPr>
          <w:lang w:val="ru-RU"/>
        </w:rPr>
        <w:t>5 представлена схема подпрограммы, которая реализует алгоритм кластеризации.</w:t>
      </w:r>
    </w:p>
    <w:p w:rsidR="004A4984" w:rsidRDefault="004A4984" w:rsidP="004A4984">
      <w:pPr>
        <w:pStyle w:val="afa"/>
      </w:pPr>
      <w:r>
        <w:object w:dxaOrig="5776" w:dyaOrig="88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85pt;height:527.15pt" o:ole="">
            <v:imagedata r:id="rId41" o:title=""/>
          </v:shape>
          <o:OLEObject Type="Embed" ProgID="Visio.Drawing.11" ShapeID="_x0000_i1025" DrawAspect="Content" ObjectID="_1512332008" r:id="rId42"/>
        </w:object>
      </w:r>
    </w:p>
    <w:p w:rsidR="004A4984" w:rsidRPr="004A4984" w:rsidRDefault="004A4984" w:rsidP="004A4984">
      <w:pPr>
        <w:pStyle w:val="afa"/>
      </w:pPr>
      <w:r w:rsidRPr="004A4984">
        <w:t xml:space="preserve">Схема </w:t>
      </w:r>
      <w:r w:rsidR="006052C0">
        <w:rPr>
          <w:lang w:val="en-US"/>
        </w:rPr>
        <w:t>4.</w:t>
      </w:r>
      <w:r w:rsidRPr="004A4984">
        <w:t>5. Блок-схема подпрограммы FCM-алгоритма</w:t>
      </w:r>
    </w:p>
    <w:p w:rsidR="004A4984" w:rsidRPr="000A5084" w:rsidRDefault="004A4984" w:rsidP="004A4984">
      <w:pPr>
        <w:pStyle w:val="af5"/>
        <w:rPr>
          <w:lang w:val="ru-RU" w:eastAsia="ru-RU"/>
        </w:rPr>
      </w:pPr>
      <w:r w:rsidRPr="000A5084">
        <w:rPr>
          <w:lang w:val="ru-RU" w:eastAsia="ru-RU"/>
        </w:rPr>
        <w:t xml:space="preserve">Входными данными </w:t>
      </w:r>
      <w:r>
        <w:rPr>
          <w:lang w:val="ru-RU" w:eastAsia="ru-RU"/>
        </w:rPr>
        <w:t xml:space="preserve">для </w:t>
      </w:r>
      <w:r w:rsidRPr="000A5084">
        <w:rPr>
          <w:lang w:val="ru-RU" w:eastAsia="ru-RU"/>
        </w:rPr>
        <w:t>алгоритма являются:</w:t>
      </w:r>
    </w:p>
    <w:p w:rsidR="004A4984" w:rsidRPr="000A5084" w:rsidRDefault="004A4984" w:rsidP="00212899">
      <w:pPr>
        <w:pStyle w:val="a0"/>
        <w:numPr>
          <w:ilvl w:val="0"/>
          <w:numId w:val="12"/>
        </w:numPr>
        <w:tabs>
          <w:tab w:val="clear" w:pos="3981"/>
        </w:tabs>
        <w:ind w:left="993"/>
        <w:rPr>
          <w:lang w:eastAsia="ru-RU"/>
        </w:rPr>
      </w:pPr>
      <w:r w:rsidRPr="000A5084">
        <w:rPr>
          <w:lang w:eastAsia="ru-RU"/>
        </w:rPr>
        <w:t>количество итераций, определяющих точность выполнения алгоритма;  </w:t>
      </w:r>
    </w:p>
    <w:p w:rsidR="004A4984" w:rsidRPr="000A5084" w:rsidRDefault="004A4984" w:rsidP="004A4984">
      <w:pPr>
        <w:pStyle w:val="a0"/>
        <w:tabs>
          <w:tab w:val="clear" w:pos="3981"/>
        </w:tabs>
        <w:ind w:left="993"/>
        <w:rPr>
          <w:lang w:eastAsia="ru-RU"/>
        </w:rPr>
      </w:pPr>
      <w:r w:rsidRPr="000A5084">
        <w:rPr>
          <w:lang w:eastAsia="ru-RU"/>
        </w:rPr>
        <w:t>центры кластеров;</w:t>
      </w:r>
    </w:p>
    <w:p w:rsidR="004A4984" w:rsidRPr="000A5084" w:rsidRDefault="004A4984" w:rsidP="004A4984">
      <w:pPr>
        <w:pStyle w:val="a0"/>
        <w:tabs>
          <w:tab w:val="clear" w:pos="3981"/>
        </w:tabs>
        <w:ind w:left="993"/>
        <w:rPr>
          <w:lang w:eastAsia="ru-RU"/>
        </w:rPr>
      </w:pPr>
      <w:r w:rsidRPr="000A5084">
        <w:rPr>
          <w:lang w:eastAsia="ru-RU"/>
        </w:rPr>
        <w:t>матрица, описывающая степень принадлежности каждого из объектов к центрам кластеров;</w:t>
      </w:r>
    </w:p>
    <w:p w:rsidR="004A4984" w:rsidRPr="000A5084" w:rsidRDefault="004A4984" w:rsidP="004A4984">
      <w:pPr>
        <w:pStyle w:val="a0"/>
        <w:tabs>
          <w:tab w:val="clear" w:pos="3981"/>
        </w:tabs>
        <w:ind w:left="993"/>
        <w:rPr>
          <w:lang w:eastAsia="ru-RU"/>
        </w:rPr>
      </w:pPr>
      <w:r w:rsidRPr="000A5084">
        <w:rPr>
          <w:lang w:eastAsia="ru-RU"/>
        </w:rPr>
        <w:t>па</w:t>
      </w:r>
      <w:r>
        <w:rPr>
          <w:lang w:eastAsia="ru-RU"/>
        </w:rPr>
        <w:t>раметр нечеткости кластеризации.</w:t>
      </w:r>
      <w:r w:rsidRPr="000A5084">
        <w:rPr>
          <w:lang w:eastAsia="ru-RU"/>
        </w:rPr>
        <w:t xml:space="preserve"> Рекомендуемое значение параметра выбирается в пределах ~1,5...2. При реализации алгоритма величина </w:t>
      </w:r>
      <w:r w:rsidRPr="000A5084">
        <w:rPr>
          <w:lang w:eastAsia="ru-RU"/>
        </w:rPr>
        <w:lastRenderedPageBreak/>
        <w:t>параметра была установлена в значение 1,6;</w:t>
      </w:r>
    </w:p>
    <w:p w:rsidR="004A4984" w:rsidRPr="000A5084" w:rsidRDefault="004A4984" w:rsidP="004A4984">
      <w:pPr>
        <w:pStyle w:val="a0"/>
        <w:tabs>
          <w:tab w:val="clear" w:pos="3981"/>
        </w:tabs>
        <w:ind w:left="993"/>
        <w:rPr>
          <w:lang w:eastAsia="ru-RU"/>
        </w:rPr>
      </w:pPr>
      <w:r w:rsidRPr="000A5084">
        <w:rPr>
          <w:lang w:eastAsia="ru-RU"/>
        </w:rPr>
        <w:t xml:space="preserve">параметр сходимости алгоритма (уровень точности). Значение параметра </w:t>
      </w:r>
      <w:r>
        <w:rPr>
          <w:lang w:eastAsia="ru-RU"/>
        </w:rPr>
        <w:t>установлено в</w:t>
      </w:r>
      <w:r w:rsidRPr="000A5084">
        <w:rPr>
          <w:lang w:eastAsia="ru-RU"/>
        </w:rPr>
        <w:t xml:space="preserve"> 0.001.</w:t>
      </w:r>
    </w:p>
    <w:p w:rsidR="004A4984" w:rsidRPr="004A4984" w:rsidRDefault="004A4984" w:rsidP="004A4984">
      <w:pPr>
        <w:pStyle w:val="af5"/>
      </w:pPr>
      <w:r w:rsidRPr="004A4984">
        <w:t>На первом шаге алгоритма производится заполнение матрицы принадлежности объектов установленным центрам кластеров. Значения матрицы устанавливаются случайным образом, но с условием, что сумма значений вектора принадлежности отдельного объекта не превышает 1.0.</w:t>
      </w:r>
    </w:p>
    <w:p w:rsidR="004A4984" w:rsidRDefault="004A4984" w:rsidP="004A4984">
      <w:pPr>
        <w:pStyle w:val="af5"/>
      </w:pPr>
      <w:r w:rsidRPr="000A5084">
        <w:rPr>
          <w:lang w:val="ru-RU"/>
        </w:rPr>
        <w:t>На втором шаге производится запуск основного цикла алгоритма кластеризации данных</w:t>
      </w:r>
      <w:r>
        <w:rPr>
          <w:lang w:val="ru-RU"/>
        </w:rPr>
        <w:t>, регулируются</w:t>
      </w:r>
      <w:r w:rsidRPr="000A5084">
        <w:rPr>
          <w:lang w:val="ru-RU"/>
        </w:rPr>
        <w:t xml:space="preserve"> значени</w:t>
      </w:r>
      <w:r>
        <w:rPr>
          <w:lang w:val="ru-RU"/>
        </w:rPr>
        <w:t>я</w:t>
      </w:r>
      <w:r w:rsidRPr="000A5084">
        <w:rPr>
          <w:lang w:val="ru-RU"/>
        </w:rPr>
        <w:t xml:space="preserve"> центров кластеров по формуле:</w:t>
      </w:r>
    </w:p>
    <w:p w:rsidR="004A4984" w:rsidRPr="004A4984" w:rsidRDefault="004A4984" w:rsidP="004A4984">
      <w:pPr>
        <w:rPr>
          <w:rFonts w:eastAsiaTheme="minorEastAsia"/>
        </w:rPr>
      </w:pPr>
      <m:oMathPara>
        <m:oMath>
          <m:sSub>
            <m:sSubPr>
              <m:ctrlPr>
                <w:rPr>
                  <w:rFonts w:ascii="Cambria Math" w:hAnsi="Cambria Math"/>
                  <w:i/>
                  <w:lang w:val="ru-RU"/>
                </w:rPr>
              </m:ctrlPr>
            </m:sSubPr>
            <m:e>
              <m:r>
                <w:rPr>
                  <w:rFonts w:ascii="Cambria Math" w:hAnsi="Cambria Math"/>
                  <w:lang w:val="ru-RU"/>
                </w:rPr>
                <m:t>c</m:t>
              </m:r>
            </m:e>
            <m:sub>
              <m:r>
                <w:rPr>
                  <w:rFonts w:ascii="Cambria Math" w:hAnsi="Cambria Math"/>
                  <w:lang w:val="ru-RU"/>
                </w:rPr>
                <m:t>j</m:t>
              </m:r>
            </m:sub>
          </m:sSub>
          <m:r>
            <w:rPr>
              <w:rFonts w:ascii="Cambria Math" w:hAnsi="Cambria Math"/>
              <w:lang w:val="ru-RU"/>
            </w:rPr>
            <m:t>=</m:t>
          </m:r>
          <m:f>
            <m:fPr>
              <m:ctrlPr>
                <w:rPr>
                  <w:rFonts w:ascii="Cambria Math" w:hAnsi="Cambria Math"/>
                  <w:i/>
                  <w:lang w:val="ru-RU"/>
                </w:rPr>
              </m:ctrlPr>
            </m:fPr>
            <m:num>
              <m:nary>
                <m:naryPr>
                  <m:chr m:val="∑"/>
                  <m:limLoc m:val="undOvr"/>
                  <m:ctrlPr>
                    <w:rPr>
                      <w:rFonts w:ascii="Cambria Math" w:hAnsi="Cambria Math"/>
                      <w:i/>
                      <w:lang w:val="ru-RU"/>
                    </w:rPr>
                  </m:ctrlPr>
                </m:naryPr>
                <m:sub>
                  <m:r>
                    <w:rPr>
                      <w:rFonts w:ascii="Cambria Math" w:hAnsi="Cambria Math"/>
                      <w:lang w:val="ru-RU"/>
                    </w:rPr>
                    <m:t>i=1</m:t>
                  </m:r>
                </m:sub>
                <m:sup>
                  <m:r>
                    <w:rPr>
                      <w:rFonts w:ascii="Cambria Math" w:hAnsi="Cambria Math"/>
                      <w:lang w:val="ru-RU"/>
                    </w:rPr>
                    <m:t>N</m:t>
                  </m:r>
                </m:sup>
                <m:e>
                  <m:sSubSup>
                    <m:sSubSupPr>
                      <m:ctrlPr>
                        <w:rPr>
                          <w:rFonts w:ascii="Cambria Math" w:hAnsi="Cambria Math"/>
                          <w:i/>
                          <w:lang w:val="ru-RU"/>
                        </w:rPr>
                      </m:ctrlPr>
                    </m:sSubSupPr>
                    <m:e>
                      <m:r>
                        <w:rPr>
                          <w:rFonts w:ascii="Cambria Math" w:hAnsi="Cambria Math"/>
                          <w:lang w:val="ru-RU"/>
                        </w:rPr>
                        <m:t>u</m:t>
                      </m:r>
                    </m:e>
                    <m:sub>
                      <m:r>
                        <w:rPr>
                          <w:rFonts w:ascii="Cambria Math" w:hAnsi="Cambria Math"/>
                          <w:lang w:val="ru-RU"/>
                        </w:rPr>
                        <m:t>ij</m:t>
                      </m:r>
                    </m:sub>
                    <m:sup>
                      <m:r>
                        <w:rPr>
                          <w:rFonts w:ascii="Cambria Math" w:hAnsi="Cambria Math"/>
                          <w:lang w:val="ru-RU"/>
                        </w:rPr>
                        <m:t>1.6</m:t>
                      </m:r>
                    </m:sup>
                  </m:sSubSup>
                  <m:sSub>
                    <m:sSubPr>
                      <m:ctrlPr>
                        <w:rPr>
                          <w:rFonts w:ascii="Cambria Math" w:hAnsi="Cambria Math"/>
                          <w:i/>
                          <w:lang w:val="ru-RU"/>
                        </w:rPr>
                      </m:ctrlPr>
                    </m:sSubPr>
                    <m:e>
                      <m:r>
                        <w:rPr>
                          <w:rFonts w:ascii="Cambria Math" w:hAnsi="Cambria Math"/>
                          <w:lang w:val="ru-RU"/>
                        </w:rPr>
                        <m:t>x</m:t>
                      </m:r>
                    </m:e>
                    <m:sub>
                      <m:r>
                        <w:rPr>
                          <w:rFonts w:ascii="Cambria Math" w:hAnsi="Cambria Math"/>
                          <w:lang w:val="ru-RU"/>
                        </w:rPr>
                        <m:t>i</m:t>
                      </m:r>
                    </m:sub>
                  </m:sSub>
                </m:e>
              </m:nary>
            </m:num>
            <m:den>
              <m:nary>
                <m:naryPr>
                  <m:chr m:val="∑"/>
                  <m:limLoc m:val="undOvr"/>
                  <m:ctrlPr>
                    <w:rPr>
                      <w:rFonts w:ascii="Cambria Math" w:hAnsi="Cambria Math"/>
                      <w:i/>
                      <w:lang w:val="ru-RU"/>
                    </w:rPr>
                  </m:ctrlPr>
                </m:naryPr>
                <m:sub>
                  <m:r>
                    <w:rPr>
                      <w:rFonts w:ascii="Cambria Math" w:hAnsi="Cambria Math"/>
                      <w:lang w:val="ru-RU"/>
                    </w:rPr>
                    <m:t>i=1</m:t>
                  </m:r>
                </m:sub>
                <m:sup>
                  <m:r>
                    <w:rPr>
                      <w:rFonts w:ascii="Cambria Math" w:hAnsi="Cambria Math"/>
                      <w:lang w:val="ru-RU"/>
                    </w:rPr>
                    <m:t>N</m:t>
                  </m:r>
                </m:sup>
                <m:e>
                  <m:sSubSup>
                    <m:sSubSupPr>
                      <m:ctrlPr>
                        <w:rPr>
                          <w:rFonts w:ascii="Cambria Math" w:hAnsi="Cambria Math"/>
                          <w:i/>
                          <w:lang w:val="ru-RU"/>
                        </w:rPr>
                      </m:ctrlPr>
                    </m:sSubSupPr>
                    <m:e>
                      <m:r>
                        <w:rPr>
                          <w:rFonts w:ascii="Cambria Math" w:hAnsi="Cambria Math"/>
                          <w:lang w:val="ru-RU"/>
                        </w:rPr>
                        <m:t>u</m:t>
                      </m:r>
                    </m:e>
                    <m:sub>
                      <m:r>
                        <w:rPr>
                          <w:rFonts w:ascii="Cambria Math" w:hAnsi="Cambria Math"/>
                          <w:lang w:val="ru-RU"/>
                        </w:rPr>
                        <m:t>ij</m:t>
                      </m:r>
                    </m:sub>
                    <m:sup>
                      <m:r>
                        <w:rPr>
                          <w:rFonts w:ascii="Cambria Math" w:hAnsi="Cambria Math"/>
                          <w:lang w:val="ru-RU"/>
                        </w:rPr>
                        <m:t>1.6</m:t>
                      </m:r>
                    </m:sup>
                  </m:sSubSup>
                </m:e>
              </m:nary>
            </m:den>
          </m:f>
        </m:oMath>
      </m:oMathPara>
    </w:p>
    <w:p w:rsidR="004A4984" w:rsidRDefault="004A4984" w:rsidP="004A4984">
      <w:pPr>
        <w:pStyle w:val="af5"/>
      </w:pPr>
      <w:r w:rsidRPr="004A4984">
        <w:t xml:space="preserve">, где </w:t>
      </w:r>
      <m:oMath>
        <m:sSub>
          <m:sSubPr>
            <m:ctrlPr>
              <w:rPr>
                <w:rFonts w:ascii="Cambria Math" w:hAnsi="Cambria Math"/>
              </w:rPr>
            </m:ctrlPr>
          </m:sSubPr>
          <m:e>
            <m:r>
              <w:rPr>
                <w:rFonts w:ascii="Cambria Math" w:hAnsi="Cambria Math"/>
              </w:rPr>
              <m:t>c</m:t>
            </m:r>
          </m:e>
          <m:sub>
            <m:r>
              <w:rPr>
                <w:rFonts w:ascii="Cambria Math" w:hAnsi="Cambria Math"/>
              </w:rPr>
              <m:t>j</m:t>
            </m:r>
          </m:sub>
        </m:sSub>
      </m:oMath>
      <w:r w:rsidRPr="004A4984">
        <w:t xml:space="preserve"> – центр j-го кластера, </w:t>
      </w:r>
      <m:oMath>
        <m:r>
          <m:rPr>
            <m:sty m:val="p"/>
          </m:rPr>
          <w:rPr>
            <w:rFonts w:ascii="Cambria Math" w:hAnsi="Cambria Math"/>
          </w:rPr>
          <m:t>N</m:t>
        </m:r>
      </m:oMath>
      <w:r w:rsidRPr="004A4984">
        <w:t xml:space="preserve"> – количество объектов, </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Pr="004A4984">
        <w:t xml:space="preserve"> – значение i-Го объекта, </w:t>
      </w:r>
      <m:oMath>
        <m:sSub>
          <m:sSubPr>
            <m:ctrlPr>
              <w:rPr>
                <w:rFonts w:ascii="Cambria Math" w:hAnsi="Cambria Math"/>
              </w:rPr>
            </m:ctrlPr>
          </m:sSubPr>
          <m:e>
            <m:r>
              <w:rPr>
                <w:rFonts w:ascii="Cambria Math" w:hAnsi="Cambria Math"/>
              </w:rPr>
              <m:t>u</m:t>
            </m:r>
          </m:e>
          <m:sub>
            <m:r>
              <w:rPr>
                <w:rFonts w:ascii="Cambria Math" w:hAnsi="Cambria Math"/>
              </w:rPr>
              <m:t>ij</m:t>
            </m:r>
          </m:sub>
        </m:sSub>
      </m:oMath>
      <w:r w:rsidRPr="004A4984">
        <w:t xml:space="preserve"> – степень принадлежности объекта i кластеру j.</w:t>
      </w:r>
    </w:p>
    <w:p w:rsidR="004A4984" w:rsidRPr="004A4984" w:rsidRDefault="004A4984" w:rsidP="004A4984">
      <w:pPr>
        <w:pStyle w:val="af5"/>
      </w:pPr>
      <w:r w:rsidRPr="004A4984">
        <w:t>На третьем этапе происходит корректировка значений матрицы принадлежности по формуле:</w:t>
      </w:r>
    </w:p>
    <w:p w:rsidR="004A4984" w:rsidRPr="004A4984" w:rsidRDefault="004A4984" w:rsidP="004A4984">
      <w:pPr>
        <w:rPr>
          <w:lang w:val="ru-RU"/>
        </w:rPr>
      </w:pPr>
      <m:oMathPara>
        <m:oMath>
          <m:sSub>
            <m:sSubPr>
              <m:ctrlPr>
                <w:rPr>
                  <w:rFonts w:ascii="Cambria Math" w:hAnsi="Cambria Math"/>
                  <w:i/>
                  <w:lang w:val="ru-RU"/>
                </w:rPr>
              </m:ctrlPr>
            </m:sSubPr>
            <m:e>
              <m:r>
                <w:rPr>
                  <w:rFonts w:ascii="Cambria Math" w:hAnsi="Cambria Math"/>
                  <w:lang w:val="ru-RU"/>
                </w:rPr>
                <m:t>u</m:t>
              </m:r>
            </m:e>
            <m:sub>
              <m:r>
                <w:rPr>
                  <w:rFonts w:ascii="Cambria Math" w:hAnsi="Cambria Math"/>
                  <w:lang w:val="ru-RU"/>
                </w:rPr>
                <m:t>ij</m:t>
              </m:r>
            </m:sub>
          </m:sSub>
          <m:r>
            <w:rPr>
              <w:rFonts w:ascii="Cambria Math" w:hAnsi="Cambria Math"/>
              <w:lang w:val="ru-RU"/>
            </w:rPr>
            <m:t>=</m:t>
          </m:r>
          <m:f>
            <m:fPr>
              <m:ctrlPr>
                <w:rPr>
                  <w:rFonts w:ascii="Cambria Math" w:hAnsi="Cambria Math"/>
                  <w:i/>
                  <w:lang w:val="ru-RU"/>
                </w:rPr>
              </m:ctrlPr>
            </m:fPr>
            <m:num>
              <m:r>
                <w:rPr>
                  <w:rFonts w:ascii="Cambria Math" w:hAnsi="Cambria Math"/>
                  <w:lang w:val="ru-RU"/>
                </w:rPr>
                <m:t>1</m:t>
              </m:r>
            </m:num>
            <m:den>
              <m:nary>
                <m:naryPr>
                  <m:chr m:val="∑"/>
                  <m:limLoc m:val="undOvr"/>
                  <m:ctrlPr>
                    <w:rPr>
                      <w:rFonts w:ascii="Cambria Math" w:hAnsi="Cambria Math"/>
                      <w:i/>
                      <w:lang w:val="ru-RU"/>
                    </w:rPr>
                  </m:ctrlPr>
                </m:naryPr>
                <m:sub>
                  <m:r>
                    <w:rPr>
                      <w:rFonts w:ascii="Cambria Math" w:hAnsi="Cambria Math"/>
                      <w:lang w:val="ru-RU"/>
                    </w:rPr>
                    <m:t>l=1</m:t>
                  </m:r>
                </m:sub>
                <m:sup>
                  <m:r>
                    <w:rPr>
                      <w:rFonts w:ascii="Cambria Math" w:hAnsi="Cambria Math"/>
                      <w:lang w:val="ru-RU"/>
                    </w:rPr>
                    <m:t>c</m:t>
                  </m:r>
                </m:sup>
                <m:e>
                  <m:sSup>
                    <m:sSupPr>
                      <m:ctrlPr>
                        <w:rPr>
                          <w:rFonts w:ascii="Cambria Math" w:hAnsi="Cambria Math"/>
                          <w:i/>
                          <w:lang w:val="ru-RU"/>
                        </w:rPr>
                      </m:ctrlPr>
                    </m:sSupPr>
                    <m:e>
                      <m:d>
                        <m:dPr>
                          <m:ctrlPr>
                            <w:rPr>
                              <w:rFonts w:ascii="Cambria Math" w:hAnsi="Cambria Math"/>
                              <w:i/>
                              <w:lang w:val="ru-RU"/>
                            </w:rPr>
                          </m:ctrlPr>
                        </m:dPr>
                        <m:e>
                          <m:f>
                            <m:fPr>
                              <m:ctrlPr>
                                <w:rPr>
                                  <w:rFonts w:ascii="Cambria Math" w:hAnsi="Cambria Math"/>
                                  <w:i/>
                                  <w:lang w:val="ru-RU"/>
                                </w:rPr>
                              </m:ctrlPr>
                            </m:fPr>
                            <m:num>
                              <m:d>
                                <m:dPr>
                                  <m:begChr m:val="‖"/>
                                  <m:endChr m:val="‖"/>
                                  <m:ctrlPr>
                                    <w:rPr>
                                      <w:rFonts w:ascii="Cambria Math" w:hAnsi="Cambria Math"/>
                                      <w:i/>
                                      <w:lang w:val="ru-RU"/>
                                    </w:rPr>
                                  </m:ctrlPr>
                                </m:dPr>
                                <m:e>
                                  <m:sSub>
                                    <m:sSubPr>
                                      <m:ctrlPr>
                                        <w:rPr>
                                          <w:rFonts w:ascii="Cambria Math" w:hAnsi="Cambria Math"/>
                                          <w:i/>
                                          <w:lang w:val="ru-RU"/>
                                        </w:rPr>
                                      </m:ctrlPr>
                                    </m:sSubPr>
                                    <m:e>
                                      <m:r>
                                        <w:rPr>
                                          <w:rFonts w:ascii="Cambria Math" w:hAnsi="Cambria Math"/>
                                          <w:lang w:val="ru-RU"/>
                                        </w:rPr>
                                        <m:t>x</m:t>
                                      </m:r>
                                    </m:e>
                                    <m:sub>
                                      <m:r>
                                        <w:rPr>
                                          <w:rFonts w:ascii="Cambria Math" w:hAnsi="Cambria Math"/>
                                          <w:lang w:val="ru-RU"/>
                                        </w:rPr>
                                        <m:t>i</m:t>
                                      </m:r>
                                    </m:sub>
                                  </m:sSub>
                                  <m:r>
                                    <w:rPr>
                                      <w:rFonts w:ascii="Cambria Math" w:hAnsi="Cambria Math"/>
                                      <w:lang w:val="ru-RU"/>
                                    </w:rPr>
                                    <m:t>-</m:t>
                                  </m:r>
                                  <m:sSub>
                                    <m:sSubPr>
                                      <m:ctrlPr>
                                        <w:rPr>
                                          <w:rFonts w:ascii="Cambria Math" w:hAnsi="Cambria Math"/>
                                          <w:i/>
                                          <w:lang w:val="ru-RU"/>
                                        </w:rPr>
                                      </m:ctrlPr>
                                    </m:sSubPr>
                                    <m:e>
                                      <m:r>
                                        <w:rPr>
                                          <w:rFonts w:ascii="Cambria Math" w:hAnsi="Cambria Math"/>
                                          <w:lang w:val="ru-RU"/>
                                        </w:rPr>
                                        <m:t>c</m:t>
                                      </m:r>
                                    </m:e>
                                    <m:sub>
                                      <m:r>
                                        <w:rPr>
                                          <w:rFonts w:ascii="Cambria Math" w:hAnsi="Cambria Math"/>
                                          <w:lang w:val="ru-RU"/>
                                        </w:rPr>
                                        <m:t>j</m:t>
                                      </m:r>
                                    </m:sub>
                                  </m:sSub>
                                </m:e>
                              </m:d>
                            </m:num>
                            <m:den>
                              <m:d>
                                <m:dPr>
                                  <m:begChr m:val="‖"/>
                                  <m:endChr m:val="‖"/>
                                  <m:ctrlPr>
                                    <w:rPr>
                                      <w:rFonts w:ascii="Cambria Math" w:hAnsi="Cambria Math"/>
                                      <w:i/>
                                      <w:lang w:val="ru-RU"/>
                                    </w:rPr>
                                  </m:ctrlPr>
                                </m:dPr>
                                <m:e>
                                  <m:sSub>
                                    <m:sSubPr>
                                      <m:ctrlPr>
                                        <w:rPr>
                                          <w:rFonts w:ascii="Cambria Math" w:hAnsi="Cambria Math"/>
                                          <w:i/>
                                          <w:lang w:val="ru-RU"/>
                                        </w:rPr>
                                      </m:ctrlPr>
                                    </m:sSubPr>
                                    <m:e>
                                      <m:r>
                                        <w:rPr>
                                          <w:rFonts w:ascii="Cambria Math" w:hAnsi="Cambria Math"/>
                                          <w:lang w:val="ru-RU"/>
                                        </w:rPr>
                                        <m:t>x</m:t>
                                      </m:r>
                                    </m:e>
                                    <m:sub>
                                      <m:r>
                                        <w:rPr>
                                          <w:rFonts w:ascii="Cambria Math" w:hAnsi="Cambria Math"/>
                                          <w:lang w:val="ru-RU"/>
                                        </w:rPr>
                                        <m:t>i</m:t>
                                      </m:r>
                                    </m:sub>
                                  </m:sSub>
                                  <m:r>
                                    <w:rPr>
                                      <w:rFonts w:ascii="Cambria Math" w:hAnsi="Cambria Math"/>
                                      <w:lang w:val="ru-RU"/>
                                    </w:rPr>
                                    <m:t>-</m:t>
                                  </m:r>
                                  <m:sSub>
                                    <m:sSubPr>
                                      <m:ctrlPr>
                                        <w:rPr>
                                          <w:rFonts w:ascii="Cambria Math" w:hAnsi="Cambria Math"/>
                                          <w:i/>
                                          <w:lang w:val="ru-RU"/>
                                        </w:rPr>
                                      </m:ctrlPr>
                                    </m:sSubPr>
                                    <m:e>
                                      <m:r>
                                        <w:rPr>
                                          <w:rFonts w:ascii="Cambria Math" w:hAnsi="Cambria Math"/>
                                          <w:lang w:val="ru-RU"/>
                                        </w:rPr>
                                        <m:t>c</m:t>
                                      </m:r>
                                    </m:e>
                                    <m:sub>
                                      <m:r>
                                        <w:rPr>
                                          <w:rFonts w:ascii="Cambria Math" w:hAnsi="Cambria Math"/>
                                          <w:lang w:val="ru-RU"/>
                                        </w:rPr>
                                        <m:t>l</m:t>
                                      </m:r>
                                    </m:sub>
                                  </m:sSub>
                                </m:e>
                              </m:d>
                            </m:den>
                          </m:f>
                        </m:e>
                      </m:d>
                    </m:e>
                    <m:sup>
                      <m:r>
                        <w:rPr>
                          <w:rFonts w:ascii="Cambria Math" w:hAnsi="Cambria Math"/>
                          <w:lang w:val="ru-RU"/>
                        </w:rPr>
                        <m:t>3.33</m:t>
                      </m:r>
                    </m:sup>
                  </m:sSup>
                </m:e>
              </m:nary>
            </m:den>
          </m:f>
        </m:oMath>
      </m:oMathPara>
    </w:p>
    <w:p w:rsidR="004A4984" w:rsidRPr="00DF164C" w:rsidRDefault="004A4984" w:rsidP="004A4984">
      <w:pPr>
        <w:pStyle w:val="af5"/>
        <w:rPr>
          <w:lang w:val="ru-RU"/>
        </w:rPr>
      </w:pPr>
      <w:r w:rsidRPr="00DF164C">
        <w:rPr>
          <w:lang w:val="ru-RU"/>
        </w:rPr>
        <w:t xml:space="preserve">, где </w:t>
      </w:r>
      <m:oMath>
        <m:r>
          <w:rPr>
            <w:rFonts w:ascii="Cambria Math" w:hAnsi="Cambria Math"/>
            <w:lang w:val="ru-RU"/>
          </w:rPr>
          <m:t>c</m:t>
        </m:r>
      </m:oMath>
      <w:r w:rsidRPr="00DF164C">
        <w:rPr>
          <w:lang w:val="ru-RU"/>
        </w:rPr>
        <w:t xml:space="preserve"> – количество кластеров, </w:t>
      </w:r>
      <m:oMath>
        <m:sSub>
          <m:sSubPr>
            <m:ctrlPr>
              <w:rPr>
                <w:rFonts w:ascii="Cambria Math" w:hAnsi="Cambria Math"/>
                <w:lang w:val="ru-RU"/>
              </w:rPr>
            </m:ctrlPr>
          </m:sSubPr>
          <m:e>
            <m:r>
              <w:rPr>
                <w:rFonts w:ascii="Cambria Math" w:hAnsi="Cambria Math"/>
                <w:lang w:val="ru-RU"/>
              </w:rPr>
              <m:t>c</m:t>
            </m:r>
          </m:e>
          <m:sub>
            <m:r>
              <w:rPr>
                <w:rFonts w:ascii="Cambria Math" w:hAnsi="Cambria Math"/>
                <w:lang w:val="ru-RU"/>
              </w:rPr>
              <m:t>j</m:t>
            </m:r>
          </m:sub>
        </m:sSub>
      </m:oMath>
      <w:r w:rsidRPr="00DF164C">
        <w:rPr>
          <w:lang w:val="ru-RU"/>
        </w:rPr>
        <w:t xml:space="preserve"> – вектор центра j-го кластера, </w:t>
      </w:r>
      <m:oMath>
        <m:sSub>
          <m:sSubPr>
            <m:ctrlPr>
              <w:rPr>
                <w:rFonts w:ascii="Cambria Math" w:hAnsi="Cambria Math"/>
                <w:lang w:val="ru-RU"/>
              </w:rPr>
            </m:ctrlPr>
          </m:sSubPr>
          <m:e>
            <m:r>
              <w:rPr>
                <w:rFonts w:ascii="Cambria Math" w:hAnsi="Cambria Math"/>
                <w:lang w:val="ru-RU"/>
              </w:rPr>
              <m:t>c</m:t>
            </m:r>
          </m:e>
          <m:sub>
            <m:r>
              <w:rPr>
                <w:rFonts w:ascii="Cambria Math" w:hAnsi="Cambria Math"/>
                <w:lang w:val="ru-RU"/>
              </w:rPr>
              <m:t>l</m:t>
            </m:r>
          </m:sub>
        </m:sSub>
      </m:oMath>
      <w:r w:rsidRPr="00DF164C">
        <w:rPr>
          <w:lang w:val="ru-RU"/>
        </w:rPr>
        <w:t xml:space="preserve"> – вектор центра l-го кластера.</w:t>
      </w:r>
    </w:p>
    <w:p w:rsidR="004A4984" w:rsidRDefault="004A4984" w:rsidP="004A4984">
      <w:pPr>
        <w:pStyle w:val="af5"/>
        <w:rPr>
          <w:lang w:val="ru-RU"/>
        </w:rPr>
      </w:pPr>
      <w:r w:rsidRPr="000A5084">
        <w:rPr>
          <w:lang w:val="ru-RU"/>
        </w:rPr>
        <w:t xml:space="preserve">По завершении каждой итерации цикла алгоритма </w:t>
      </w:r>
      <w:r>
        <w:rPr>
          <w:lang w:val="ru-RU"/>
        </w:rPr>
        <w:t>производятся проверки:</w:t>
      </w:r>
    </w:p>
    <w:p w:rsidR="004A4984" w:rsidRPr="0050046B" w:rsidRDefault="004A4984" w:rsidP="00212899">
      <w:pPr>
        <w:pStyle w:val="a0"/>
        <w:numPr>
          <w:ilvl w:val="0"/>
          <w:numId w:val="8"/>
        </w:numPr>
        <w:tabs>
          <w:tab w:val="clear" w:pos="3981"/>
        </w:tabs>
        <w:ind w:left="993"/>
      </w:pPr>
      <w:r>
        <w:t xml:space="preserve">сравнения </w:t>
      </w:r>
      <w:r w:rsidRPr="000A5084">
        <w:t>числ</w:t>
      </w:r>
      <w:r>
        <w:t>а</w:t>
      </w:r>
      <w:r w:rsidRPr="000A5084">
        <w:t xml:space="preserve"> уже выполненных итераций </w:t>
      </w:r>
      <w:r>
        <w:t>с заранее предустановленным количеством</w:t>
      </w:r>
      <w:r w:rsidRPr="0050046B">
        <w:t>;</w:t>
      </w:r>
    </w:p>
    <w:p w:rsidR="004A4984" w:rsidRDefault="004A4984" w:rsidP="004A4984">
      <w:pPr>
        <w:pStyle w:val="a0"/>
        <w:tabs>
          <w:tab w:val="clear" w:pos="3981"/>
        </w:tabs>
        <w:ind w:left="993"/>
      </w:pPr>
      <w:r>
        <w:t>с</w:t>
      </w:r>
      <w:r w:rsidRPr="000A5084">
        <w:t>равнени</w:t>
      </w:r>
      <w:r>
        <w:t>я</w:t>
      </w:r>
      <w:r w:rsidRPr="000A5084">
        <w:t xml:space="preserve"> параметра сходимости алгоритма и матричной нормы, которая должна быть </w:t>
      </w:r>
      <w:r>
        <w:t>больше для продолжения работы алгоритма</w:t>
      </w:r>
      <w:r w:rsidRPr="000A5084">
        <w:t xml:space="preserve">. </w:t>
      </w:r>
    </w:p>
    <w:p w:rsidR="004A4984" w:rsidRDefault="004A4984" w:rsidP="004A4984">
      <w:pPr>
        <w:pStyle w:val="af5"/>
        <w:rPr>
          <w:lang w:val="ru-RU"/>
        </w:rPr>
      </w:pPr>
      <w:r w:rsidRPr="000A5084">
        <w:rPr>
          <w:lang w:val="ru-RU"/>
        </w:rPr>
        <w:t xml:space="preserve">При </w:t>
      </w:r>
      <w:r>
        <w:rPr>
          <w:lang w:val="ru-RU"/>
        </w:rPr>
        <w:t>выполнении</w:t>
      </w:r>
      <w:r w:rsidRPr="000A5084">
        <w:rPr>
          <w:lang w:val="ru-RU"/>
        </w:rPr>
        <w:t xml:space="preserve"> хотя бы одного из условий алгоритм считается завершенным.</w:t>
      </w:r>
    </w:p>
    <w:p w:rsidR="004A4984" w:rsidRDefault="004A4984" w:rsidP="004A4984">
      <w:pPr>
        <w:pStyle w:val="af5"/>
      </w:pPr>
      <w:r>
        <w:rPr>
          <w:lang w:val="ru-RU"/>
        </w:rPr>
        <w:t>Результом работы алгоритма является</w:t>
      </w:r>
      <w:r w:rsidRPr="0050046B">
        <w:rPr>
          <w:lang w:val="ru-RU"/>
        </w:rPr>
        <w:t xml:space="preserve"> </w:t>
      </w:r>
      <w:r>
        <w:rPr>
          <w:lang w:val="ru-RU"/>
        </w:rPr>
        <w:t>итоговая матрица принадлежности объектов к каждому из кластеров.</w:t>
      </w:r>
    </w:p>
    <w:p w:rsidR="004A4984" w:rsidRPr="004A4984" w:rsidRDefault="004A4984" w:rsidP="004A4984"/>
    <w:p w:rsidR="00222C8B" w:rsidRDefault="00222C8B" w:rsidP="00222C8B">
      <w:pPr>
        <w:pStyle w:val="20"/>
      </w:pPr>
      <w:bookmarkStart w:id="32" w:name="_Toc437679636"/>
      <w:r w:rsidRPr="0034551C">
        <w:lastRenderedPageBreak/>
        <w:t>Программное обеспечение системы</w:t>
      </w:r>
      <w:bookmarkEnd w:id="32"/>
    </w:p>
    <w:p w:rsidR="00222C8B" w:rsidRPr="00222C8B" w:rsidRDefault="00222C8B" w:rsidP="00222C8B">
      <w:pPr>
        <w:pStyle w:val="af5"/>
        <w:rPr>
          <w:lang w:val="ru-RU"/>
        </w:rPr>
      </w:pPr>
      <w:r w:rsidRPr="00222C8B">
        <w:rPr>
          <w:lang w:val="ru-RU" w:eastAsia="ru-RU"/>
        </w:rPr>
        <w:t>В данном разделе пояснительной записки рассматривается структура разработанного программного обеспечения на уровне модулей и отдельных компонентов.</w:t>
      </w:r>
    </w:p>
    <w:p w:rsidR="00222C8B" w:rsidRDefault="00222C8B" w:rsidP="00222C8B">
      <w:pPr>
        <w:pStyle w:val="3"/>
      </w:pPr>
      <w:bookmarkStart w:id="33" w:name="_Toc437679637"/>
      <w:r>
        <w:t>Структура программного обеспечения</w:t>
      </w:r>
      <w:bookmarkEnd w:id="33"/>
    </w:p>
    <w:p w:rsidR="00222C8B" w:rsidRPr="00F941CE" w:rsidRDefault="00222C8B" w:rsidP="00222C8B">
      <w:pPr>
        <w:pStyle w:val="af5"/>
        <w:rPr>
          <w:lang w:val="ru-RU" w:eastAsia="ru-RU"/>
        </w:rPr>
      </w:pPr>
      <w:r w:rsidRPr="00F941CE">
        <w:rPr>
          <w:lang w:val="ru-RU" w:eastAsia="ru-RU"/>
        </w:rPr>
        <w:t xml:space="preserve">Приложение для проведения анализа текстов состоит из  четырех </w:t>
      </w:r>
      <w:r>
        <w:rPr>
          <w:lang w:val="ru-RU" w:eastAsia="ru-RU"/>
        </w:rPr>
        <w:t>компонентов</w:t>
      </w:r>
      <w:r w:rsidRPr="00F941CE">
        <w:rPr>
          <w:lang w:val="ru-RU" w:eastAsia="ru-RU"/>
        </w:rPr>
        <w:t>:</w:t>
      </w:r>
    </w:p>
    <w:p w:rsidR="00222C8B" w:rsidRPr="00F941CE" w:rsidRDefault="00222C8B" w:rsidP="00212899">
      <w:pPr>
        <w:pStyle w:val="a0"/>
        <w:numPr>
          <w:ilvl w:val="0"/>
          <w:numId w:val="13"/>
        </w:numPr>
        <w:tabs>
          <w:tab w:val="clear" w:pos="3981"/>
        </w:tabs>
        <w:ind w:left="993"/>
      </w:pPr>
      <w:r w:rsidRPr="00F941CE">
        <w:t>Core, ядро, содержащее в себе реализацию всех необходимых для проведения расчетов алгоритмов, параллельной обработки текстов, API для внешнего использования, среды выполнения программы морфологического анализа текстов mystem;</w:t>
      </w:r>
    </w:p>
    <w:p w:rsidR="00222C8B" w:rsidRPr="00F941CE" w:rsidRDefault="00222C8B" w:rsidP="00222C8B">
      <w:pPr>
        <w:pStyle w:val="a0"/>
        <w:tabs>
          <w:tab w:val="clear" w:pos="3981"/>
        </w:tabs>
        <w:ind w:left="993"/>
      </w:pPr>
      <w:r w:rsidRPr="00F941CE">
        <w:t xml:space="preserve">Helper, </w:t>
      </w:r>
      <w:r>
        <w:t>модуль, реализующий</w:t>
      </w:r>
      <w:r w:rsidRPr="00F941CE">
        <w:t xml:space="preserve"> вспомогательные методы для работы с файловой системой;</w:t>
      </w:r>
    </w:p>
    <w:p w:rsidR="00222C8B" w:rsidRPr="00F941CE" w:rsidRDefault="00222C8B" w:rsidP="00222C8B">
      <w:pPr>
        <w:pStyle w:val="a0"/>
        <w:tabs>
          <w:tab w:val="clear" w:pos="3981"/>
        </w:tabs>
        <w:ind w:left="993"/>
      </w:pPr>
      <w:r w:rsidRPr="00F941CE">
        <w:t>FileHandler, реализующий функционал загрузки данных из файлов разных типов;</w:t>
      </w:r>
    </w:p>
    <w:p w:rsidR="00222C8B" w:rsidRPr="00F941CE" w:rsidRDefault="00222C8B" w:rsidP="00222C8B">
      <w:pPr>
        <w:pStyle w:val="a0"/>
        <w:tabs>
          <w:tab w:val="clear" w:pos="3981"/>
        </w:tabs>
        <w:ind w:left="993"/>
      </w:pPr>
      <w:r w:rsidRPr="00F941CE">
        <w:t>DesktopApplication, приложение для проведения анализа текстов для ОС Windows.</w:t>
      </w:r>
    </w:p>
    <w:p w:rsidR="00222C8B" w:rsidRDefault="00222C8B" w:rsidP="00222C8B">
      <w:pPr>
        <w:pStyle w:val="4"/>
        <w:rPr>
          <w:lang w:val="en-US"/>
        </w:rPr>
      </w:pPr>
      <w:bookmarkStart w:id="34" w:name="_Toc437679638"/>
      <w:r>
        <w:t xml:space="preserve">Модуль </w:t>
      </w:r>
      <w:r>
        <w:rPr>
          <w:lang w:val="en-US"/>
        </w:rPr>
        <w:t>Core</w:t>
      </w:r>
      <w:bookmarkEnd w:id="34"/>
    </w:p>
    <w:p w:rsidR="00222C8B" w:rsidRPr="00F941CE" w:rsidRDefault="00222C8B" w:rsidP="00222C8B">
      <w:pPr>
        <w:pStyle w:val="af5"/>
        <w:rPr>
          <w:lang w:val="ru-RU" w:eastAsia="ru-RU"/>
        </w:rPr>
      </w:pPr>
      <w:r>
        <w:rPr>
          <w:lang w:val="ru-RU" w:eastAsia="ru-RU"/>
        </w:rPr>
        <w:t>Компонент</w:t>
      </w:r>
      <w:r w:rsidRPr="00F941CE">
        <w:rPr>
          <w:lang w:val="ru-RU" w:eastAsia="ru-RU"/>
        </w:rPr>
        <w:t xml:space="preserve"> Core, являющийся ядром разработанного программного обеспечения, включает в себя семь классов:</w:t>
      </w:r>
    </w:p>
    <w:p w:rsidR="00222C8B" w:rsidRPr="00F941CE" w:rsidRDefault="00222C8B" w:rsidP="00212899">
      <w:pPr>
        <w:pStyle w:val="a0"/>
        <w:numPr>
          <w:ilvl w:val="0"/>
          <w:numId w:val="9"/>
        </w:numPr>
        <w:tabs>
          <w:tab w:val="clear" w:pos="3981"/>
        </w:tabs>
        <w:ind w:left="993"/>
      </w:pPr>
      <w:r w:rsidRPr="00F941CE">
        <w:t xml:space="preserve">API.cs, </w:t>
      </w:r>
      <w:r>
        <w:t xml:space="preserve">модуль, </w:t>
      </w:r>
      <w:r w:rsidRPr="00F941CE">
        <w:t>реализующий внешний API, который используется при разработке пользовательского приложения;</w:t>
      </w:r>
    </w:p>
    <w:p w:rsidR="00222C8B" w:rsidRPr="00F941CE" w:rsidRDefault="00222C8B" w:rsidP="00222C8B">
      <w:pPr>
        <w:pStyle w:val="a0"/>
        <w:tabs>
          <w:tab w:val="clear" w:pos="3981"/>
        </w:tabs>
        <w:ind w:left="993"/>
      </w:pPr>
      <w:r w:rsidRPr="00F941CE">
        <w:t xml:space="preserve">ClasterAnalysis.cs, </w:t>
      </w:r>
      <w:r>
        <w:t>модуль,</w:t>
      </w:r>
      <w:r w:rsidRPr="00F941CE">
        <w:t xml:space="preserve"> реализующий FCM-алгоритм кластеризации данных;</w:t>
      </w:r>
    </w:p>
    <w:p w:rsidR="00222C8B" w:rsidRPr="00F941CE" w:rsidRDefault="00222C8B" w:rsidP="00222C8B">
      <w:pPr>
        <w:pStyle w:val="a0"/>
        <w:tabs>
          <w:tab w:val="clear" w:pos="3981"/>
        </w:tabs>
        <w:ind w:left="993"/>
      </w:pPr>
      <w:r w:rsidRPr="00F941CE">
        <w:t xml:space="preserve">CommonClasses.cs, </w:t>
      </w:r>
      <w:r>
        <w:t>модуль,</w:t>
      </w:r>
      <w:r w:rsidRPr="00F941CE">
        <w:t xml:space="preserve"> включающий описания всех используемых структур данных;</w:t>
      </w:r>
    </w:p>
    <w:p w:rsidR="00222C8B" w:rsidRPr="00F941CE" w:rsidRDefault="00222C8B" w:rsidP="00222C8B">
      <w:pPr>
        <w:pStyle w:val="a0"/>
        <w:tabs>
          <w:tab w:val="clear" w:pos="3981"/>
        </w:tabs>
        <w:ind w:left="993"/>
      </w:pPr>
      <w:r w:rsidRPr="00F941CE">
        <w:t xml:space="preserve">Configuration.cs, </w:t>
      </w:r>
      <w:r>
        <w:t>модуль,</w:t>
      </w:r>
      <w:r w:rsidRPr="00F941CE">
        <w:t xml:space="preserve"> описывающий основные константы приложения (например, обозначения частей речи);</w:t>
      </w:r>
    </w:p>
    <w:p w:rsidR="00222C8B" w:rsidRPr="00F941CE" w:rsidRDefault="00222C8B" w:rsidP="00222C8B">
      <w:pPr>
        <w:pStyle w:val="a0"/>
        <w:tabs>
          <w:tab w:val="clear" w:pos="3981"/>
        </w:tabs>
        <w:ind w:left="993"/>
      </w:pPr>
      <w:r w:rsidRPr="00F941CE">
        <w:t xml:space="preserve">MorphologicalAnalysis.cs, </w:t>
      </w:r>
      <w:r>
        <w:t>модуль,</w:t>
      </w:r>
      <w:r w:rsidRPr="00F941CE">
        <w:t xml:space="preserve"> реализующий методы для </w:t>
      </w:r>
      <w:r w:rsidRPr="00F941CE">
        <w:lastRenderedPageBreak/>
        <w:t>морфологического анализа заданного текста;</w:t>
      </w:r>
    </w:p>
    <w:p w:rsidR="00222C8B" w:rsidRPr="00F941CE" w:rsidRDefault="00222C8B" w:rsidP="00222C8B">
      <w:pPr>
        <w:pStyle w:val="a0"/>
        <w:tabs>
          <w:tab w:val="clear" w:pos="3981"/>
        </w:tabs>
        <w:ind w:left="993"/>
      </w:pPr>
      <w:r w:rsidRPr="00F941CE">
        <w:t xml:space="preserve">Multiprocessor.cs, </w:t>
      </w:r>
      <w:r>
        <w:t>модуль,</w:t>
      </w:r>
      <w:r w:rsidRPr="00F941CE">
        <w:t xml:space="preserve"> обеспечивающий возможность параллельной обработки нескольких текстов;</w:t>
      </w:r>
    </w:p>
    <w:p w:rsidR="00222C8B" w:rsidRPr="00222C8B" w:rsidRDefault="00222C8B" w:rsidP="00222C8B">
      <w:pPr>
        <w:pStyle w:val="a0"/>
        <w:tabs>
          <w:tab w:val="clear" w:pos="3981"/>
          <w:tab w:val="left" w:pos="1134"/>
        </w:tabs>
        <w:ind w:left="993"/>
      </w:pPr>
      <w:r w:rsidRPr="00F941CE">
        <w:t xml:space="preserve">MystemProvider.cs, </w:t>
      </w:r>
      <w:r>
        <w:t>модуль,</w:t>
      </w:r>
      <w:r w:rsidRPr="00F941CE">
        <w:t xml:space="preserve"> реализующий среду для выполнения программы морфологического анализа текстов mystem</w:t>
      </w:r>
    </w:p>
    <w:p w:rsidR="004A4984" w:rsidRPr="00222C8B" w:rsidRDefault="00222C8B" w:rsidP="00222C8B">
      <w:pPr>
        <w:pStyle w:val="a0"/>
        <w:tabs>
          <w:tab w:val="clear" w:pos="3981"/>
          <w:tab w:val="left" w:pos="1134"/>
        </w:tabs>
        <w:ind w:left="993"/>
      </w:pPr>
      <w:r w:rsidRPr="00F941CE">
        <w:t>StatisticsAnalysis</w:t>
      </w:r>
      <w:r w:rsidRPr="00222C8B">
        <w:t>.</w:t>
      </w:r>
      <w:r w:rsidRPr="00F941CE">
        <w:t>cs</w:t>
      </w:r>
      <w:r w:rsidRPr="00222C8B">
        <w:t>, модуль, включающий реализацию алгоритмов для проведения статистического анализа</w:t>
      </w:r>
    </w:p>
    <w:p w:rsidR="00222C8B" w:rsidRPr="00222C8B" w:rsidRDefault="00222C8B" w:rsidP="00222C8B">
      <w:pPr>
        <w:pStyle w:val="af5"/>
        <w:ind w:firstLine="708"/>
        <w:rPr>
          <w:lang w:val="ru-RU"/>
        </w:rPr>
      </w:pPr>
      <w:r w:rsidRPr="00222C8B">
        <w:rPr>
          <w:lang w:val="ru-RU"/>
        </w:rPr>
        <w:t xml:space="preserve">В таблице </w:t>
      </w:r>
      <w:r w:rsidR="006052C0" w:rsidRPr="006052C0">
        <w:rPr>
          <w:lang w:val="ru-RU"/>
        </w:rPr>
        <w:t>4.</w:t>
      </w:r>
      <w:r w:rsidRPr="00222C8B">
        <w:rPr>
          <w:lang w:val="ru-RU"/>
        </w:rPr>
        <w:t xml:space="preserve">6 представлено описание методов класса </w:t>
      </w:r>
      <w:r>
        <w:t>API</w:t>
      </w:r>
      <w:r w:rsidRPr="00222C8B">
        <w:rPr>
          <w:lang w:val="ru-RU"/>
        </w:rPr>
        <w:t>.</w:t>
      </w:r>
      <w:r>
        <w:t>cs</w:t>
      </w:r>
      <w:r w:rsidRPr="00222C8B">
        <w:rPr>
          <w:lang w:val="ru-RU"/>
        </w:rPr>
        <w:t>.</w:t>
      </w:r>
    </w:p>
    <w:p w:rsidR="00222C8B" w:rsidRPr="004C1940" w:rsidRDefault="00222C8B" w:rsidP="00222C8B">
      <w:pPr>
        <w:pStyle w:val="af7"/>
        <w:rPr>
          <w:rFonts w:eastAsia="Times New Roman"/>
          <w:szCs w:val="24"/>
          <w:lang w:eastAsia="ru-RU"/>
        </w:rPr>
      </w:pPr>
      <w:r>
        <w:t xml:space="preserve">Таблица </w:t>
      </w:r>
      <w:r w:rsidR="006052C0">
        <w:rPr>
          <w:lang w:val="en-US"/>
        </w:rPr>
        <w:t>4.</w:t>
      </w:r>
      <w:r>
        <w:t>6</w:t>
      </w:r>
      <w:r w:rsidRPr="00771E31">
        <w:t xml:space="preserve">. </w:t>
      </w:r>
      <w:r>
        <w:t>Спецификация методов класса API</w:t>
      </w:r>
      <w:r w:rsidRPr="00771E31">
        <w:t>.</w:t>
      </w:r>
      <w:r>
        <w:t>cs</w:t>
      </w:r>
    </w:p>
    <w:tbl>
      <w:tblPr>
        <w:tblW w:w="10170" w:type="dxa"/>
        <w:tblLayout w:type="fixed"/>
        <w:tblCellMar>
          <w:top w:w="15" w:type="dxa"/>
          <w:left w:w="15" w:type="dxa"/>
          <w:bottom w:w="15" w:type="dxa"/>
          <w:right w:w="15" w:type="dxa"/>
        </w:tblCellMar>
        <w:tblLook w:val="04A0" w:firstRow="1" w:lastRow="0" w:firstColumn="1" w:lastColumn="0" w:noHBand="0" w:noVBand="1"/>
      </w:tblPr>
      <w:tblGrid>
        <w:gridCol w:w="4358"/>
        <w:gridCol w:w="5812"/>
      </w:tblGrid>
      <w:tr w:rsidR="00222C8B" w:rsidRPr="004C1940" w:rsidTr="008758B9">
        <w:tc>
          <w:tcPr>
            <w:tcW w:w="435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22C8B" w:rsidRPr="004C1940" w:rsidRDefault="00222C8B" w:rsidP="008758B9">
            <w:pPr>
              <w:pStyle w:val="af9"/>
              <w:rPr>
                <w:rFonts w:cs="Times New Roman"/>
                <w:lang w:eastAsia="ru-RU"/>
              </w:rPr>
            </w:pPr>
            <w:r w:rsidRPr="004C1940">
              <w:rPr>
                <w:lang w:eastAsia="ru-RU"/>
              </w:rPr>
              <w:t>Наименование</w:t>
            </w:r>
          </w:p>
        </w:tc>
        <w:tc>
          <w:tcPr>
            <w:tcW w:w="581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22C8B" w:rsidRPr="004C1940" w:rsidRDefault="00222C8B" w:rsidP="008758B9">
            <w:pPr>
              <w:pStyle w:val="af9"/>
              <w:rPr>
                <w:rFonts w:cs="Times New Roman"/>
                <w:lang w:eastAsia="ru-RU"/>
              </w:rPr>
            </w:pPr>
            <w:r w:rsidRPr="004C1940">
              <w:rPr>
                <w:lang w:eastAsia="ru-RU"/>
              </w:rPr>
              <w:t>Назначение</w:t>
            </w:r>
          </w:p>
        </w:tc>
      </w:tr>
      <w:tr w:rsidR="00222C8B" w:rsidRPr="00D16ACE" w:rsidTr="008758B9">
        <w:tc>
          <w:tcPr>
            <w:tcW w:w="435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22C8B" w:rsidRPr="00913191" w:rsidRDefault="00222C8B" w:rsidP="008758B9">
            <w:pPr>
              <w:pStyle w:val="af8"/>
              <w:rPr>
                <w:lang w:val="en-US"/>
              </w:rPr>
            </w:pPr>
            <w:r w:rsidRPr="00913191">
              <w:rPr>
                <w:lang w:val="en-US"/>
              </w:rPr>
              <w:t>1. public List&lt;string&gt; LoadFile(string path)</w:t>
            </w:r>
          </w:p>
        </w:tc>
        <w:tc>
          <w:tcPr>
            <w:tcW w:w="581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22C8B" w:rsidRPr="004C1940" w:rsidRDefault="00222C8B" w:rsidP="008758B9">
            <w:pPr>
              <w:pStyle w:val="af8"/>
            </w:pPr>
            <w:r w:rsidRPr="004C1940">
              <w:t>Преобразование файла в список строк его данных</w:t>
            </w:r>
          </w:p>
        </w:tc>
      </w:tr>
      <w:tr w:rsidR="00222C8B" w:rsidRPr="00D16ACE" w:rsidTr="008758B9">
        <w:tc>
          <w:tcPr>
            <w:tcW w:w="435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22C8B" w:rsidRPr="00913191" w:rsidRDefault="00222C8B" w:rsidP="008758B9">
            <w:pPr>
              <w:pStyle w:val="af8"/>
              <w:rPr>
                <w:lang w:val="en-US"/>
              </w:rPr>
            </w:pPr>
            <w:r w:rsidRPr="00913191">
              <w:rPr>
                <w:lang w:val="en-US"/>
              </w:rPr>
              <w:t>2. public List&lt;FileData&gt; LoadFilesMulticore(List&lt;string&gt; paths)</w:t>
            </w:r>
          </w:p>
        </w:tc>
        <w:tc>
          <w:tcPr>
            <w:tcW w:w="581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22C8B" w:rsidRPr="004C1940" w:rsidRDefault="00222C8B" w:rsidP="008758B9">
            <w:pPr>
              <w:pStyle w:val="af8"/>
            </w:pPr>
            <w:r w:rsidRPr="004C1940">
              <w:t xml:space="preserve">Многопоточное преобразование файлов в списки строк их данных </w:t>
            </w:r>
          </w:p>
        </w:tc>
      </w:tr>
      <w:tr w:rsidR="00222C8B" w:rsidRPr="00D16ACE" w:rsidTr="008758B9">
        <w:tc>
          <w:tcPr>
            <w:tcW w:w="435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22C8B" w:rsidRPr="00913191" w:rsidRDefault="00222C8B" w:rsidP="008758B9">
            <w:pPr>
              <w:pStyle w:val="af8"/>
              <w:rPr>
                <w:lang w:val="en-US"/>
              </w:rPr>
            </w:pPr>
            <w:r w:rsidRPr="00913191">
              <w:rPr>
                <w:lang w:val="en-US"/>
              </w:rPr>
              <w:t>3. public List&lt;Lemm&gt; HandleByMystem(List&lt;string&gt; fileLines)</w:t>
            </w:r>
          </w:p>
        </w:tc>
        <w:tc>
          <w:tcPr>
            <w:tcW w:w="581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22C8B" w:rsidRPr="004C1940" w:rsidRDefault="00222C8B" w:rsidP="008758B9">
            <w:pPr>
              <w:pStyle w:val="af8"/>
            </w:pPr>
            <w:r w:rsidRPr="004C1940">
              <w:t>Обработка mystem строк данных файла и получение списка лемм слов, содержащихся в тексте из файла</w:t>
            </w:r>
          </w:p>
        </w:tc>
      </w:tr>
      <w:tr w:rsidR="00222C8B" w:rsidRPr="00D16ACE" w:rsidTr="008758B9">
        <w:tc>
          <w:tcPr>
            <w:tcW w:w="435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22C8B" w:rsidRPr="00913191" w:rsidRDefault="00222C8B" w:rsidP="008758B9">
            <w:pPr>
              <w:pStyle w:val="af8"/>
              <w:rPr>
                <w:lang w:val="en-US"/>
              </w:rPr>
            </w:pPr>
            <w:r w:rsidRPr="00913191">
              <w:rPr>
                <w:lang w:val="en-US"/>
              </w:rPr>
              <w:t>4. public MystemData HandleByMystem(string filePath)</w:t>
            </w:r>
          </w:p>
        </w:tc>
        <w:tc>
          <w:tcPr>
            <w:tcW w:w="581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22C8B" w:rsidRPr="004C1940" w:rsidRDefault="00222C8B" w:rsidP="008758B9">
            <w:pPr>
              <w:pStyle w:val="af8"/>
            </w:pPr>
            <w:r w:rsidRPr="004C1940">
              <w:t>Обработка файла программой mystem и получение списка лемм слов, содержащихся в тексте из файла</w:t>
            </w:r>
          </w:p>
        </w:tc>
      </w:tr>
      <w:tr w:rsidR="00222C8B" w:rsidRPr="00D16ACE" w:rsidTr="008758B9">
        <w:tc>
          <w:tcPr>
            <w:tcW w:w="435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22C8B" w:rsidRPr="00913191" w:rsidRDefault="00222C8B" w:rsidP="008758B9">
            <w:pPr>
              <w:pStyle w:val="af8"/>
              <w:rPr>
                <w:lang w:val="en-US"/>
              </w:rPr>
            </w:pPr>
            <w:r w:rsidRPr="00913191">
              <w:rPr>
                <w:lang w:val="en-US"/>
              </w:rPr>
              <w:t>5. public List&lt;MystemData&gt; HandleByMystemMulticore(List&lt;FileData&gt; dataList)</w:t>
            </w:r>
          </w:p>
        </w:tc>
        <w:tc>
          <w:tcPr>
            <w:tcW w:w="581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22C8B" w:rsidRPr="004C1940" w:rsidRDefault="00222C8B" w:rsidP="008758B9">
            <w:pPr>
              <w:pStyle w:val="af8"/>
            </w:pPr>
            <w:r w:rsidRPr="004C1940">
              <w:t>Многопоточная обработка данных файлов и получение списков лемм слов</w:t>
            </w:r>
          </w:p>
        </w:tc>
      </w:tr>
      <w:tr w:rsidR="00222C8B" w:rsidRPr="00D16ACE" w:rsidTr="008758B9">
        <w:tc>
          <w:tcPr>
            <w:tcW w:w="435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22C8B" w:rsidRPr="00913191" w:rsidRDefault="00222C8B" w:rsidP="008758B9">
            <w:pPr>
              <w:pStyle w:val="af8"/>
              <w:rPr>
                <w:lang w:val="en-US"/>
              </w:rPr>
            </w:pPr>
            <w:r w:rsidRPr="00913191">
              <w:rPr>
                <w:lang w:val="en-US"/>
              </w:rPr>
              <w:t>6. public List&lt;MystemData&gt; HandleByMystemMulticore(List&lt;string&gt; filesPaths)</w:t>
            </w:r>
          </w:p>
        </w:tc>
        <w:tc>
          <w:tcPr>
            <w:tcW w:w="581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22C8B" w:rsidRPr="004C1940" w:rsidRDefault="00222C8B" w:rsidP="008758B9">
            <w:pPr>
              <w:pStyle w:val="af8"/>
            </w:pPr>
            <w:r w:rsidRPr="004C1940">
              <w:t xml:space="preserve">Многопоточная обработка нескольких файлов программой mystem </w:t>
            </w:r>
          </w:p>
        </w:tc>
      </w:tr>
      <w:tr w:rsidR="00222C8B" w:rsidRPr="004C1940" w:rsidTr="008758B9">
        <w:tc>
          <w:tcPr>
            <w:tcW w:w="435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22C8B" w:rsidRPr="00913191" w:rsidRDefault="00222C8B" w:rsidP="008758B9">
            <w:pPr>
              <w:pStyle w:val="af8"/>
              <w:rPr>
                <w:lang w:val="en-US"/>
              </w:rPr>
            </w:pPr>
            <w:r w:rsidRPr="00913191">
              <w:rPr>
                <w:lang w:val="en-US"/>
              </w:rPr>
              <w:t>7. public StatsAnalysisResult&lt;string&gt; ProvideWordsStatsAnalysis(List&lt;Lemm&gt; list)</w:t>
            </w:r>
          </w:p>
        </w:tc>
        <w:tc>
          <w:tcPr>
            <w:tcW w:w="581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22C8B" w:rsidRPr="004C1940" w:rsidRDefault="00222C8B" w:rsidP="008758B9">
            <w:pPr>
              <w:pStyle w:val="af8"/>
            </w:pPr>
            <w:r w:rsidRPr="004C1940">
              <w:t xml:space="preserve">Проведение статистического анализа на основе результатов, полученных в после обработки файла программой mystem. Результат работы функции - статистические характеристики слов в тексте. </w:t>
            </w:r>
          </w:p>
        </w:tc>
      </w:tr>
      <w:tr w:rsidR="00222C8B" w:rsidRPr="004C1940" w:rsidTr="008758B9">
        <w:tc>
          <w:tcPr>
            <w:tcW w:w="435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22C8B" w:rsidRPr="00913191" w:rsidRDefault="00222C8B" w:rsidP="008758B9">
            <w:pPr>
              <w:pStyle w:val="af8"/>
              <w:rPr>
                <w:lang w:val="en-US"/>
              </w:rPr>
            </w:pPr>
            <w:r w:rsidRPr="00913191">
              <w:rPr>
                <w:lang w:val="en-US"/>
              </w:rPr>
              <w:t>8. public StatsAnalysisResult&lt;WordDigram&gt; ProvideDigramsStatsAnalysis(MystemData data)</w:t>
            </w:r>
          </w:p>
        </w:tc>
        <w:tc>
          <w:tcPr>
            <w:tcW w:w="581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22C8B" w:rsidRPr="004C1940" w:rsidRDefault="00222C8B" w:rsidP="008758B9">
            <w:pPr>
              <w:pStyle w:val="af8"/>
            </w:pPr>
            <w:r w:rsidRPr="004C1940">
              <w:t xml:space="preserve">Проведение статистического анализа на основе результатов, полученных в после обработки файла программой mystem. Результат работы функции - статистические характеристики двусловий в тексте. </w:t>
            </w:r>
          </w:p>
        </w:tc>
      </w:tr>
      <w:tr w:rsidR="00222C8B" w:rsidRPr="00D16ACE" w:rsidTr="008758B9">
        <w:tc>
          <w:tcPr>
            <w:tcW w:w="435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22C8B" w:rsidRPr="00913191" w:rsidRDefault="00222C8B" w:rsidP="008758B9">
            <w:pPr>
              <w:pStyle w:val="af8"/>
              <w:rPr>
                <w:lang w:val="en-US"/>
              </w:rPr>
            </w:pPr>
            <w:r w:rsidRPr="00913191">
              <w:rPr>
                <w:lang w:val="en-US"/>
              </w:rPr>
              <w:t>9. public List&lt;StatsAnalysisResult&lt;string&gt;&gt; ProvideWordsStatsAnalysisMulticore(List&lt;MystemData&gt; list)</w:t>
            </w:r>
          </w:p>
        </w:tc>
        <w:tc>
          <w:tcPr>
            <w:tcW w:w="581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22C8B" w:rsidRPr="004C1940" w:rsidRDefault="00222C8B" w:rsidP="008758B9">
            <w:pPr>
              <w:pStyle w:val="af8"/>
            </w:pPr>
            <w:r w:rsidRPr="004C1940">
              <w:t>Проведение многопоточного статистического анализа для отдельных слов</w:t>
            </w:r>
          </w:p>
        </w:tc>
      </w:tr>
      <w:tr w:rsidR="00222C8B" w:rsidRPr="00D16ACE" w:rsidTr="008758B9">
        <w:tc>
          <w:tcPr>
            <w:tcW w:w="435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22C8B" w:rsidRPr="00913191" w:rsidRDefault="00222C8B" w:rsidP="008758B9">
            <w:pPr>
              <w:pStyle w:val="af8"/>
              <w:rPr>
                <w:lang w:val="en-US"/>
              </w:rPr>
            </w:pPr>
            <w:r w:rsidRPr="00913191">
              <w:rPr>
                <w:lang w:val="en-US"/>
              </w:rPr>
              <w:t xml:space="preserve">10. public List&lt;StatsAnalysisResult&lt;WordDigram&gt;&gt; </w:t>
            </w:r>
            <w:r w:rsidRPr="00913191">
              <w:rPr>
                <w:lang w:val="en-US"/>
              </w:rPr>
              <w:lastRenderedPageBreak/>
              <w:t>ProvideDigramsStatsAnalysisMulticore(List&lt;MystemData&gt; list)</w:t>
            </w:r>
          </w:p>
        </w:tc>
        <w:tc>
          <w:tcPr>
            <w:tcW w:w="581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22C8B" w:rsidRPr="004C1940" w:rsidRDefault="00222C8B" w:rsidP="008758B9">
            <w:pPr>
              <w:pStyle w:val="af8"/>
            </w:pPr>
            <w:r w:rsidRPr="004C1940">
              <w:lastRenderedPageBreak/>
              <w:t xml:space="preserve">Проведение многопоточного статистического анализа для двусловий </w:t>
            </w:r>
          </w:p>
        </w:tc>
      </w:tr>
      <w:tr w:rsidR="00222C8B" w:rsidRPr="00D16ACE" w:rsidTr="008758B9">
        <w:tc>
          <w:tcPr>
            <w:tcW w:w="435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22C8B" w:rsidRPr="00913191" w:rsidRDefault="00222C8B" w:rsidP="008758B9">
            <w:pPr>
              <w:pStyle w:val="af8"/>
              <w:rPr>
                <w:lang w:val="en-US"/>
              </w:rPr>
            </w:pPr>
            <w:r w:rsidRPr="00913191">
              <w:rPr>
                <w:lang w:val="en-US"/>
              </w:rPr>
              <w:lastRenderedPageBreak/>
              <w:t>11. public MystemData ProvideMorphAnalysis(MystemData data, string[] excludedTypes)</w:t>
            </w:r>
          </w:p>
        </w:tc>
        <w:tc>
          <w:tcPr>
            <w:tcW w:w="581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22C8B" w:rsidRPr="004C1940" w:rsidRDefault="00222C8B" w:rsidP="008758B9">
            <w:pPr>
              <w:pStyle w:val="af8"/>
            </w:pPr>
            <w:r w:rsidRPr="004C1940">
              <w:t>Проведение морфологического анализа для одного текста</w:t>
            </w:r>
          </w:p>
        </w:tc>
      </w:tr>
      <w:tr w:rsidR="00222C8B" w:rsidRPr="00D16ACE" w:rsidTr="008758B9">
        <w:tc>
          <w:tcPr>
            <w:tcW w:w="435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22C8B" w:rsidRPr="00913191" w:rsidRDefault="00222C8B" w:rsidP="008758B9">
            <w:pPr>
              <w:pStyle w:val="af8"/>
              <w:rPr>
                <w:lang w:val="en-US"/>
              </w:rPr>
            </w:pPr>
            <w:r w:rsidRPr="00913191">
              <w:rPr>
                <w:lang w:val="en-US"/>
              </w:rPr>
              <w:t>12. public List&lt;MystemData&gt; ProvideMorphAnalysisMulticore(List&lt;MystemData&gt; list, string[] excludedTypes)</w:t>
            </w:r>
          </w:p>
        </w:tc>
        <w:tc>
          <w:tcPr>
            <w:tcW w:w="581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22C8B" w:rsidRPr="004C1940" w:rsidRDefault="00222C8B" w:rsidP="008758B9">
            <w:pPr>
              <w:pStyle w:val="af8"/>
            </w:pPr>
            <w:r w:rsidRPr="004C1940">
              <w:t xml:space="preserve">Проведение многопоточного морфологического анализа для данных нескольких текстов </w:t>
            </w:r>
          </w:p>
        </w:tc>
      </w:tr>
      <w:tr w:rsidR="00222C8B" w:rsidRPr="00D16ACE" w:rsidTr="008758B9">
        <w:tc>
          <w:tcPr>
            <w:tcW w:w="435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22C8B" w:rsidRPr="00913191" w:rsidRDefault="00222C8B" w:rsidP="008758B9">
            <w:pPr>
              <w:pStyle w:val="af8"/>
              <w:rPr>
                <w:lang w:val="en-US"/>
              </w:rPr>
            </w:pPr>
            <w:r w:rsidRPr="00913191">
              <w:rPr>
                <w:lang w:val="en-US"/>
              </w:rPr>
              <w:t>13. public double[,] GetDefaultClustersCenters&lt;T&gt;(Dictionary&lt;T, double[]&gt; statisticDictionary)</w:t>
            </w:r>
          </w:p>
        </w:tc>
        <w:tc>
          <w:tcPr>
            <w:tcW w:w="581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22C8B" w:rsidRPr="004C1940" w:rsidRDefault="00222C8B" w:rsidP="008758B9">
            <w:pPr>
              <w:pStyle w:val="af8"/>
            </w:pPr>
            <w:r w:rsidRPr="004C1940">
              <w:t>Поиск центров для проведения кластерного анализа на основе данных, полученных в результате выполнения кластерного анализа  </w:t>
            </w:r>
          </w:p>
        </w:tc>
      </w:tr>
      <w:tr w:rsidR="00222C8B" w:rsidRPr="00D16ACE" w:rsidTr="008758B9">
        <w:tc>
          <w:tcPr>
            <w:tcW w:w="435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22C8B" w:rsidRPr="00913191" w:rsidRDefault="00222C8B" w:rsidP="008758B9">
            <w:pPr>
              <w:pStyle w:val="af8"/>
              <w:rPr>
                <w:lang w:val="en-US"/>
              </w:rPr>
            </w:pPr>
            <w:r w:rsidRPr="00913191">
              <w:rPr>
                <w:lang w:val="en-US"/>
              </w:rPr>
              <w:t>14. public ClasterAnalysisResult&lt;T&gt; ProvideClusterAnalysis&lt;T&gt;(ClasterSettings&lt;T&gt; settings, string name)</w:t>
            </w:r>
          </w:p>
        </w:tc>
        <w:tc>
          <w:tcPr>
            <w:tcW w:w="581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22C8B" w:rsidRPr="004C1940" w:rsidRDefault="00222C8B" w:rsidP="008758B9">
            <w:pPr>
              <w:pStyle w:val="af8"/>
            </w:pPr>
            <w:r w:rsidRPr="004C1940">
              <w:t>Проведение кластерного анализа слов/двусловий (зависит от типа входных данных) для данных одного текста</w:t>
            </w:r>
          </w:p>
        </w:tc>
      </w:tr>
      <w:tr w:rsidR="00222C8B" w:rsidRPr="00D16ACE" w:rsidTr="008758B9">
        <w:tc>
          <w:tcPr>
            <w:tcW w:w="435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22C8B" w:rsidRPr="00913191" w:rsidRDefault="00222C8B" w:rsidP="008758B9">
            <w:pPr>
              <w:pStyle w:val="af8"/>
              <w:rPr>
                <w:lang w:val="en-US"/>
              </w:rPr>
            </w:pPr>
            <w:r w:rsidRPr="00913191">
              <w:rPr>
                <w:lang w:val="en-US"/>
              </w:rPr>
              <w:t>15. public List&lt;ClasterAnalysisResult&lt;string&gt;&gt; ProvideWordClusterAnalysisMulticore(List&lt;ClasterAnalysisData&lt;string&gt;&gt; data)</w:t>
            </w:r>
          </w:p>
        </w:tc>
        <w:tc>
          <w:tcPr>
            <w:tcW w:w="581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22C8B" w:rsidRPr="004C1940" w:rsidRDefault="00222C8B" w:rsidP="008758B9">
            <w:pPr>
              <w:pStyle w:val="af8"/>
            </w:pPr>
            <w:r w:rsidRPr="004C1940">
              <w:t>Проведение многопоточного кластерного анализа слов для нескольких текстов</w:t>
            </w:r>
          </w:p>
        </w:tc>
      </w:tr>
      <w:tr w:rsidR="00222C8B" w:rsidRPr="00D16ACE" w:rsidTr="008758B9">
        <w:tc>
          <w:tcPr>
            <w:tcW w:w="435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22C8B" w:rsidRPr="00913191" w:rsidRDefault="00222C8B" w:rsidP="008758B9">
            <w:pPr>
              <w:pStyle w:val="af8"/>
              <w:rPr>
                <w:lang w:val="en-US"/>
              </w:rPr>
            </w:pPr>
            <w:r w:rsidRPr="00913191">
              <w:rPr>
                <w:lang w:val="en-US"/>
              </w:rPr>
              <w:t>16. public List&lt;ClasterAnalysisResult&lt;WordDigram&gt;&gt; ProvideWordDigramClusterAnalysisMulticore(List&lt;ClasterAnalysisData&lt;WordDigram&gt;&gt; data)</w:t>
            </w:r>
          </w:p>
        </w:tc>
        <w:tc>
          <w:tcPr>
            <w:tcW w:w="581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22C8B" w:rsidRPr="004C1940" w:rsidRDefault="00222C8B" w:rsidP="008758B9">
            <w:pPr>
              <w:pStyle w:val="af8"/>
            </w:pPr>
            <w:r w:rsidRPr="004C1940">
              <w:t>Проведение многопоточного кластерного анализа двусловий из нескольких текстов</w:t>
            </w:r>
          </w:p>
        </w:tc>
      </w:tr>
      <w:tr w:rsidR="00222C8B" w:rsidRPr="00D16ACE" w:rsidTr="008758B9">
        <w:tc>
          <w:tcPr>
            <w:tcW w:w="435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22C8B" w:rsidRPr="00913191" w:rsidRDefault="00222C8B" w:rsidP="008758B9">
            <w:pPr>
              <w:pStyle w:val="af8"/>
              <w:rPr>
                <w:lang w:val="en-US"/>
              </w:rPr>
            </w:pPr>
            <w:r w:rsidRPr="00913191">
              <w:rPr>
                <w:lang w:val="en-US"/>
              </w:rPr>
              <w:t>17. public Dictionary&lt;T, double[]&gt; GetDataReady&lt;T&gt;(StatsAnalysisResult&lt;T&gt; analysisResult)</w:t>
            </w:r>
          </w:p>
        </w:tc>
        <w:tc>
          <w:tcPr>
            <w:tcW w:w="581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22C8B" w:rsidRPr="004C1940" w:rsidRDefault="00222C8B" w:rsidP="008758B9">
            <w:pPr>
              <w:pStyle w:val="af8"/>
            </w:pPr>
            <w:r w:rsidRPr="004C1940">
              <w:t>Преобразование данных, полученных в результате статистического анализа в формат для проведения кластерного анализа</w:t>
            </w:r>
          </w:p>
        </w:tc>
      </w:tr>
    </w:tbl>
    <w:p w:rsidR="00222C8B" w:rsidRDefault="00222C8B" w:rsidP="00222C8B">
      <w:pPr>
        <w:pStyle w:val="af5"/>
        <w:ind w:firstLine="708"/>
        <w:rPr>
          <w:lang w:val="ru-RU"/>
        </w:rPr>
      </w:pPr>
      <w:r w:rsidRPr="004C1940">
        <w:rPr>
          <w:lang w:val="ru-RU"/>
        </w:rPr>
        <w:t xml:space="preserve">В таблице </w:t>
      </w:r>
      <w:r w:rsidR="006052C0" w:rsidRPr="006052C0">
        <w:rPr>
          <w:lang w:val="ru-RU"/>
        </w:rPr>
        <w:t>4.</w:t>
      </w:r>
      <w:r>
        <w:rPr>
          <w:lang w:val="ru-RU"/>
        </w:rPr>
        <w:t>7</w:t>
      </w:r>
      <w:r w:rsidRPr="004C1940">
        <w:rPr>
          <w:lang w:val="ru-RU"/>
        </w:rPr>
        <w:t xml:space="preserve"> рассматривается спецификация методов класса </w:t>
      </w:r>
      <w:r w:rsidRPr="004C1940">
        <w:t>ClasterAnalysis</w:t>
      </w:r>
      <w:r w:rsidRPr="004C1940">
        <w:rPr>
          <w:lang w:val="ru-RU"/>
        </w:rPr>
        <w:t>.</w:t>
      </w:r>
      <w:r w:rsidRPr="004C1940">
        <w:t>cs</w:t>
      </w:r>
    </w:p>
    <w:p w:rsidR="00222C8B" w:rsidRPr="006052C0" w:rsidRDefault="00222C8B" w:rsidP="00222C8B">
      <w:pPr>
        <w:pStyle w:val="af7"/>
        <w:rPr>
          <w:rFonts w:eastAsia="Times New Roman"/>
          <w:szCs w:val="24"/>
          <w:lang w:eastAsia="ru-RU"/>
        </w:rPr>
      </w:pPr>
      <w:r w:rsidRPr="006052C0">
        <w:rPr>
          <w:bCs/>
        </w:rPr>
        <w:t xml:space="preserve">Таблица </w:t>
      </w:r>
      <w:r w:rsidR="006052C0" w:rsidRPr="006052C0">
        <w:rPr>
          <w:bCs/>
          <w:lang w:val="en-US"/>
        </w:rPr>
        <w:t>4.</w:t>
      </w:r>
      <w:r w:rsidRPr="006052C0">
        <w:rPr>
          <w:bCs/>
        </w:rPr>
        <w:t>7.</w:t>
      </w:r>
      <w:r w:rsidRPr="006052C0">
        <w:t xml:space="preserve"> Спецификация методов класса ClasterAnalysis.cs</w:t>
      </w:r>
    </w:p>
    <w:tbl>
      <w:tblPr>
        <w:tblW w:w="10170" w:type="dxa"/>
        <w:tblCellMar>
          <w:top w:w="15" w:type="dxa"/>
          <w:left w:w="15" w:type="dxa"/>
          <w:bottom w:w="15" w:type="dxa"/>
          <w:right w:w="15" w:type="dxa"/>
        </w:tblCellMar>
        <w:tblLook w:val="04A0" w:firstRow="1" w:lastRow="0" w:firstColumn="1" w:lastColumn="0" w:noHBand="0" w:noVBand="1"/>
      </w:tblPr>
      <w:tblGrid>
        <w:gridCol w:w="4470"/>
        <w:gridCol w:w="5700"/>
      </w:tblGrid>
      <w:tr w:rsidR="00222C8B" w:rsidRPr="004C1940" w:rsidTr="008758B9">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22C8B" w:rsidRPr="004C1940" w:rsidRDefault="00222C8B" w:rsidP="008758B9">
            <w:pPr>
              <w:pStyle w:val="af9"/>
              <w:rPr>
                <w:rFonts w:cs="Times New Roman"/>
                <w:lang w:eastAsia="ru-RU"/>
              </w:rPr>
            </w:pPr>
            <w:r w:rsidRPr="004C1940">
              <w:rPr>
                <w:lang w:eastAsia="ru-RU"/>
              </w:rPr>
              <w:t>Наименование</w:t>
            </w:r>
          </w:p>
        </w:tc>
        <w:tc>
          <w:tcPr>
            <w:tcW w:w="570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22C8B" w:rsidRPr="004C1940" w:rsidRDefault="00222C8B" w:rsidP="008758B9">
            <w:pPr>
              <w:pStyle w:val="af9"/>
              <w:rPr>
                <w:rFonts w:cs="Times New Roman"/>
                <w:lang w:eastAsia="ru-RU"/>
              </w:rPr>
            </w:pPr>
            <w:r w:rsidRPr="004C1940">
              <w:rPr>
                <w:lang w:eastAsia="ru-RU"/>
              </w:rPr>
              <w:t>Назначение</w:t>
            </w:r>
          </w:p>
        </w:tc>
      </w:tr>
      <w:tr w:rsidR="00222C8B" w:rsidRPr="00D16ACE" w:rsidTr="008758B9">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22C8B" w:rsidRPr="00913191" w:rsidRDefault="00222C8B" w:rsidP="008758B9">
            <w:pPr>
              <w:pStyle w:val="af8"/>
              <w:rPr>
                <w:lang w:val="en-US"/>
              </w:rPr>
            </w:pPr>
            <w:r w:rsidRPr="00913191">
              <w:rPr>
                <w:lang w:val="en-US"/>
              </w:rPr>
              <w:t>1. private List&lt;T&gt; FillDataMatrix(Dictionary&lt;T, double[]&gt; wordStats)</w:t>
            </w:r>
          </w:p>
        </w:tc>
        <w:tc>
          <w:tcPr>
            <w:tcW w:w="570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22C8B" w:rsidRPr="00CC07B2" w:rsidRDefault="00222C8B" w:rsidP="008758B9">
            <w:pPr>
              <w:pStyle w:val="af8"/>
            </w:pPr>
            <w:r w:rsidRPr="00CC07B2">
              <w:t>Заполнение матрицы данных из словаря</w:t>
            </w:r>
          </w:p>
        </w:tc>
      </w:tr>
      <w:tr w:rsidR="00222C8B" w:rsidRPr="004C1940" w:rsidTr="008758B9">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22C8B" w:rsidRPr="00CC07B2" w:rsidRDefault="00222C8B" w:rsidP="008758B9">
            <w:pPr>
              <w:pStyle w:val="af8"/>
            </w:pPr>
            <w:r w:rsidRPr="00CC07B2">
              <w:t>2. private void InitializeMatrix()</w:t>
            </w:r>
          </w:p>
        </w:tc>
        <w:tc>
          <w:tcPr>
            <w:tcW w:w="570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22C8B" w:rsidRPr="00CC07B2" w:rsidRDefault="00222C8B" w:rsidP="008758B9">
            <w:pPr>
              <w:pStyle w:val="af8"/>
            </w:pPr>
            <w:r w:rsidRPr="00CC07B2">
              <w:t>Инициализация матрицы принадлежности  </w:t>
            </w:r>
          </w:p>
        </w:tc>
      </w:tr>
      <w:tr w:rsidR="00222C8B" w:rsidRPr="00D16ACE" w:rsidTr="008758B9">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22C8B" w:rsidRPr="00913191" w:rsidRDefault="00222C8B" w:rsidP="008758B9">
            <w:pPr>
              <w:pStyle w:val="af8"/>
              <w:rPr>
                <w:lang w:val="en-US"/>
              </w:rPr>
            </w:pPr>
            <w:r w:rsidRPr="00913191">
              <w:rPr>
                <w:lang w:val="en-US"/>
              </w:rPr>
              <w:t>3. private double CalculateEuclidLength(int i_data, int j_cl)</w:t>
            </w:r>
          </w:p>
        </w:tc>
        <w:tc>
          <w:tcPr>
            <w:tcW w:w="570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22C8B" w:rsidRPr="00CC07B2" w:rsidRDefault="00222C8B" w:rsidP="008758B9">
            <w:pPr>
              <w:pStyle w:val="af8"/>
            </w:pPr>
            <w:r w:rsidRPr="00CC07B2">
              <w:t>Получение Евклидова расстояния между векторами</w:t>
            </w:r>
          </w:p>
        </w:tc>
      </w:tr>
      <w:tr w:rsidR="00222C8B" w:rsidRPr="00D16ACE" w:rsidTr="008758B9">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22C8B" w:rsidRPr="00913191" w:rsidRDefault="00222C8B" w:rsidP="008758B9">
            <w:pPr>
              <w:pStyle w:val="af8"/>
              <w:rPr>
                <w:lang w:val="en-US"/>
              </w:rPr>
            </w:pPr>
            <w:r w:rsidRPr="00913191">
              <w:rPr>
                <w:lang w:val="en-US"/>
              </w:rPr>
              <w:t>4. private double CalculateNewMemberDegreeItem(int i, int j)</w:t>
            </w:r>
          </w:p>
        </w:tc>
        <w:tc>
          <w:tcPr>
            <w:tcW w:w="570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22C8B" w:rsidRPr="00CC07B2" w:rsidRDefault="00222C8B" w:rsidP="008758B9">
            <w:pPr>
              <w:pStyle w:val="af8"/>
            </w:pPr>
            <w:r w:rsidRPr="00CC07B2">
              <w:t>Расчет нового значения матрицы принадлежности</w:t>
            </w:r>
          </w:p>
        </w:tc>
      </w:tr>
      <w:tr w:rsidR="00222C8B" w:rsidRPr="00D16ACE" w:rsidTr="008758B9">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22C8B" w:rsidRPr="00CC07B2" w:rsidRDefault="00222C8B" w:rsidP="008758B9">
            <w:pPr>
              <w:pStyle w:val="af8"/>
            </w:pPr>
            <w:r w:rsidRPr="00CC07B2">
              <w:lastRenderedPageBreak/>
              <w:t>5. private void CalculateClusterCenters()</w:t>
            </w:r>
          </w:p>
        </w:tc>
        <w:tc>
          <w:tcPr>
            <w:tcW w:w="570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22C8B" w:rsidRPr="00CC07B2" w:rsidRDefault="00222C8B" w:rsidP="008758B9">
            <w:pPr>
              <w:pStyle w:val="af8"/>
            </w:pPr>
            <w:r w:rsidRPr="00CC07B2">
              <w:t>Функция перерасчета центров кластеров, согласно данным матрицы принадлежности на i-ой итерации выполнения кластерного анализа</w:t>
            </w:r>
          </w:p>
        </w:tc>
      </w:tr>
      <w:tr w:rsidR="00222C8B" w:rsidRPr="004C1940" w:rsidTr="008758B9">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22C8B" w:rsidRPr="00CC07B2" w:rsidRDefault="00222C8B" w:rsidP="008758B9">
            <w:pPr>
              <w:pStyle w:val="af8"/>
            </w:pPr>
            <w:r w:rsidRPr="00CC07B2">
              <w:t>6. private double RecalculateMemberDegree()</w:t>
            </w:r>
          </w:p>
        </w:tc>
        <w:tc>
          <w:tcPr>
            <w:tcW w:w="570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22C8B" w:rsidRPr="00CC07B2" w:rsidRDefault="00222C8B" w:rsidP="008758B9">
            <w:pPr>
              <w:pStyle w:val="af8"/>
            </w:pPr>
            <w:r w:rsidRPr="00CC07B2">
              <w:t>Перерасчет матрицы принадлежности</w:t>
            </w:r>
          </w:p>
        </w:tc>
      </w:tr>
      <w:tr w:rsidR="00222C8B" w:rsidRPr="004C1940" w:rsidTr="008758B9">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22C8B" w:rsidRPr="00913191" w:rsidRDefault="00222C8B" w:rsidP="008758B9">
            <w:pPr>
              <w:pStyle w:val="af8"/>
              <w:rPr>
                <w:lang w:val="en-US"/>
              </w:rPr>
            </w:pPr>
            <w:r w:rsidRPr="00913191">
              <w:rPr>
                <w:lang w:val="en-US"/>
              </w:rPr>
              <w:t>7. public Dictionary&lt;T, double[]&gt; Clasterize()</w:t>
            </w:r>
          </w:p>
        </w:tc>
        <w:tc>
          <w:tcPr>
            <w:tcW w:w="570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22C8B" w:rsidRPr="00CC07B2" w:rsidRDefault="00222C8B" w:rsidP="008758B9">
            <w:pPr>
              <w:pStyle w:val="af8"/>
            </w:pPr>
            <w:r w:rsidRPr="00CC07B2">
              <w:t>Реализация алгоритма кластеризации данных</w:t>
            </w:r>
          </w:p>
        </w:tc>
      </w:tr>
    </w:tbl>
    <w:p w:rsidR="00222C8B" w:rsidRPr="000A4117" w:rsidRDefault="00222C8B" w:rsidP="00222C8B">
      <w:pPr>
        <w:pStyle w:val="af5"/>
        <w:rPr>
          <w:lang w:val="ru-RU"/>
        </w:rPr>
      </w:pPr>
      <w:r w:rsidRPr="000A4117">
        <w:rPr>
          <w:lang w:val="ru-RU"/>
        </w:rPr>
        <w:t xml:space="preserve">В таблице </w:t>
      </w:r>
      <w:r w:rsidR="006052C0" w:rsidRPr="006052C0">
        <w:rPr>
          <w:lang w:val="ru-RU"/>
        </w:rPr>
        <w:t>4.</w:t>
      </w:r>
      <w:r>
        <w:rPr>
          <w:lang w:val="ru-RU"/>
        </w:rPr>
        <w:t>8</w:t>
      </w:r>
      <w:r w:rsidRPr="000A4117">
        <w:rPr>
          <w:lang w:val="ru-RU"/>
        </w:rPr>
        <w:t xml:space="preserve"> рассматривается спецификация структур данных, определенных в классе </w:t>
      </w:r>
      <w:r>
        <w:t> CommonClasses</w:t>
      </w:r>
      <w:r w:rsidRPr="000A4117">
        <w:rPr>
          <w:lang w:val="ru-RU"/>
        </w:rPr>
        <w:t>.</w:t>
      </w:r>
      <w:r>
        <w:t>cs</w:t>
      </w:r>
      <w:r w:rsidRPr="000A4117">
        <w:rPr>
          <w:lang w:val="ru-RU"/>
        </w:rPr>
        <w:t>.</w:t>
      </w:r>
    </w:p>
    <w:p w:rsidR="00222C8B" w:rsidRDefault="00222C8B" w:rsidP="00222C8B">
      <w:pPr>
        <w:pStyle w:val="af7"/>
      </w:pPr>
      <w:r w:rsidRPr="00CC07B2">
        <w:rPr>
          <w:bCs/>
        </w:rPr>
        <w:t>Таблица</w:t>
      </w:r>
      <w:r>
        <w:rPr>
          <w:b/>
          <w:bCs/>
        </w:rPr>
        <w:t xml:space="preserve"> </w:t>
      </w:r>
      <w:r w:rsidR="006052C0" w:rsidRPr="006052C0">
        <w:rPr>
          <w:bCs/>
          <w:lang w:val="en-US"/>
        </w:rPr>
        <w:t>4.</w:t>
      </w:r>
      <w:r w:rsidRPr="00222C8B">
        <w:rPr>
          <w:bCs/>
        </w:rPr>
        <w:t>8</w:t>
      </w:r>
      <w:r>
        <w:rPr>
          <w:b/>
          <w:bCs/>
        </w:rPr>
        <w:t>.</w:t>
      </w:r>
      <w:r>
        <w:t xml:space="preserve"> Спецификация методов класса CommonClasses.cs</w:t>
      </w:r>
    </w:p>
    <w:tbl>
      <w:tblPr>
        <w:tblW w:w="10170" w:type="dxa"/>
        <w:tblCellMar>
          <w:top w:w="15" w:type="dxa"/>
          <w:left w:w="15" w:type="dxa"/>
          <w:bottom w:w="15" w:type="dxa"/>
          <w:right w:w="15" w:type="dxa"/>
        </w:tblCellMar>
        <w:tblLook w:val="04A0" w:firstRow="1" w:lastRow="0" w:firstColumn="1" w:lastColumn="0" w:noHBand="0" w:noVBand="1"/>
      </w:tblPr>
      <w:tblGrid>
        <w:gridCol w:w="3164"/>
        <w:gridCol w:w="7006"/>
      </w:tblGrid>
      <w:tr w:rsidR="00222C8B" w:rsidRPr="00CC07B2" w:rsidTr="008758B9">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22C8B" w:rsidRPr="00CC07B2" w:rsidRDefault="00222C8B" w:rsidP="008758B9">
            <w:pPr>
              <w:pStyle w:val="af9"/>
            </w:pPr>
            <w:r w:rsidRPr="00CC07B2">
              <w:t>Наименование</w:t>
            </w:r>
          </w:p>
        </w:tc>
        <w:tc>
          <w:tcPr>
            <w:tcW w:w="700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22C8B" w:rsidRPr="00CC07B2" w:rsidRDefault="00222C8B" w:rsidP="008758B9">
            <w:pPr>
              <w:pStyle w:val="af9"/>
            </w:pPr>
            <w:r w:rsidRPr="00CC07B2">
              <w:t>Назначение</w:t>
            </w:r>
          </w:p>
        </w:tc>
      </w:tr>
      <w:tr w:rsidR="00222C8B" w:rsidRPr="00CC07B2" w:rsidTr="008758B9">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22C8B" w:rsidRPr="00CC07B2" w:rsidRDefault="00222C8B" w:rsidP="008758B9">
            <w:pPr>
              <w:pStyle w:val="af8"/>
            </w:pPr>
            <w:r w:rsidRPr="00CC07B2">
              <w:t>1. public class FileData</w:t>
            </w:r>
          </w:p>
        </w:tc>
        <w:tc>
          <w:tcPr>
            <w:tcW w:w="700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22C8B" w:rsidRPr="00CC07B2" w:rsidRDefault="00222C8B" w:rsidP="008758B9">
            <w:pPr>
              <w:pStyle w:val="af8"/>
            </w:pPr>
            <w:r w:rsidRPr="00CC07B2">
              <w:t>Класс, описывающий данные файла</w:t>
            </w:r>
          </w:p>
        </w:tc>
      </w:tr>
      <w:tr w:rsidR="00222C8B" w:rsidRPr="00D16ACE" w:rsidTr="008758B9">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22C8B" w:rsidRPr="00CC07B2" w:rsidRDefault="00222C8B" w:rsidP="008758B9">
            <w:pPr>
              <w:pStyle w:val="af8"/>
            </w:pPr>
            <w:r w:rsidRPr="00CC07B2">
              <w:t>2. public class MystemData</w:t>
            </w:r>
          </w:p>
        </w:tc>
        <w:tc>
          <w:tcPr>
            <w:tcW w:w="700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22C8B" w:rsidRPr="00CC07B2" w:rsidRDefault="00222C8B" w:rsidP="008758B9">
            <w:pPr>
              <w:pStyle w:val="af8"/>
            </w:pPr>
            <w:r w:rsidRPr="00CC07B2">
              <w:t xml:space="preserve">Класс, применяющийся для сохранения данных, полученных в результате обработки файла программой mystem </w:t>
            </w:r>
          </w:p>
        </w:tc>
      </w:tr>
      <w:tr w:rsidR="00222C8B" w:rsidRPr="00D16ACE" w:rsidTr="008758B9">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22C8B" w:rsidRPr="00CC07B2" w:rsidRDefault="00222C8B" w:rsidP="008758B9">
            <w:pPr>
              <w:pStyle w:val="af8"/>
            </w:pPr>
            <w:r w:rsidRPr="00CC07B2">
              <w:t>3. public class Lemm</w:t>
            </w:r>
          </w:p>
        </w:tc>
        <w:tc>
          <w:tcPr>
            <w:tcW w:w="700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22C8B" w:rsidRPr="00CC07B2" w:rsidRDefault="00222C8B" w:rsidP="008758B9">
            <w:pPr>
              <w:pStyle w:val="af8"/>
            </w:pPr>
            <w:r w:rsidRPr="00CC07B2">
              <w:t>Класс, описывающий лемму слова (начальную форму)</w:t>
            </w:r>
          </w:p>
        </w:tc>
      </w:tr>
      <w:tr w:rsidR="00222C8B" w:rsidRPr="00D16ACE" w:rsidTr="008758B9">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22C8B" w:rsidRPr="00CC07B2" w:rsidRDefault="00222C8B" w:rsidP="008758B9">
            <w:pPr>
              <w:pStyle w:val="af8"/>
            </w:pPr>
            <w:r w:rsidRPr="00CC07B2">
              <w:t>4. public class Analysis</w:t>
            </w:r>
          </w:p>
        </w:tc>
        <w:tc>
          <w:tcPr>
            <w:tcW w:w="700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22C8B" w:rsidRPr="00CC07B2" w:rsidRDefault="00222C8B" w:rsidP="008758B9">
            <w:pPr>
              <w:pStyle w:val="af8"/>
            </w:pPr>
            <w:r w:rsidRPr="00CC07B2">
              <w:t>Класс, описывающий морфологические признаки слова, тип части речи</w:t>
            </w:r>
          </w:p>
        </w:tc>
      </w:tr>
      <w:tr w:rsidR="00222C8B" w:rsidRPr="00CC07B2" w:rsidTr="008758B9">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22C8B" w:rsidRPr="00CC07B2" w:rsidRDefault="00222C8B" w:rsidP="008758B9">
            <w:pPr>
              <w:pStyle w:val="af8"/>
            </w:pPr>
            <w:r w:rsidRPr="00CC07B2">
              <w:t>5. public class WordDigram</w:t>
            </w:r>
          </w:p>
        </w:tc>
        <w:tc>
          <w:tcPr>
            <w:tcW w:w="700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22C8B" w:rsidRPr="00CC07B2" w:rsidRDefault="00222C8B" w:rsidP="008758B9">
            <w:pPr>
              <w:pStyle w:val="af8"/>
            </w:pPr>
            <w:r w:rsidRPr="00CC07B2">
              <w:t>Класс, описывающий двусловие</w:t>
            </w:r>
          </w:p>
        </w:tc>
      </w:tr>
      <w:tr w:rsidR="00222C8B" w:rsidRPr="00D16ACE" w:rsidTr="008758B9">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22C8B" w:rsidRPr="00CC07B2" w:rsidRDefault="00222C8B" w:rsidP="008758B9">
            <w:pPr>
              <w:pStyle w:val="af8"/>
            </w:pPr>
            <w:r w:rsidRPr="00CC07B2">
              <w:t>6. public class StatsAnalysisResult&lt;T&gt;</w:t>
            </w:r>
          </w:p>
        </w:tc>
        <w:tc>
          <w:tcPr>
            <w:tcW w:w="700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22C8B" w:rsidRPr="00CC07B2" w:rsidRDefault="00222C8B" w:rsidP="008758B9">
            <w:pPr>
              <w:pStyle w:val="af8"/>
            </w:pPr>
            <w:r w:rsidRPr="00CC07B2">
              <w:t>Класс, предназначенный для описания результата статистического анализа слов/двусловий из заданного текста</w:t>
            </w:r>
          </w:p>
        </w:tc>
      </w:tr>
      <w:tr w:rsidR="00222C8B" w:rsidRPr="00D16ACE" w:rsidTr="008758B9">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22C8B" w:rsidRPr="00CC07B2" w:rsidRDefault="00222C8B" w:rsidP="008758B9">
            <w:pPr>
              <w:pStyle w:val="af8"/>
            </w:pPr>
            <w:r w:rsidRPr="00CC07B2">
              <w:t>7. public class ClasterSettings&lt;T&gt;</w:t>
            </w:r>
          </w:p>
        </w:tc>
        <w:tc>
          <w:tcPr>
            <w:tcW w:w="700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22C8B" w:rsidRPr="00CC07B2" w:rsidRDefault="00222C8B" w:rsidP="008758B9">
            <w:pPr>
              <w:pStyle w:val="af8"/>
            </w:pPr>
            <w:r w:rsidRPr="00CC07B2">
              <w:t>Класс, описывающий входные параметры кластерного анализа</w:t>
            </w:r>
          </w:p>
        </w:tc>
      </w:tr>
      <w:tr w:rsidR="00222C8B" w:rsidRPr="00D16ACE" w:rsidTr="008758B9">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22C8B" w:rsidRPr="00CC07B2" w:rsidRDefault="00222C8B" w:rsidP="008758B9">
            <w:pPr>
              <w:pStyle w:val="af8"/>
            </w:pPr>
            <w:r w:rsidRPr="00CC07B2">
              <w:t>8. public class ClasterAnalysisData&lt;T&gt;</w:t>
            </w:r>
          </w:p>
        </w:tc>
        <w:tc>
          <w:tcPr>
            <w:tcW w:w="700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22C8B" w:rsidRPr="00CC07B2" w:rsidRDefault="00222C8B" w:rsidP="008758B9">
            <w:pPr>
              <w:pStyle w:val="af8"/>
            </w:pPr>
            <w:r w:rsidRPr="00CC07B2">
              <w:t>Класс, описывающий результат выполнения кластерного анализа</w:t>
            </w:r>
          </w:p>
        </w:tc>
      </w:tr>
    </w:tbl>
    <w:p w:rsidR="00222C8B" w:rsidRPr="00CC07B2" w:rsidRDefault="00222C8B" w:rsidP="00222C8B">
      <w:pPr>
        <w:pStyle w:val="af5"/>
        <w:rPr>
          <w:lang w:val="ru-RU"/>
        </w:rPr>
      </w:pPr>
      <w:r w:rsidRPr="00CC07B2">
        <w:rPr>
          <w:lang w:val="ru-RU"/>
        </w:rPr>
        <w:t xml:space="preserve">В таблице </w:t>
      </w:r>
      <w:r w:rsidR="006052C0" w:rsidRPr="006052C0">
        <w:rPr>
          <w:lang w:val="ru-RU"/>
        </w:rPr>
        <w:t>4.</w:t>
      </w:r>
      <w:r>
        <w:rPr>
          <w:lang w:val="ru-RU"/>
        </w:rPr>
        <w:t>9</w:t>
      </w:r>
      <w:r w:rsidRPr="00CC07B2">
        <w:rPr>
          <w:lang w:val="ru-RU"/>
        </w:rPr>
        <w:t xml:space="preserve"> рассматривается спецификация основных методов, класса </w:t>
      </w:r>
      <w:r>
        <w:t> Multiprocessor</w:t>
      </w:r>
      <w:r w:rsidRPr="00CC07B2">
        <w:rPr>
          <w:lang w:val="ru-RU"/>
        </w:rPr>
        <w:t>.</w:t>
      </w:r>
      <w:r>
        <w:t>cs</w:t>
      </w:r>
      <w:r w:rsidRPr="00CC07B2">
        <w:rPr>
          <w:lang w:val="ru-RU"/>
        </w:rPr>
        <w:t>.</w:t>
      </w:r>
    </w:p>
    <w:p w:rsidR="00222C8B" w:rsidRDefault="00222C8B" w:rsidP="00222C8B">
      <w:pPr>
        <w:pStyle w:val="af7"/>
      </w:pPr>
      <w:r w:rsidRPr="00CC07B2">
        <w:rPr>
          <w:bCs/>
        </w:rPr>
        <w:t>Таблица</w:t>
      </w:r>
      <w:r>
        <w:rPr>
          <w:b/>
          <w:bCs/>
        </w:rPr>
        <w:t xml:space="preserve"> </w:t>
      </w:r>
      <w:r w:rsidR="006052C0" w:rsidRPr="006052C0">
        <w:rPr>
          <w:bCs/>
          <w:lang w:val="en-US"/>
        </w:rPr>
        <w:t>4.</w:t>
      </w:r>
      <w:r>
        <w:rPr>
          <w:bCs/>
        </w:rPr>
        <w:t>9</w:t>
      </w:r>
      <w:r w:rsidRPr="00CC07B2">
        <w:rPr>
          <w:bCs/>
        </w:rPr>
        <w:t>.</w:t>
      </w:r>
      <w:r>
        <w:t xml:space="preserve"> Спецификация методов класса Multiprocessor.cs</w:t>
      </w:r>
    </w:p>
    <w:tbl>
      <w:tblPr>
        <w:tblW w:w="10170" w:type="dxa"/>
        <w:tblLayout w:type="fixed"/>
        <w:tblCellMar>
          <w:top w:w="15" w:type="dxa"/>
          <w:left w:w="15" w:type="dxa"/>
          <w:bottom w:w="15" w:type="dxa"/>
          <w:right w:w="15" w:type="dxa"/>
        </w:tblCellMar>
        <w:tblLook w:val="04A0" w:firstRow="1" w:lastRow="0" w:firstColumn="1" w:lastColumn="0" w:noHBand="0" w:noVBand="1"/>
      </w:tblPr>
      <w:tblGrid>
        <w:gridCol w:w="4216"/>
        <w:gridCol w:w="5954"/>
      </w:tblGrid>
      <w:tr w:rsidR="00222C8B" w:rsidRPr="00CC07B2" w:rsidTr="008758B9">
        <w:tc>
          <w:tcPr>
            <w:tcW w:w="421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22C8B" w:rsidRPr="008954AD" w:rsidRDefault="00222C8B" w:rsidP="008758B9">
            <w:pPr>
              <w:pStyle w:val="af9"/>
            </w:pPr>
            <w:r w:rsidRPr="008954AD">
              <w:t>Наименование</w:t>
            </w:r>
          </w:p>
        </w:tc>
        <w:tc>
          <w:tcPr>
            <w:tcW w:w="595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22C8B" w:rsidRPr="008954AD" w:rsidRDefault="00222C8B" w:rsidP="008758B9">
            <w:pPr>
              <w:pStyle w:val="af9"/>
            </w:pPr>
            <w:r w:rsidRPr="008954AD">
              <w:t>Назначение</w:t>
            </w:r>
          </w:p>
        </w:tc>
      </w:tr>
      <w:tr w:rsidR="00222C8B" w:rsidRPr="00D16ACE" w:rsidTr="008758B9">
        <w:tc>
          <w:tcPr>
            <w:tcW w:w="421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22C8B" w:rsidRPr="00913191" w:rsidRDefault="00222C8B" w:rsidP="008758B9">
            <w:pPr>
              <w:pStyle w:val="af8"/>
              <w:rPr>
                <w:lang w:val="en-US"/>
              </w:rPr>
            </w:pPr>
            <w:r w:rsidRPr="00913191">
              <w:rPr>
                <w:lang w:val="en-US"/>
              </w:rPr>
              <w:t>1. public void MultiprocessorMorphAnalysis(List&lt;MystemData&gt; list, string[] excludedTypes)</w:t>
            </w:r>
          </w:p>
        </w:tc>
        <w:tc>
          <w:tcPr>
            <w:tcW w:w="595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22C8B" w:rsidRPr="008954AD" w:rsidRDefault="00222C8B" w:rsidP="008758B9">
            <w:pPr>
              <w:pStyle w:val="af8"/>
            </w:pPr>
            <w:r w:rsidRPr="008954AD">
              <w:t>Метод, обеспечивающий проведение морфологического анализа на основе данных не</w:t>
            </w:r>
            <w:r>
              <w:t>скольких текстов в параллельном</w:t>
            </w:r>
            <w:r w:rsidRPr="008954AD">
              <w:t> режиме</w:t>
            </w:r>
          </w:p>
        </w:tc>
      </w:tr>
      <w:tr w:rsidR="00222C8B" w:rsidRPr="00D16ACE" w:rsidTr="008758B9">
        <w:tc>
          <w:tcPr>
            <w:tcW w:w="421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22C8B" w:rsidRPr="00913191" w:rsidRDefault="00222C8B" w:rsidP="008758B9">
            <w:pPr>
              <w:pStyle w:val="af8"/>
              <w:rPr>
                <w:lang w:val="en-US"/>
              </w:rPr>
            </w:pPr>
            <w:r w:rsidRPr="00913191">
              <w:rPr>
                <w:lang w:val="en-US"/>
              </w:rPr>
              <w:t>2. public void MultiprocessorWordDigramClasterAnalysis(List&lt;ClasterAnalysisData&lt;WordDigram&gt;&gt; list)</w:t>
            </w:r>
          </w:p>
        </w:tc>
        <w:tc>
          <w:tcPr>
            <w:tcW w:w="595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22C8B" w:rsidRPr="008954AD" w:rsidRDefault="00222C8B" w:rsidP="008758B9">
            <w:pPr>
              <w:pStyle w:val="af8"/>
            </w:pPr>
            <w:r w:rsidRPr="008954AD">
              <w:t>Метод, обеспечивающий проведение кластерного анализа двусловий на основе данных нескольких текстов в параллельном режиме</w:t>
            </w:r>
          </w:p>
        </w:tc>
      </w:tr>
      <w:tr w:rsidR="00222C8B" w:rsidRPr="00D16ACE" w:rsidTr="008758B9">
        <w:tc>
          <w:tcPr>
            <w:tcW w:w="421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22C8B" w:rsidRPr="00913191" w:rsidRDefault="00222C8B" w:rsidP="008758B9">
            <w:pPr>
              <w:pStyle w:val="af8"/>
              <w:rPr>
                <w:lang w:val="en-US"/>
              </w:rPr>
            </w:pPr>
            <w:r w:rsidRPr="00913191">
              <w:rPr>
                <w:lang w:val="en-US"/>
              </w:rPr>
              <w:t xml:space="preserve">3. public void </w:t>
            </w:r>
            <w:r w:rsidRPr="00913191">
              <w:rPr>
                <w:lang w:val="en-US"/>
              </w:rPr>
              <w:lastRenderedPageBreak/>
              <w:t>MultiprocessorWordClasterAnalysis(List&lt;ClasterAnalysisData&lt;string&gt;&gt; list)</w:t>
            </w:r>
          </w:p>
        </w:tc>
        <w:tc>
          <w:tcPr>
            <w:tcW w:w="595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22C8B" w:rsidRPr="008954AD" w:rsidRDefault="00222C8B" w:rsidP="008758B9">
            <w:pPr>
              <w:pStyle w:val="af8"/>
            </w:pPr>
            <w:r w:rsidRPr="008954AD">
              <w:lastRenderedPageBreak/>
              <w:t xml:space="preserve">Метод, обеспечивающий проведение кластерного </w:t>
            </w:r>
            <w:r w:rsidRPr="008954AD">
              <w:lastRenderedPageBreak/>
              <w:t>анализа слов на основе данных нескольких текстов в параллельном режиме</w:t>
            </w:r>
          </w:p>
        </w:tc>
      </w:tr>
      <w:tr w:rsidR="00222C8B" w:rsidRPr="00D16ACE" w:rsidTr="008758B9">
        <w:tc>
          <w:tcPr>
            <w:tcW w:w="421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22C8B" w:rsidRPr="00913191" w:rsidRDefault="00222C8B" w:rsidP="008758B9">
            <w:pPr>
              <w:pStyle w:val="af8"/>
              <w:rPr>
                <w:lang w:val="en-US"/>
              </w:rPr>
            </w:pPr>
            <w:r w:rsidRPr="00913191">
              <w:rPr>
                <w:lang w:val="en-US"/>
              </w:rPr>
              <w:lastRenderedPageBreak/>
              <w:t>4. public void MultiprocessorWordStatsAnalysis(List&lt;MystemData&gt; list)</w:t>
            </w:r>
          </w:p>
        </w:tc>
        <w:tc>
          <w:tcPr>
            <w:tcW w:w="595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22C8B" w:rsidRPr="008954AD" w:rsidRDefault="00222C8B" w:rsidP="008758B9">
            <w:pPr>
              <w:pStyle w:val="af8"/>
            </w:pPr>
            <w:r w:rsidRPr="008954AD">
              <w:t xml:space="preserve">Метод, обеспечивающий проведение статистического анализа слов для данных нескольких текстов в параллельном режиме </w:t>
            </w:r>
          </w:p>
        </w:tc>
      </w:tr>
      <w:tr w:rsidR="00222C8B" w:rsidRPr="00D16ACE" w:rsidTr="008758B9">
        <w:tc>
          <w:tcPr>
            <w:tcW w:w="421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22C8B" w:rsidRPr="00913191" w:rsidRDefault="00222C8B" w:rsidP="008758B9">
            <w:pPr>
              <w:pStyle w:val="af8"/>
              <w:rPr>
                <w:lang w:val="en-US"/>
              </w:rPr>
            </w:pPr>
            <w:r w:rsidRPr="00913191">
              <w:rPr>
                <w:lang w:val="en-US"/>
              </w:rPr>
              <w:t>5. public void MultiprocessorDigramsStatsAnalysis(List&lt;MystemData&gt; list)</w:t>
            </w:r>
          </w:p>
        </w:tc>
        <w:tc>
          <w:tcPr>
            <w:tcW w:w="595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22C8B" w:rsidRPr="008954AD" w:rsidRDefault="00222C8B" w:rsidP="008758B9">
            <w:pPr>
              <w:pStyle w:val="af8"/>
            </w:pPr>
            <w:r w:rsidRPr="008954AD">
              <w:t xml:space="preserve">Метод, обеспечивающий проведение статистического анализа двусловий на основе данных нескольких текстов в параллельном режиме </w:t>
            </w:r>
          </w:p>
        </w:tc>
      </w:tr>
      <w:tr w:rsidR="00222C8B" w:rsidRPr="00D16ACE" w:rsidTr="008758B9">
        <w:tc>
          <w:tcPr>
            <w:tcW w:w="421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22C8B" w:rsidRPr="00913191" w:rsidRDefault="00222C8B" w:rsidP="008758B9">
            <w:pPr>
              <w:pStyle w:val="af8"/>
              <w:rPr>
                <w:lang w:val="en-US"/>
              </w:rPr>
            </w:pPr>
            <w:r w:rsidRPr="00913191">
              <w:rPr>
                <w:lang w:val="en-US"/>
              </w:rPr>
              <w:t>6. public void MultiprocessorMystemHandler(List&lt;FileData&gt; list)</w:t>
            </w:r>
          </w:p>
        </w:tc>
        <w:tc>
          <w:tcPr>
            <w:tcW w:w="595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22C8B" w:rsidRPr="008954AD" w:rsidRDefault="00222C8B" w:rsidP="008758B9">
            <w:pPr>
              <w:pStyle w:val="af8"/>
            </w:pPr>
            <w:r w:rsidRPr="008954AD">
              <w:t>Метод, обеспечивающий проведение параллельной обработки текстов программой mystem.exe</w:t>
            </w:r>
          </w:p>
        </w:tc>
      </w:tr>
      <w:tr w:rsidR="00222C8B" w:rsidRPr="00D16ACE" w:rsidTr="008758B9">
        <w:tc>
          <w:tcPr>
            <w:tcW w:w="4216"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22C8B" w:rsidRPr="00913191" w:rsidRDefault="00222C8B" w:rsidP="008758B9">
            <w:pPr>
              <w:pStyle w:val="af8"/>
              <w:rPr>
                <w:lang w:val="en-US"/>
              </w:rPr>
            </w:pPr>
            <w:r w:rsidRPr="00913191">
              <w:rPr>
                <w:lang w:val="en-US"/>
              </w:rPr>
              <w:t>7. public void MultiprocessorFileRead(List&lt;string&gt; paths)</w:t>
            </w:r>
          </w:p>
        </w:tc>
        <w:tc>
          <w:tcPr>
            <w:tcW w:w="5954"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222C8B" w:rsidRPr="008954AD" w:rsidRDefault="00222C8B" w:rsidP="008758B9">
            <w:pPr>
              <w:pStyle w:val="af8"/>
            </w:pPr>
            <w:r w:rsidRPr="008954AD">
              <w:t xml:space="preserve">Метод, обеспечивающий чтение данных из нескольких текстовых файлов (поддержка расширений .pdf, .txt) в параллельном режиме </w:t>
            </w:r>
          </w:p>
        </w:tc>
      </w:tr>
    </w:tbl>
    <w:p w:rsidR="00222C8B" w:rsidRPr="006052C0" w:rsidRDefault="008758B9" w:rsidP="008758B9">
      <w:pPr>
        <w:pStyle w:val="af5"/>
        <w:rPr>
          <w:lang w:val="ru-RU"/>
        </w:rPr>
      </w:pPr>
      <w:r w:rsidRPr="006052C0">
        <w:rPr>
          <w:lang w:val="ru-RU"/>
        </w:rPr>
        <w:t xml:space="preserve">В таблице </w:t>
      </w:r>
      <w:r w:rsidR="006052C0" w:rsidRPr="006052C0">
        <w:rPr>
          <w:lang w:val="ru-RU"/>
        </w:rPr>
        <w:t>4.</w:t>
      </w:r>
      <w:r w:rsidRPr="006052C0">
        <w:rPr>
          <w:lang w:val="ru-RU"/>
        </w:rPr>
        <w:t xml:space="preserve">10 представлены описания методов класса </w:t>
      </w:r>
      <w:r>
        <w:t>MystemProvider</w:t>
      </w:r>
      <w:r w:rsidRPr="006052C0">
        <w:rPr>
          <w:lang w:val="ru-RU"/>
        </w:rPr>
        <w:t>.</w:t>
      </w:r>
      <w:r>
        <w:t>cs</w:t>
      </w:r>
      <w:r w:rsidRPr="006052C0">
        <w:rPr>
          <w:lang w:val="ru-RU"/>
        </w:rPr>
        <w:t>.</w:t>
      </w:r>
    </w:p>
    <w:p w:rsidR="008758B9" w:rsidRDefault="008758B9" w:rsidP="008758B9">
      <w:pPr>
        <w:pStyle w:val="af7"/>
        <w:rPr>
          <w:lang w:val="en-US"/>
        </w:rPr>
      </w:pPr>
      <w:r w:rsidRPr="008758B9">
        <w:rPr>
          <w:bCs/>
        </w:rPr>
        <w:t xml:space="preserve">Таблица </w:t>
      </w:r>
      <w:r w:rsidR="006052C0">
        <w:rPr>
          <w:bCs/>
          <w:lang w:val="en-US"/>
        </w:rPr>
        <w:t>4.</w:t>
      </w:r>
      <w:r w:rsidRPr="008758B9">
        <w:rPr>
          <w:bCs/>
        </w:rPr>
        <w:t>10.</w:t>
      </w:r>
      <w:r w:rsidRPr="008758B9">
        <w:t xml:space="preserve"> Спецификация методов класса </w:t>
      </w:r>
      <w:r w:rsidRPr="008954AD">
        <w:t>MystemProvider</w:t>
      </w:r>
      <w:r w:rsidRPr="008758B9">
        <w:t>.</w:t>
      </w:r>
      <w:r w:rsidRPr="008954AD">
        <w:t>cs</w:t>
      </w:r>
    </w:p>
    <w:tbl>
      <w:tblPr>
        <w:tblW w:w="10170" w:type="dxa"/>
        <w:tblCellMar>
          <w:top w:w="15" w:type="dxa"/>
          <w:left w:w="15" w:type="dxa"/>
          <w:bottom w:w="15" w:type="dxa"/>
          <w:right w:w="15" w:type="dxa"/>
        </w:tblCellMar>
        <w:tblLook w:val="04A0" w:firstRow="1" w:lastRow="0" w:firstColumn="1" w:lastColumn="0" w:noHBand="0" w:noVBand="1"/>
      </w:tblPr>
      <w:tblGrid>
        <w:gridCol w:w="4503"/>
        <w:gridCol w:w="5667"/>
      </w:tblGrid>
      <w:tr w:rsidR="008758B9" w:rsidRPr="008954AD" w:rsidTr="008758B9">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758B9" w:rsidRPr="008954AD" w:rsidRDefault="008758B9" w:rsidP="008758B9">
            <w:pPr>
              <w:pStyle w:val="af9"/>
              <w:rPr>
                <w:rFonts w:cs="Times New Roman"/>
                <w:lang w:eastAsia="ru-RU"/>
              </w:rPr>
            </w:pPr>
            <w:r w:rsidRPr="008954AD">
              <w:rPr>
                <w:lang w:eastAsia="ru-RU"/>
              </w:rPr>
              <w:t xml:space="preserve">Наименование </w:t>
            </w:r>
          </w:p>
        </w:tc>
        <w:tc>
          <w:tcPr>
            <w:tcW w:w="5667"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758B9" w:rsidRPr="008954AD" w:rsidRDefault="008758B9" w:rsidP="008758B9">
            <w:pPr>
              <w:pStyle w:val="af9"/>
              <w:rPr>
                <w:rFonts w:cs="Times New Roman"/>
                <w:lang w:eastAsia="ru-RU"/>
              </w:rPr>
            </w:pPr>
            <w:r w:rsidRPr="008954AD">
              <w:rPr>
                <w:lang w:eastAsia="ru-RU"/>
              </w:rPr>
              <w:t>Назначение</w:t>
            </w:r>
          </w:p>
        </w:tc>
      </w:tr>
      <w:tr w:rsidR="008758B9" w:rsidRPr="00D16ACE" w:rsidTr="008758B9">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758B9" w:rsidRPr="00913191" w:rsidRDefault="008758B9" w:rsidP="008758B9">
            <w:pPr>
              <w:pStyle w:val="af8"/>
              <w:rPr>
                <w:lang w:val="en-US"/>
              </w:rPr>
            </w:pPr>
            <w:r w:rsidRPr="00913191">
              <w:rPr>
                <w:lang w:val="en-US"/>
              </w:rPr>
              <w:t>1. public List&lt;Lemm&gt; LaunchMystem(List&lt;string&gt; lines, string flags = "-cgin --format json")</w:t>
            </w:r>
          </w:p>
        </w:tc>
        <w:tc>
          <w:tcPr>
            <w:tcW w:w="5667"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758B9" w:rsidRPr="008954AD" w:rsidRDefault="008758B9" w:rsidP="008758B9">
            <w:pPr>
              <w:pStyle w:val="af8"/>
            </w:pPr>
            <w:r w:rsidRPr="008954AD">
              <w:t xml:space="preserve">Метод, обеспечивающий запуск приложения mystem.exe с предустановленным режимом записи результата в файл с расширением .json. </w:t>
            </w:r>
          </w:p>
        </w:tc>
      </w:tr>
      <w:tr w:rsidR="008758B9" w:rsidRPr="00D16ACE" w:rsidTr="008758B9">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758B9" w:rsidRPr="00913191" w:rsidRDefault="008758B9" w:rsidP="008758B9">
            <w:pPr>
              <w:pStyle w:val="af8"/>
              <w:rPr>
                <w:lang w:val="en-US"/>
              </w:rPr>
            </w:pPr>
            <w:r w:rsidRPr="00913191">
              <w:rPr>
                <w:lang w:val="en-US"/>
              </w:rPr>
              <w:t xml:space="preserve">2. private List&lt;Lemm&gt; GetMystemResult(StreamReader srdr) </w:t>
            </w:r>
          </w:p>
        </w:tc>
        <w:tc>
          <w:tcPr>
            <w:tcW w:w="5667"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758B9" w:rsidRPr="008954AD" w:rsidRDefault="008758B9" w:rsidP="008758B9">
            <w:pPr>
              <w:pStyle w:val="af8"/>
            </w:pPr>
            <w:r w:rsidRPr="008954AD">
              <w:t>Преобразование данных json-файла, полученного в результате выполнения приложения mystem.exe, в список отдельных лемм</w:t>
            </w:r>
          </w:p>
        </w:tc>
      </w:tr>
    </w:tbl>
    <w:p w:rsidR="008758B9" w:rsidRPr="006052C0" w:rsidRDefault="008758B9" w:rsidP="008758B9">
      <w:pPr>
        <w:pStyle w:val="af5"/>
        <w:rPr>
          <w:lang w:val="ru-RU"/>
        </w:rPr>
      </w:pPr>
      <w:r w:rsidRPr="006052C0">
        <w:rPr>
          <w:lang w:val="ru-RU"/>
        </w:rPr>
        <w:t xml:space="preserve">В таблице </w:t>
      </w:r>
      <w:r w:rsidR="006052C0" w:rsidRPr="006052C0">
        <w:rPr>
          <w:lang w:val="ru-RU"/>
        </w:rPr>
        <w:t>4.</w:t>
      </w:r>
      <w:r w:rsidRPr="006052C0">
        <w:rPr>
          <w:lang w:val="ru-RU"/>
        </w:rPr>
        <w:t xml:space="preserve">11 представлены описания методов класса </w:t>
      </w:r>
      <w:r w:rsidRPr="008758B9">
        <w:t>StatiscticsAnalysis</w:t>
      </w:r>
      <w:r w:rsidRPr="006052C0">
        <w:rPr>
          <w:lang w:val="ru-RU"/>
        </w:rPr>
        <w:t>.</w:t>
      </w:r>
      <w:r w:rsidRPr="008758B9">
        <w:t>cs</w:t>
      </w:r>
      <w:r w:rsidRPr="006052C0">
        <w:rPr>
          <w:lang w:val="ru-RU"/>
        </w:rPr>
        <w:t>.</w:t>
      </w:r>
    </w:p>
    <w:p w:rsidR="008758B9" w:rsidRPr="008758B9" w:rsidRDefault="008758B9" w:rsidP="008758B9">
      <w:pPr>
        <w:pStyle w:val="af7"/>
      </w:pPr>
      <w:r w:rsidRPr="008758B9">
        <w:t xml:space="preserve">Таблица </w:t>
      </w:r>
      <w:r w:rsidR="006052C0">
        <w:rPr>
          <w:lang w:val="en-US"/>
        </w:rPr>
        <w:t>4.</w:t>
      </w:r>
      <w:r w:rsidRPr="008758B9">
        <w:t>11. Спецификация методов класса StatisticsAnalysis.cs</w:t>
      </w:r>
    </w:p>
    <w:tbl>
      <w:tblPr>
        <w:tblW w:w="10170" w:type="dxa"/>
        <w:tblCellMar>
          <w:top w:w="15" w:type="dxa"/>
          <w:left w:w="15" w:type="dxa"/>
          <w:bottom w:w="15" w:type="dxa"/>
          <w:right w:w="15" w:type="dxa"/>
        </w:tblCellMar>
        <w:tblLook w:val="04A0" w:firstRow="1" w:lastRow="0" w:firstColumn="1" w:lastColumn="0" w:noHBand="0" w:noVBand="1"/>
      </w:tblPr>
      <w:tblGrid>
        <w:gridCol w:w="5537"/>
        <w:gridCol w:w="4633"/>
      </w:tblGrid>
      <w:tr w:rsidR="008758B9" w:rsidRPr="008954AD" w:rsidTr="008758B9">
        <w:tc>
          <w:tcPr>
            <w:tcW w:w="5537"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758B9" w:rsidRPr="008954AD" w:rsidRDefault="008758B9" w:rsidP="008758B9">
            <w:pPr>
              <w:pStyle w:val="af9"/>
              <w:rPr>
                <w:rFonts w:cs="Times New Roman"/>
                <w:lang w:eastAsia="ru-RU"/>
              </w:rPr>
            </w:pPr>
            <w:r w:rsidRPr="008954AD">
              <w:rPr>
                <w:lang w:eastAsia="ru-RU"/>
              </w:rPr>
              <w:t>Наименование</w:t>
            </w:r>
          </w:p>
        </w:tc>
        <w:tc>
          <w:tcPr>
            <w:tcW w:w="4633"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758B9" w:rsidRPr="008954AD" w:rsidRDefault="008758B9" w:rsidP="008758B9">
            <w:pPr>
              <w:pStyle w:val="af9"/>
              <w:rPr>
                <w:rFonts w:cs="Times New Roman"/>
                <w:lang w:eastAsia="ru-RU"/>
              </w:rPr>
            </w:pPr>
            <w:r w:rsidRPr="008954AD">
              <w:rPr>
                <w:lang w:eastAsia="ru-RU"/>
              </w:rPr>
              <w:t>Назначение</w:t>
            </w:r>
          </w:p>
        </w:tc>
      </w:tr>
      <w:tr w:rsidR="008758B9" w:rsidRPr="00D16ACE" w:rsidTr="008758B9">
        <w:tc>
          <w:tcPr>
            <w:tcW w:w="5537"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758B9" w:rsidRPr="00913191" w:rsidRDefault="008758B9" w:rsidP="008758B9">
            <w:pPr>
              <w:pStyle w:val="af8"/>
              <w:rPr>
                <w:lang w:val="en-US"/>
              </w:rPr>
            </w:pPr>
            <w:r w:rsidRPr="00913191">
              <w:rPr>
                <w:lang w:val="en-US"/>
              </w:rPr>
              <w:t>1. public static Dictionary&lt;string, double&gt; GetFrequencyDictionary(List&lt;string&gt; words)</w:t>
            </w:r>
          </w:p>
        </w:tc>
        <w:tc>
          <w:tcPr>
            <w:tcW w:w="4633"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758B9" w:rsidRPr="008954AD" w:rsidRDefault="008758B9" w:rsidP="008758B9">
            <w:pPr>
              <w:pStyle w:val="af8"/>
            </w:pPr>
            <w:r w:rsidRPr="008954AD">
              <w:t>Получение частотного словаря слов текста</w:t>
            </w:r>
          </w:p>
        </w:tc>
      </w:tr>
      <w:tr w:rsidR="008758B9" w:rsidRPr="00D16ACE" w:rsidTr="008758B9">
        <w:tc>
          <w:tcPr>
            <w:tcW w:w="5537"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758B9" w:rsidRPr="00913191" w:rsidRDefault="008758B9" w:rsidP="008758B9">
            <w:pPr>
              <w:pStyle w:val="af8"/>
              <w:rPr>
                <w:lang w:val="en-US"/>
              </w:rPr>
            </w:pPr>
            <w:r w:rsidRPr="00913191">
              <w:rPr>
                <w:lang w:val="en-US"/>
              </w:rPr>
              <w:t>2. public static Dictionary&lt;string, double&gt; GetTF(Dictionary&lt;string, double&gt; words, int count)</w:t>
            </w:r>
          </w:p>
        </w:tc>
        <w:tc>
          <w:tcPr>
            <w:tcW w:w="4633"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758B9" w:rsidRPr="008954AD" w:rsidRDefault="008758B9" w:rsidP="008758B9">
            <w:pPr>
              <w:pStyle w:val="af8"/>
            </w:pPr>
            <w:r w:rsidRPr="008954AD">
              <w:t xml:space="preserve">Нахождение абсолютной частоты встречаемости слова в тексте </w:t>
            </w:r>
          </w:p>
        </w:tc>
      </w:tr>
      <w:tr w:rsidR="008758B9" w:rsidRPr="00D16ACE" w:rsidTr="008758B9">
        <w:tc>
          <w:tcPr>
            <w:tcW w:w="5537"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758B9" w:rsidRPr="00913191" w:rsidRDefault="008758B9" w:rsidP="008758B9">
            <w:pPr>
              <w:pStyle w:val="af8"/>
              <w:rPr>
                <w:lang w:val="en-US"/>
              </w:rPr>
            </w:pPr>
            <w:r w:rsidRPr="00913191">
              <w:rPr>
                <w:lang w:val="en-US"/>
              </w:rPr>
              <w:t>3. public static Dictionary&lt;string, double&gt; GetTF_IDF(int ccSize, Dictionary&lt;string, double&gt; tf_dictionary, int docNumber = 1)</w:t>
            </w:r>
          </w:p>
        </w:tc>
        <w:tc>
          <w:tcPr>
            <w:tcW w:w="4633"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758B9" w:rsidRPr="008954AD" w:rsidRDefault="008758B9" w:rsidP="008758B9">
            <w:pPr>
              <w:pStyle w:val="af8"/>
            </w:pPr>
            <w:r w:rsidRPr="008954AD">
              <w:t xml:space="preserve">Реализация алгоритма TFxIDF, предназначенного для поиска наиболее значимых </w:t>
            </w:r>
            <w:r>
              <w:t>слов</w:t>
            </w:r>
          </w:p>
        </w:tc>
      </w:tr>
      <w:tr w:rsidR="008758B9" w:rsidRPr="008954AD" w:rsidTr="008758B9">
        <w:tc>
          <w:tcPr>
            <w:tcW w:w="5537"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758B9" w:rsidRPr="00913191" w:rsidRDefault="008758B9" w:rsidP="008758B9">
            <w:pPr>
              <w:pStyle w:val="af8"/>
              <w:rPr>
                <w:lang w:val="en-US"/>
              </w:rPr>
            </w:pPr>
            <w:r w:rsidRPr="00913191">
              <w:rPr>
                <w:lang w:val="en-US"/>
              </w:rPr>
              <w:t>4. public static Dictionary&lt;WordDigram, double&gt; GetDigramFrequenceDictionary(List&lt;string&gt; wordList)</w:t>
            </w:r>
          </w:p>
        </w:tc>
        <w:tc>
          <w:tcPr>
            <w:tcW w:w="4633"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758B9" w:rsidRPr="008954AD" w:rsidRDefault="008758B9" w:rsidP="008758B9">
            <w:pPr>
              <w:pStyle w:val="af8"/>
            </w:pPr>
            <w:r w:rsidRPr="008954AD">
              <w:t>Получение частотного словаря двусловий</w:t>
            </w:r>
          </w:p>
        </w:tc>
      </w:tr>
      <w:tr w:rsidR="008758B9" w:rsidRPr="00D16ACE" w:rsidTr="008758B9">
        <w:tc>
          <w:tcPr>
            <w:tcW w:w="5537"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758B9" w:rsidRPr="00913191" w:rsidRDefault="008758B9" w:rsidP="008758B9">
            <w:pPr>
              <w:pStyle w:val="af8"/>
              <w:rPr>
                <w:lang w:val="en-US"/>
              </w:rPr>
            </w:pPr>
            <w:r w:rsidRPr="00913191">
              <w:rPr>
                <w:lang w:val="en-US"/>
              </w:rPr>
              <w:t xml:space="preserve">5. public static Dictionary&lt;WordDigram, double&gt; CalculateMutualInformation(Dictionary&lt;WordDigram, double&gt; frequencyDiagram, Dictionary&lt;string, </w:t>
            </w:r>
            <w:r w:rsidRPr="00913191">
              <w:rPr>
                <w:lang w:val="en-US"/>
              </w:rPr>
              <w:lastRenderedPageBreak/>
              <w:t>double&gt; frequencyDictionary, int wordsCount)</w:t>
            </w:r>
          </w:p>
        </w:tc>
        <w:tc>
          <w:tcPr>
            <w:tcW w:w="4633"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758B9" w:rsidRPr="008954AD" w:rsidRDefault="008758B9" w:rsidP="008758B9">
            <w:pPr>
              <w:pStyle w:val="af8"/>
            </w:pPr>
            <w:r w:rsidRPr="008954AD">
              <w:lastRenderedPageBreak/>
              <w:t xml:space="preserve">Реализация алгоритма поиска наиболее значимых </w:t>
            </w:r>
            <w:r>
              <w:t>слвовосочетаний</w:t>
            </w:r>
            <w:r w:rsidRPr="008954AD">
              <w:t xml:space="preserve"> согласно методу Mutual Information</w:t>
            </w:r>
          </w:p>
        </w:tc>
      </w:tr>
      <w:tr w:rsidR="008758B9" w:rsidRPr="00D16ACE" w:rsidTr="008758B9">
        <w:tc>
          <w:tcPr>
            <w:tcW w:w="5537"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758B9" w:rsidRPr="00913191" w:rsidRDefault="008758B9" w:rsidP="008758B9">
            <w:pPr>
              <w:pStyle w:val="af8"/>
              <w:rPr>
                <w:lang w:val="en-US"/>
              </w:rPr>
            </w:pPr>
            <w:r w:rsidRPr="00913191">
              <w:rPr>
                <w:lang w:val="en-US"/>
              </w:rPr>
              <w:lastRenderedPageBreak/>
              <w:t>6. public static Dictionary&lt;WordDigram, double&gt; CalculateTScore(Dictionary&lt;WordDigram, double&gt; frequencyDiagram, Dictionary&lt;string, double&gt; frequencyDictionary, int wordsCount)</w:t>
            </w:r>
          </w:p>
        </w:tc>
        <w:tc>
          <w:tcPr>
            <w:tcW w:w="4633"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758B9" w:rsidRPr="008954AD" w:rsidRDefault="008758B9" w:rsidP="008758B9">
            <w:pPr>
              <w:pStyle w:val="af8"/>
            </w:pPr>
            <w:r w:rsidRPr="008954AD">
              <w:t xml:space="preserve">Реализация алгоритма определения степени взаимосвязи двух слов </w:t>
            </w:r>
            <w:r>
              <w:t>по</w:t>
            </w:r>
            <w:r w:rsidRPr="008954AD">
              <w:t xml:space="preserve"> методу TScore</w:t>
            </w:r>
          </w:p>
        </w:tc>
      </w:tr>
      <w:tr w:rsidR="008758B9" w:rsidRPr="00D16ACE" w:rsidTr="008758B9">
        <w:trPr>
          <w:trHeight w:val="480"/>
        </w:trPr>
        <w:tc>
          <w:tcPr>
            <w:tcW w:w="5537"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758B9" w:rsidRPr="00913191" w:rsidRDefault="008758B9" w:rsidP="008758B9">
            <w:pPr>
              <w:pStyle w:val="af8"/>
              <w:rPr>
                <w:lang w:val="en-US"/>
              </w:rPr>
            </w:pPr>
            <w:r w:rsidRPr="00913191">
              <w:rPr>
                <w:lang w:val="en-US"/>
              </w:rPr>
              <w:t>7. public static Dictionary&lt;WordDigram, double&gt; CalculateLogLikelihood(Dictionary&lt;WordDigram, double&gt; frequencyDiagram)</w:t>
            </w:r>
          </w:p>
        </w:tc>
        <w:tc>
          <w:tcPr>
            <w:tcW w:w="4633"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758B9" w:rsidRPr="008954AD" w:rsidRDefault="008758B9" w:rsidP="008758B9">
            <w:pPr>
              <w:pStyle w:val="af8"/>
            </w:pPr>
            <w:r w:rsidRPr="008954AD">
              <w:t>Реализация алгоритма метода Log-Likelihood для выявления наиболее статистически значимых двусловий</w:t>
            </w:r>
          </w:p>
        </w:tc>
      </w:tr>
      <w:tr w:rsidR="008758B9" w:rsidRPr="00D16ACE" w:rsidTr="008758B9">
        <w:trPr>
          <w:trHeight w:val="480"/>
        </w:trPr>
        <w:tc>
          <w:tcPr>
            <w:tcW w:w="5537"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758B9" w:rsidRPr="00913191" w:rsidRDefault="008758B9" w:rsidP="008758B9">
            <w:pPr>
              <w:pStyle w:val="af8"/>
              <w:rPr>
                <w:lang w:val="en-US"/>
              </w:rPr>
            </w:pPr>
            <w:r w:rsidRPr="00913191">
              <w:rPr>
                <w:lang w:val="en-US"/>
              </w:rPr>
              <w:t>8. public static int GetNgramFrequence(List&lt;string&gt; wordList, List&lt;string&gt; ngramList)</w:t>
            </w:r>
          </w:p>
        </w:tc>
        <w:tc>
          <w:tcPr>
            <w:tcW w:w="4633"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758B9" w:rsidRPr="008954AD" w:rsidRDefault="008758B9" w:rsidP="008758B9">
            <w:pPr>
              <w:pStyle w:val="af8"/>
            </w:pPr>
            <w:r w:rsidRPr="008954AD">
              <w:t>Получение частотного словаря n-грамм для заданного текста</w:t>
            </w:r>
          </w:p>
        </w:tc>
      </w:tr>
      <w:tr w:rsidR="008758B9" w:rsidRPr="00D16ACE" w:rsidTr="008758B9">
        <w:trPr>
          <w:trHeight w:val="480"/>
        </w:trPr>
        <w:tc>
          <w:tcPr>
            <w:tcW w:w="5537"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758B9" w:rsidRPr="00913191" w:rsidRDefault="008758B9" w:rsidP="008758B9">
            <w:pPr>
              <w:pStyle w:val="af8"/>
              <w:rPr>
                <w:lang w:val="en-US"/>
              </w:rPr>
            </w:pPr>
            <w:r w:rsidRPr="00913191">
              <w:rPr>
                <w:lang w:val="en-US"/>
              </w:rPr>
              <w:t>9. public static Dictionary&lt;T, double[]&gt; MergeDictionaries&lt;T&gt;(this List&lt;Dictionary&lt;T, double&gt;&gt; dictionaries)</w:t>
            </w:r>
          </w:p>
        </w:tc>
        <w:tc>
          <w:tcPr>
            <w:tcW w:w="4633"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758B9" w:rsidRPr="008954AD" w:rsidRDefault="008758B9" w:rsidP="008758B9">
            <w:pPr>
              <w:pStyle w:val="af8"/>
            </w:pPr>
            <w:r w:rsidRPr="008954AD">
              <w:t>Преобразование данных, полученных в результате проведенных статистических методов, в единый словарь данных для кластерного анализа</w:t>
            </w:r>
          </w:p>
        </w:tc>
      </w:tr>
      <w:tr w:rsidR="008758B9" w:rsidRPr="00D16ACE" w:rsidTr="008758B9">
        <w:trPr>
          <w:trHeight w:val="480"/>
        </w:trPr>
        <w:tc>
          <w:tcPr>
            <w:tcW w:w="5537"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758B9" w:rsidRPr="00913191" w:rsidRDefault="008758B9" w:rsidP="008758B9">
            <w:pPr>
              <w:pStyle w:val="af8"/>
              <w:rPr>
                <w:lang w:val="en-US"/>
              </w:rPr>
            </w:pPr>
            <w:r w:rsidRPr="00913191">
              <w:rPr>
                <w:lang w:val="en-US"/>
              </w:rPr>
              <w:t>9. public static int GetWordsCount(this Dictionary&lt;string, int&gt; words)</w:t>
            </w:r>
          </w:p>
        </w:tc>
        <w:tc>
          <w:tcPr>
            <w:tcW w:w="4633"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758B9" w:rsidRPr="008954AD" w:rsidRDefault="008758B9" w:rsidP="008758B9">
            <w:pPr>
              <w:pStyle w:val="af8"/>
            </w:pPr>
            <w:r w:rsidRPr="008954AD">
              <w:t>Получение общего числа слов в тексте</w:t>
            </w:r>
          </w:p>
        </w:tc>
      </w:tr>
      <w:tr w:rsidR="008758B9" w:rsidRPr="00D16ACE" w:rsidTr="008758B9">
        <w:trPr>
          <w:trHeight w:val="480"/>
        </w:trPr>
        <w:tc>
          <w:tcPr>
            <w:tcW w:w="5537"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758B9" w:rsidRPr="00913191" w:rsidRDefault="008758B9" w:rsidP="008758B9">
            <w:pPr>
              <w:pStyle w:val="af8"/>
              <w:rPr>
                <w:lang w:val="en-US"/>
              </w:rPr>
            </w:pPr>
            <w:r w:rsidRPr="00913191">
              <w:rPr>
                <w:lang w:val="en-US"/>
              </w:rPr>
              <w:t>10. public static List&lt;string&gt; GetWords(this List&lt;Lemm&gt; list)</w:t>
            </w:r>
          </w:p>
        </w:tc>
        <w:tc>
          <w:tcPr>
            <w:tcW w:w="4633"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758B9" w:rsidRPr="008954AD" w:rsidRDefault="008758B9" w:rsidP="008758B9">
            <w:pPr>
              <w:pStyle w:val="af8"/>
            </w:pPr>
            <w:r w:rsidRPr="008954AD">
              <w:t>Получение списка лемм слов текста</w:t>
            </w:r>
          </w:p>
        </w:tc>
      </w:tr>
    </w:tbl>
    <w:p w:rsidR="008758B9" w:rsidRDefault="008758B9" w:rsidP="008758B9">
      <w:pPr>
        <w:pStyle w:val="4"/>
        <w:rPr>
          <w:lang w:eastAsia="ru-RU"/>
        </w:rPr>
      </w:pPr>
      <w:bookmarkStart w:id="35" w:name="_Toc437679639"/>
      <w:r>
        <w:t>Модуль Helper</w:t>
      </w:r>
      <w:r>
        <w:rPr>
          <w:lang w:val="en-US"/>
        </w:rPr>
        <w:t>.cs</w:t>
      </w:r>
      <w:bookmarkEnd w:id="35"/>
    </w:p>
    <w:p w:rsidR="008758B9" w:rsidRPr="008758B9" w:rsidRDefault="008758B9" w:rsidP="008758B9">
      <w:pPr>
        <w:pStyle w:val="af5"/>
        <w:rPr>
          <w:lang w:val="ru-RU"/>
        </w:rPr>
      </w:pPr>
      <w:r w:rsidRPr="008758B9">
        <w:t xml:space="preserve">Модуль </w:t>
      </w:r>
      <w:r w:rsidRPr="008954AD">
        <w:t>Helper</w:t>
      </w:r>
      <w:r w:rsidRPr="008758B9">
        <w:t>.</w:t>
      </w:r>
      <w:r>
        <w:t>cs</w:t>
      </w:r>
      <w:r w:rsidRPr="008758B9">
        <w:t xml:space="preserve"> содержит реализацию вспомогательных методов, которые используются для взаимодействия с файловой системой. </w:t>
      </w:r>
      <w:r w:rsidRPr="008758B9">
        <w:rPr>
          <w:lang w:val="ru-RU"/>
        </w:rPr>
        <w:t xml:space="preserve">В таблице </w:t>
      </w:r>
      <w:r w:rsidR="006052C0">
        <w:t>4.</w:t>
      </w:r>
      <w:r w:rsidRPr="008758B9">
        <w:rPr>
          <w:lang w:val="ru-RU"/>
        </w:rPr>
        <w:t>12 представлена спецификация методов модуля.</w:t>
      </w:r>
    </w:p>
    <w:p w:rsidR="008758B9" w:rsidRPr="000A4117" w:rsidRDefault="008758B9" w:rsidP="008758B9">
      <w:pPr>
        <w:pStyle w:val="af7"/>
      </w:pPr>
      <w:r w:rsidRPr="008954AD">
        <w:rPr>
          <w:bCs/>
        </w:rPr>
        <w:t xml:space="preserve">Таблица </w:t>
      </w:r>
      <w:r w:rsidR="006052C0">
        <w:rPr>
          <w:bCs/>
          <w:lang w:val="en-US"/>
        </w:rPr>
        <w:t>4.</w:t>
      </w:r>
      <w:r>
        <w:rPr>
          <w:bCs/>
        </w:rPr>
        <w:t>12</w:t>
      </w:r>
      <w:r w:rsidRPr="008954AD">
        <w:rPr>
          <w:bCs/>
        </w:rPr>
        <w:t>.</w:t>
      </w:r>
      <w:r w:rsidRPr="008954AD">
        <w:t xml:space="preserve"> Описание методов модуля Helper</w:t>
      </w:r>
      <w:r w:rsidRPr="000A4117">
        <w:t>.</w:t>
      </w:r>
      <w:r>
        <w:rPr>
          <w:lang w:val="en-US"/>
        </w:rPr>
        <w:t>cs</w:t>
      </w:r>
    </w:p>
    <w:tbl>
      <w:tblPr>
        <w:tblW w:w="10170" w:type="dxa"/>
        <w:tblCellMar>
          <w:top w:w="15" w:type="dxa"/>
          <w:left w:w="15" w:type="dxa"/>
          <w:bottom w:w="15" w:type="dxa"/>
          <w:right w:w="15" w:type="dxa"/>
        </w:tblCellMar>
        <w:tblLook w:val="04A0" w:firstRow="1" w:lastRow="0" w:firstColumn="1" w:lastColumn="0" w:noHBand="0" w:noVBand="1"/>
      </w:tblPr>
      <w:tblGrid>
        <w:gridCol w:w="3471"/>
        <w:gridCol w:w="6699"/>
      </w:tblGrid>
      <w:tr w:rsidR="008758B9" w:rsidRPr="008954AD" w:rsidTr="008758B9">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758B9" w:rsidRPr="008954AD" w:rsidRDefault="008758B9" w:rsidP="008758B9">
            <w:pPr>
              <w:pStyle w:val="af9"/>
            </w:pPr>
            <w:r w:rsidRPr="008954AD">
              <w:t>Наименование</w:t>
            </w:r>
          </w:p>
        </w:tc>
        <w:tc>
          <w:tcPr>
            <w:tcW w:w="6699"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758B9" w:rsidRPr="008954AD" w:rsidRDefault="008758B9" w:rsidP="008758B9">
            <w:pPr>
              <w:pStyle w:val="af9"/>
            </w:pPr>
            <w:r w:rsidRPr="008954AD">
              <w:t>Назначение</w:t>
            </w:r>
          </w:p>
        </w:tc>
      </w:tr>
      <w:tr w:rsidR="008758B9" w:rsidRPr="00D16ACE" w:rsidTr="008758B9">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758B9" w:rsidRPr="00913191" w:rsidRDefault="008758B9" w:rsidP="008758B9">
            <w:pPr>
              <w:pStyle w:val="af8"/>
              <w:rPr>
                <w:lang w:val="en-US"/>
              </w:rPr>
            </w:pPr>
            <w:r w:rsidRPr="00913191">
              <w:rPr>
                <w:lang w:val="en-US"/>
              </w:rPr>
              <w:t>1. public static List&lt;string&gt; CheckFiles(List&lt;string&gt; paths)</w:t>
            </w:r>
          </w:p>
        </w:tc>
        <w:tc>
          <w:tcPr>
            <w:tcW w:w="6699"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758B9" w:rsidRPr="008954AD" w:rsidRDefault="008758B9" w:rsidP="008758B9">
            <w:pPr>
              <w:pStyle w:val="af8"/>
            </w:pPr>
            <w:r w:rsidRPr="008954AD">
              <w:t>Метод, обеспечивающий проверку на возможность дальнейшей обработки входного файла с заданным расширением</w:t>
            </w:r>
          </w:p>
        </w:tc>
      </w:tr>
      <w:tr w:rsidR="008758B9" w:rsidRPr="00D16ACE" w:rsidTr="008758B9">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758B9" w:rsidRPr="00913191" w:rsidRDefault="008758B9" w:rsidP="008758B9">
            <w:pPr>
              <w:pStyle w:val="af8"/>
              <w:rPr>
                <w:lang w:val="en-US"/>
              </w:rPr>
            </w:pPr>
            <w:r w:rsidRPr="00913191">
              <w:rPr>
                <w:lang w:val="en-US"/>
              </w:rPr>
              <w:t>2. public static void WriteFile(List&lt;string&gt; lines, string path)</w:t>
            </w:r>
          </w:p>
        </w:tc>
        <w:tc>
          <w:tcPr>
            <w:tcW w:w="6699"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758B9" w:rsidRPr="008954AD" w:rsidRDefault="008758B9" w:rsidP="008758B9">
            <w:pPr>
              <w:pStyle w:val="af8"/>
            </w:pPr>
            <w:r w:rsidRPr="008954AD">
              <w:t>Метод, обеспечивающий запись строк в файл</w:t>
            </w:r>
          </w:p>
        </w:tc>
      </w:tr>
      <w:tr w:rsidR="008758B9" w:rsidRPr="00D16ACE" w:rsidTr="008758B9">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758B9" w:rsidRPr="00913191" w:rsidRDefault="008758B9" w:rsidP="008758B9">
            <w:pPr>
              <w:pStyle w:val="af8"/>
              <w:rPr>
                <w:lang w:val="en-US"/>
              </w:rPr>
            </w:pPr>
            <w:r w:rsidRPr="00913191">
              <w:rPr>
                <w:lang w:val="en-US"/>
              </w:rPr>
              <w:t>3. public static bool DeleteFile(string path)</w:t>
            </w:r>
          </w:p>
        </w:tc>
        <w:tc>
          <w:tcPr>
            <w:tcW w:w="6699"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758B9" w:rsidRPr="008954AD" w:rsidRDefault="008758B9" w:rsidP="008758B9">
            <w:pPr>
              <w:pStyle w:val="af8"/>
            </w:pPr>
            <w:r w:rsidRPr="008954AD">
              <w:t>Метод, удаляющий файл по указанному пути</w:t>
            </w:r>
          </w:p>
        </w:tc>
      </w:tr>
      <w:tr w:rsidR="008758B9" w:rsidRPr="008954AD" w:rsidTr="008758B9">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758B9" w:rsidRPr="00913191" w:rsidRDefault="008758B9" w:rsidP="008758B9">
            <w:pPr>
              <w:pStyle w:val="af8"/>
              <w:rPr>
                <w:lang w:val="en-US"/>
              </w:rPr>
            </w:pPr>
            <w:r w:rsidRPr="00913191">
              <w:rPr>
                <w:lang w:val="en-US"/>
              </w:rPr>
              <w:t>4. public static FileHandler GetFileHandler(string path)</w:t>
            </w:r>
          </w:p>
        </w:tc>
        <w:tc>
          <w:tcPr>
            <w:tcW w:w="6699"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758B9" w:rsidRPr="008954AD" w:rsidRDefault="008758B9" w:rsidP="008758B9">
            <w:pPr>
              <w:pStyle w:val="af8"/>
            </w:pPr>
            <w:r w:rsidRPr="008954AD">
              <w:t>Метод, запускающий алгоритм загрузки в зависимости от расширения файла. Метод реализован с использованием паттерна проектирования “фабрика”</w:t>
            </w:r>
          </w:p>
        </w:tc>
      </w:tr>
    </w:tbl>
    <w:p w:rsidR="008758B9" w:rsidRDefault="008758B9" w:rsidP="008758B9">
      <w:pPr>
        <w:pStyle w:val="4"/>
        <w:numPr>
          <w:ilvl w:val="0"/>
          <w:numId w:val="0"/>
        </w:numPr>
        <w:jc w:val="both"/>
        <w:rPr>
          <w:lang w:val="en-US"/>
        </w:rPr>
      </w:pPr>
      <w:bookmarkStart w:id="36" w:name="_Toc437679640"/>
    </w:p>
    <w:p w:rsidR="008758B9" w:rsidRPr="008758B9" w:rsidRDefault="008758B9" w:rsidP="008758B9">
      <w:pPr>
        <w:pStyle w:val="13"/>
        <w:rPr>
          <w:lang w:val="en-US" w:eastAsia="en-US"/>
        </w:rPr>
      </w:pPr>
    </w:p>
    <w:p w:rsidR="008758B9" w:rsidRPr="008954AD" w:rsidRDefault="008758B9" w:rsidP="008758B9">
      <w:pPr>
        <w:pStyle w:val="4"/>
      </w:pPr>
      <w:r>
        <w:lastRenderedPageBreak/>
        <w:t>Модуль FileHandler</w:t>
      </w:r>
      <w:bookmarkEnd w:id="36"/>
    </w:p>
    <w:p w:rsidR="008758B9" w:rsidRPr="00B34FCA" w:rsidRDefault="008758B9" w:rsidP="008758B9">
      <w:pPr>
        <w:pStyle w:val="af5"/>
        <w:rPr>
          <w:lang w:val="ru-RU" w:eastAsia="ru-RU"/>
        </w:rPr>
      </w:pPr>
      <w:r w:rsidRPr="00B34FCA">
        <w:rPr>
          <w:lang w:val="ru-RU" w:eastAsia="ru-RU"/>
        </w:rPr>
        <w:t>Модуль FileHandler реализует алгоритмы обработки файлов. Данная подпрограмма состоит из трех классов:</w:t>
      </w:r>
    </w:p>
    <w:p w:rsidR="008758B9" w:rsidRPr="00B34FCA" w:rsidRDefault="008758B9" w:rsidP="00212899">
      <w:pPr>
        <w:pStyle w:val="a0"/>
        <w:numPr>
          <w:ilvl w:val="0"/>
          <w:numId w:val="14"/>
        </w:numPr>
        <w:tabs>
          <w:tab w:val="clear" w:pos="3981"/>
          <w:tab w:val="left" w:pos="1134"/>
        </w:tabs>
        <w:ind w:left="993"/>
      </w:pPr>
      <w:r w:rsidRPr="00B34FCA">
        <w:t>FileHandler.cs, абстрактный класс, который описывает общие свойства и методы, необходимые для реализации обработчиков считывания данных из файлов с разными расширениями;</w:t>
      </w:r>
    </w:p>
    <w:p w:rsidR="008758B9" w:rsidRPr="00B34FCA" w:rsidRDefault="008758B9" w:rsidP="008758B9">
      <w:pPr>
        <w:pStyle w:val="a0"/>
        <w:tabs>
          <w:tab w:val="clear" w:pos="3981"/>
          <w:tab w:val="left" w:pos="1134"/>
        </w:tabs>
        <w:ind w:left="993"/>
      </w:pPr>
      <w:r w:rsidRPr="00B34FCA">
        <w:t>TxtHandler.cs, реализация чтения данных из файла, имеющего расширение .txt;</w:t>
      </w:r>
    </w:p>
    <w:p w:rsidR="008758B9" w:rsidRPr="00B34FCA" w:rsidRDefault="008758B9" w:rsidP="008758B9">
      <w:pPr>
        <w:pStyle w:val="a0"/>
        <w:tabs>
          <w:tab w:val="clear" w:pos="3981"/>
          <w:tab w:val="left" w:pos="1134"/>
        </w:tabs>
        <w:ind w:left="993"/>
      </w:pPr>
      <w:r w:rsidRPr="00B34FCA">
        <w:t>PdfHandler.cs, реализация чтения данных из файла, имеющего расширение .pdf.</w:t>
      </w:r>
    </w:p>
    <w:p w:rsidR="008758B9" w:rsidRPr="008758B9" w:rsidRDefault="008758B9" w:rsidP="008758B9">
      <w:pPr>
        <w:pStyle w:val="af7"/>
        <w:ind w:firstLine="708"/>
      </w:pPr>
      <w:r w:rsidRPr="000A4117">
        <w:t xml:space="preserve">В таблице </w:t>
      </w:r>
      <w:r w:rsidR="006052C0" w:rsidRPr="006052C0">
        <w:t>4.</w:t>
      </w:r>
      <w:r>
        <w:t>13</w:t>
      </w:r>
      <w:r w:rsidRPr="000A4117">
        <w:t xml:space="preserve"> представлена спецификация методов класса </w:t>
      </w:r>
      <w:r w:rsidRPr="00B34FCA">
        <w:t>FileHandler</w:t>
      </w:r>
      <w:r w:rsidRPr="000A4117">
        <w:t>.</w:t>
      </w:r>
      <w:r w:rsidRPr="00B34FCA">
        <w:t>cs</w:t>
      </w:r>
    </w:p>
    <w:p w:rsidR="008758B9" w:rsidRPr="00913191" w:rsidRDefault="008758B9" w:rsidP="008758B9">
      <w:pPr>
        <w:pStyle w:val="af7"/>
      </w:pPr>
      <w:r w:rsidRPr="00B34FCA">
        <w:rPr>
          <w:bCs/>
        </w:rPr>
        <w:t xml:space="preserve">Таблица </w:t>
      </w:r>
      <w:r w:rsidR="006052C0">
        <w:rPr>
          <w:bCs/>
          <w:lang w:val="en-US"/>
        </w:rPr>
        <w:t>4.</w:t>
      </w:r>
      <w:r>
        <w:rPr>
          <w:bCs/>
        </w:rPr>
        <w:t>13</w:t>
      </w:r>
      <w:r w:rsidRPr="00B34FCA">
        <w:rPr>
          <w:bCs/>
        </w:rPr>
        <w:t>.</w:t>
      </w:r>
      <w:r w:rsidRPr="00B34FCA">
        <w:t xml:space="preserve">  Спецификация методов абстрактного класса FileHandler.cs</w:t>
      </w:r>
    </w:p>
    <w:tbl>
      <w:tblPr>
        <w:tblW w:w="10170" w:type="dxa"/>
        <w:tblCellMar>
          <w:top w:w="15" w:type="dxa"/>
          <w:left w:w="15" w:type="dxa"/>
          <w:bottom w:w="15" w:type="dxa"/>
          <w:right w:w="15" w:type="dxa"/>
        </w:tblCellMar>
        <w:tblLook w:val="04A0" w:firstRow="1" w:lastRow="0" w:firstColumn="1" w:lastColumn="0" w:noHBand="0" w:noVBand="1"/>
      </w:tblPr>
      <w:tblGrid>
        <w:gridCol w:w="3021"/>
        <w:gridCol w:w="7149"/>
      </w:tblGrid>
      <w:tr w:rsidR="008758B9" w:rsidRPr="00B34FCA" w:rsidTr="008758B9">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758B9" w:rsidRPr="00B34FCA" w:rsidRDefault="008758B9" w:rsidP="008758B9">
            <w:pPr>
              <w:pStyle w:val="af9"/>
            </w:pPr>
            <w:r w:rsidRPr="00B34FCA">
              <w:t>Наименование</w:t>
            </w:r>
          </w:p>
        </w:tc>
        <w:tc>
          <w:tcPr>
            <w:tcW w:w="7149"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758B9" w:rsidRPr="00B34FCA" w:rsidRDefault="008758B9" w:rsidP="008758B9">
            <w:pPr>
              <w:pStyle w:val="af9"/>
            </w:pPr>
            <w:r w:rsidRPr="00B34FCA">
              <w:t>Назначение</w:t>
            </w:r>
          </w:p>
        </w:tc>
      </w:tr>
      <w:tr w:rsidR="008758B9" w:rsidRPr="00D16ACE" w:rsidTr="008758B9">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758B9" w:rsidRPr="00913191" w:rsidRDefault="008758B9" w:rsidP="008758B9">
            <w:pPr>
              <w:pStyle w:val="af8"/>
              <w:rPr>
                <w:lang w:val="en-US"/>
              </w:rPr>
            </w:pPr>
            <w:r w:rsidRPr="00913191">
              <w:rPr>
                <w:lang w:val="en-US"/>
              </w:rPr>
              <w:t>public abstract void ReadFile(out List&lt;string&gt; lines)</w:t>
            </w:r>
          </w:p>
        </w:tc>
        <w:tc>
          <w:tcPr>
            <w:tcW w:w="7149"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758B9" w:rsidRPr="00B34FCA" w:rsidRDefault="008758B9" w:rsidP="008758B9">
            <w:pPr>
              <w:pStyle w:val="af8"/>
            </w:pPr>
            <w:r w:rsidRPr="00B34FCA">
              <w:t>Абстрактный метод, в реализации которого необходимо описывать алгоритм чтения данных из файла с определенным расширением  </w:t>
            </w:r>
          </w:p>
        </w:tc>
      </w:tr>
    </w:tbl>
    <w:p w:rsidR="008758B9" w:rsidRPr="000A4117" w:rsidRDefault="008758B9" w:rsidP="008758B9">
      <w:pPr>
        <w:pStyle w:val="af5"/>
        <w:rPr>
          <w:lang w:val="ru-RU"/>
        </w:rPr>
      </w:pPr>
      <w:r w:rsidRPr="000A4117">
        <w:rPr>
          <w:lang w:val="ru-RU"/>
        </w:rPr>
        <w:t xml:space="preserve">В </w:t>
      </w:r>
      <w:r>
        <w:t> </w:t>
      </w:r>
      <w:r w:rsidRPr="000A4117">
        <w:rPr>
          <w:lang w:val="ru-RU"/>
        </w:rPr>
        <w:t xml:space="preserve">таблице </w:t>
      </w:r>
      <w:r w:rsidR="006052C0" w:rsidRPr="006052C0">
        <w:rPr>
          <w:lang w:val="ru-RU"/>
        </w:rPr>
        <w:t>4.</w:t>
      </w:r>
      <w:r>
        <w:rPr>
          <w:lang w:val="ru-RU"/>
        </w:rPr>
        <w:t>14</w:t>
      </w:r>
      <w:r w:rsidRPr="000A4117">
        <w:rPr>
          <w:lang w:val="ru-RU"/>
        </w:rPr>
        <w:t xml:space="preserve"> представлена спецификация методов класса </w:t>
      </w:r>
      <w:r>
        <w:t>PdfHandler</w:t>
      </w:r>
      <w:r w:rsidRPr="000A4117">
        <w:rPr>
          <w:lang w:val="ru-RU"/>
        </w:rPr>
        <w:t>.</w:t>
      </w:r>
      <w:r>
        <w:t>cs</w:t>
      </w:r>
      <w:r w:rsidRPr="000A4117">
        <w:rPr>
          <w:lang w:val="ru-RU"/>
        </w:rPr>
        <w:t>, реализующего чтение данных из файла с расширением .</w:t>
      </w:r>
      <w:r>
        <w:t>pdf</w:t>
      </w:r>
      <w:r w:rsidRPr="000A4117">
        <w:rPr>
          <w:lang w:val="ru-RU"/>
        </w:rPr>
        <w:t>.</w:t>
      </w:r>
    </w:p>
    <w:p w:rsidR="008758B9" w:rsidRPr="00913191" w:rsidRDefault="008758B9" w:rsidP="008758B9">
      <w:pPr>
        <w:pStyle w:val="af7"/>
      </w:pPr>
      <w:r w:rsidRPr="00B34FCA">
        <w:rPr>
          <w:bCs/>
        </w:rPr>
        <w:t xml:space="preserve">Таблица </w:t>
      </w:r>
      <w:r w:rsidR="006052C0">
        <w:rPr>
          <w:bCs/>
          <w:lang w:val="en-US"/>
        </w:rPr>
        <w:t>4.</w:t>
      </w:r>
      <w:r>
        <w:rPr>
          <w:bCs/>
        </w:rPr>
        <w:t>14</w:t>
      </w:r>
      <w:r w:rsidRPr="00B34FCA">
        <w:rPr>
          <w:bCs/>
        </w:rPr>
        <w:t>.</w:t>
      </w:r>
      <w:r w:rsidRPr="00B34FCA">
        <w:t xml:space="preserve"> Спецификация методов класса PdfHandler.cs</w:t>
      </w:r>
    </w:p>
    <w:tbl>
      <w:tblPr>
        <w:tblW w:w="10170" w:type="dxa"/>
        <w:tblCellMar>
          <w:top w:w="15" w:type="dxa"/>
          <w:left w:w="15" w:type="dxa"/>
          <w:bottom w:w="15" w:type="dxa"/>
          <w:right w:w="15" w:type="dxa"/>
        </w:tblCellMar>
        <w:tblLook w:val="04A0" w:firstRow="1" w:lastRow="0" w:firstColumn="1" w:lastColumn="0" w:noHBand="0" w:noVBand="1"/>
      </w:tblPr>
      <w:tblGrid>
        <w:gridCol w:w="3725"/>
        <w:gridCol w:w="6445"/>
      </w:tblGrid>
      <w:tr w:rsidR="008758B9" w:rsidRPr="00B34FCA" w:rsidTr="008758B9">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758B9" w:rsidRPr="00B34FCA" w:rsidRDefault="008758B9" w:rsidP="008758B9">
            <w:pPr>
              <w:pStyle w:val="af9"/>
            </w:pPr>
            <w:r w:rsidRPr="00B34FCA">
              <w:t>Наименование</w:t>
            </w:r>
          </w:p>
        </w:tc>
        <w:tc>
          <w:tcPr>
            <w:tcW w:w="6445"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758B9" w:rsidRPr="00B34FCA" w:rsidRDefault="008758B9" w:rsidP="008758B9">
            <w:pPr>
              <w:pStyle w:val="af9"/>
            </w:pPr>
            <w:r w:rsidRPr="00B34FCA">
              <w:t>Назначение</w:t>
            </w:r>
          </w:p>
        </w:tc>
      </w:tr>
      <w:tr w:rsidR="008758B9" w:rsidRPr="00D16ACE" w:rsidTr="008758B9">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758B9" w:rsidRPr="00913191" w:rsidRDefault="008758B9" w:rsidP="008758B9">
            <w:pPr>
              <w:pStyle w:val="af8"/>
              <w:rPr>
                <w:lang w:val="en-US"/>
              </w:rPr>
            </w:pPr>
            <w:r w:rsidRPr="00913191">
              <w:rPr>
                <w:lang w:val="en-US"/>
              </w:rPr>
              <w:t>public override void ReadFile(out List&lt;string&gt; lines)</w:t>
            </w:r>
          </w:p>
        </w:tc>
        <w:tc>
          <w:tcPr>
            <w:tcW w:w="6445"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758B9" w:rsidRPr="00B34FCA" w:rsidRDefault="008758B9" w:rsidP="008758B9">
            <w:pPr>
              <w:pStyle w:val="af8"/>
            </w:pPr>
            <w:r w:rsidRPr="00B34FCA">
              <w:t>Метод, реализующий алгоритм загрузки данных из файла с расширением .pdf</w:t>
            </w:r>
          </w:p>
        </w:tc>
      </w:tr>
    </w:tbl>
    <w:p w:rsidR="008758B9" w:rsidRPr="000A4117" w:rsidRDefault="008758B9" w:rsidP="008758B9">
      <w:pPr>
        <w:pStyle w:val="af5"/>
        <w:rPr>
          <w:lang w:val="ru-RU"/>
        </w:rPr>
      </w:pPr>
      <w:r w:rsidRPr="000A4117">
        <w:rPr>
          <w:lang w:val="ru-RU"/>
        </w:rPr>
        <w:t xml:space="preserve">В </w:t>
      </w:r>
      <w:r>
        <w:t> </w:t>
      </w:r>
      <w:r w:rsidRPr="000A4117">
        <w:rPr>
          <w:lang w:val="ru-RU"/>
        </w:rPr>
        <w:t xml:space="preserve">таблице </w:t>
      </w:r>
      <w:r w:rsidR="006052C0" w:rsidRPr="006052C0">
        <w:rPr>
          <w:lang w:val="ru-RU"/>
        </w:rPr>
        <w:t>4.</w:t>
      </w:r>
      <w:r>
        <w:rPr>
          <w:lang w:val="ru-RU"/>
        </w:rPr>
        <w:t>15</w:t>
      </w:r>
      <w:r w:rsidRPr="000A4117">
        <w:rPr>
          <w:lang w:val="ru-RU"/>
        </w:rPr>
        <w:t xml:space="preserve"> представлена спецификация методов класса </w:t>
      </w:r>
      <w:r>
        <w:t>TxtHandler</w:t>
      </w:r>
      <w:r w:rsidRPr="000A4117">
        <w:rPr>
          <w:lang w:val="ru-RU"/>
        </w:rPr>
        <w:t>.</w:t>
      </w:r>
      <w:r>
        <w:t>cs</w:t>
      </w:r>
      <w:r w:rsidRPr="000A4117">
        <w:rPr>
          <w:lang w:val="ru-RU"/>
        </w:rPr>
        <w:t>, реализующего чтение данных из текстового файла.</w:t>
      </w:r>
    </w:p>
    <w:p w:rsidR="008758B9" w:rsidRPr="00913191" w:rsidRDefault="008758B9" w:rsidP="008758B9">
      <w:pPr>
        <w:pStyle w:val="af7"/>
      </w:pPr>
      <w:r w:rsidRPr="00B34FCA">
        <w:t xml:space="preserve">Таблица </w:t>
      </w:r>
      <w:r w:rsidR="006052C0">
        <w:rPr>
          <w:lang w:val="en-US"/>
        </w:rPr>
        <w:t>4.</w:t>
      </w:r>
      <w:r>
        <w:t>15</w:t>
      </w:r>
      <w:r w:rsidRPr="00B34FCA">
        <w:t>. Спецификация методов класса TxtHandler.cs</w:t>
      </w:r>
    </w:p>
    <w:tbl>
      <w:tblPr>
        <w:tblW w:w="10170" w:type="dxa"/>
        <w:tblCellMar>
          <w:top w:w="15" w:type="dxa"/>
          <w:left w:w="15" w:type="dxa"/>
          <w:bottom w:w="15" w:type="dxa"/>
          <w:right w:w="15" w:type="dxa"/>
        </w:tblCellMar>
        <w:tblLook w:val="04A0" w:firstRow="1" w:lastRow="0" w:firstColumn="1" w:lastColumn="0" w:noHBand="0" w:noVBand="1"/>
      </w:tblPr>
      <w:tblGrid>
        <w:gridCol w:w="3942"/>
        <w:gridCol w:w="6228"/>
      </w:tblGrid>
      <w:tr w:rsidR="008758B9" w:rsidRPr="00B34FCA" w:rsidTr="008758B9">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758B9" w:rsidRPr="00B34FCA" w:rsidRDefault="008758B9" w:rsidP="008758B9">
            <w:pPr>
              <w:pStyle w:val="af9"/>
            </w:pPr>
            <w:r w:rsidRPr="00B34FCA">
              <w:t>Наименование</w:t>
            </w:r>
          </w:p>
        </w:tc>
        <w:tc>
          <w:tcPr>
            <w:tcW w:w="622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758B9" w:rsidRPr="00B34FCA" w:rsidRDefault="008758B9" w:rsidP="008758B9">
            <w:pPr>
              <w:pStyle w:val="af9"/>
            </w:pPr>
            <w:r w:rsidRPr="00B34FCA">
              <w:t>Назначение</w:t>
            </w:r>
          </w:p>
        </w:tc>
      </w:tr>
      <w:tr w:rsidR="008758B9" w:rsidRPr="00D16ACE" w:rsidTr="008758B9">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758B9" w:rsidRPr="00913191" w:rsidRDefault="008758B9" w:rsidP="008758B9">
            <w:pPr>
              <w:pStyle w:val="af8"/>
              <w:rPr>
                <w:lang w:val="en-US"/>
              </w:rPr>
            </w:pPr>
            <w:r w:rsidRPr="00913191">
              <w:rPr>
                <w:lang w:val="en-US"/>
              </w:rPr>
              <w:t>public override void ReadFile(out List&lt;string&gt; lines)</w:t>
            </w:r>
          </w:p>
        </w:tc>
        <w:tc>
          <w:tcPr>
            <w:tcW w:w="6228"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8758B9" w:rsidRPr="00B34FCA" w:rsidRDefault="008758B9" w:rsidP="008758B9">
            <w:pPr>
              <w:pStyle w:val="af8"/>
            </w:pPr>
            <w:r w:rsidRPr="00B34FCA">
              <w:t>Метод, реализующий алгоритм загрузки данных из текстового файла</w:t>
            </w:r>
          </w:p>
        </w:tc>
      </w:tr>
    </w:tbl>
    <w:p w:rsidR="008758B9" w:rsidRDefault="008758B9" w:rsidP="008758B9">
      <w:pPr>
        <w:pStyle w:val="3"/>
      </w:pPr>
      <w:bookmarkStart w:id="37" w:name="_Toc437679641"/>
      <w:r>
        <w:t>Интерфейс пользователя с системой</w:t>
      </w:r>
      <w:bookmarkEnd w:id="37"/>
    </w:p>
    <w:p w:rsidR="008758B9" w:rsidRPr="008758B9" w:rsidRDefault="008758B9" w:rsidP="008758B9">
      <w:pPr>
        <w:pStyle w:val="af5"/>
      </w:pPr>
      <w:r w:rsidRPr="008758B9">
        <w:t>Пользовательский интерфейс приложения состоит из шести форм, каждая из которых выполняет определенные функции.</w:t>
      </w:r>
    </w:p>
    <w:p w:rsidR="008758B9" w:rsidRPr="006052C0" w:rsidRDefault="008758B9" w:rsidP="008758B9">
      <w:pPr>
        <w:pStyle w:val="af5"/>
        <w:rPr>
          <w:lang w:val="ru-RU"/>
        </w:rPr>
      </w:pPr>
      <w:r w:rsidRPr="006052C0">
        <w:rPr>
          <w:lang w:val="ru-RU"/>
        </w:rPr>
        <w:lastRenderedPageBreak/>
        <w:t xml:space="preserve">При запуске приложения пользователю отображается форма, представленная на рисунке </w:t>
      </w:r>
      <w:r w:rsidR="006052C0" w:rsidRPr="006052C0">
        <w:rPr>
          <w:lang w:val="ru-RU"/>
        </w:rPr>
        <w:t>4.</w:t>
      </w:r>
      <w:r w:rsidRPr="006052C0">
        <w:rPr>
          <w:lang w:val="ru-RU"/>
        </w:rPr>
        <w:t>16.</w:t>
      </w:r>
    </w:p>
    <w:p w:rsidR="008758B9" w:rsidRDefault="008758B9" w:rsidP="008758B9">
      <w:pPr>
        <w:pStyle w:val="afa"/>
        <w:rPr>
          <w:lang w:val="en-US"/>
        </w:rPr>
      </w:pPr>
      <w:r>
        <w:rPr>
          <w:noProof/>
          <w:lang w:eastAsia="ru-RU"/>
        </w:rPr>
        <w:drawing>
          <wp:inline distT="0" distB="0" distL="0" distR="0" wp14:anchorId="54B8A91E" wp14:editId="4B3CD916">
            <wp:extent cx="4426373" cy="1798570"/>
            <wp:effectExtent l="0" t="0" r="0" b="0"/>
            <wp:docPr id="1" name="Рисунок 1" descr="https://lh3.googleusercontent.com/JuB6yjdy0gf7Q7n8_ziozcYjcXxCKF8Xa4Po9-Cx3E0go59_yyH0QAPCGSYZ8uTe88bTthg8KZV383BkPpVF3cu7zmNPXoVBpbKTHugL7hLT0VSqP_LtUASMzxk1TZquYUPyDdg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lh3.googleusercontent.com/JuB6yjdy0gf7Q7n8_ziozcYjcXxCKF8Xa4Po9-Cx3E0go59_yyH0QAPCGSYZ8uTe88bTthg8KZV383BkPpVF3cu7zmNPXoVBpbKTHugL7hLT0VSqP_LtUASMzxk1TZquYUPyDdg7"/>
                    <pic:cNvPicPr>
                      <a:picLocks noChangeAspect="1" noChangeArrowheads="1"/>
                    </pic:cNvPicPr>
                  </pic:nvPicPr>
                  <pic:blipFill>
                    <a:blip r:embed="rId43">
                      <a:grayscl/>
                      <a:extLst>
                        <a:ext uri="{28A0092B-C50C-407E-A947-70E740481C1C}">
                          <a14:useLocalDpi xmlns:a14="http://schemas.microsoft.com/office/drawing/2010/main" val="0"/>
                        </a:ext>
                      </a:extLst>
                    </a:blip>
                    <a:srcRect/>
                    <a:stretch>
                      <a:fillRect/>
                    </a:stretch>
                  </pic:blipFill>
                  <pic:spPr bwMode="auto">
                    <a:xfrm>
                      <a:off x="0" y="0"/>
                      <a:ext cx="4426763" cy="1798729"/>
                    </a:xfrm>
                    <a:prstGeom prst="rect">
                      <a:avLst/>
                    </a:prstGeom>
                    <a:noFill/>
                    <a:ln>
                      <a:noFill/>
                    </a:ln>
                  </pic:spPr>
                </pic:pic>
              </a:graphicData>
            </a:graphic>
          </wp:inline>
        </w:drawing>
      </w:r>
    </w:p>
    <w:p w:rsidR="008758B9" w:rsidRDefault="008758B9" w:rsidP="008758B9">
      <w:pPr>
        <w:pStyle w:val="afa"/>
        <w:rPr>
          <w:lang w:val="en-US"/>
        </w:rPr>
      </w:pPr>
      <w:r w:rsidRPr="005F3A72">
        <w:t xml:space="preserve">Рисунок </w:t>
      </w:r>
      <w:r w:rsidR="006052C0">
        <w:rPr>
          <w:lang w:val="en-US"/>
        </w:rPr>
        <w:t>4.</w:t>
      </w:r>
      <w:r>
        <w:t>16</w:t>
      </w:r>
      <w:r w:rsidRPr="005F3A72">
        <w:t>. Выбор режима работы приложения</w:t>
      </w:r>
    </w:p>
    <w:p w:rsidR="008758B9" w:rsidRPr="008758B9" w:rsidRDefault="008758B9" w:rsidP="008758B9">
      <w:pPr>
        <w:pStyle w:val="af5"/>
      </w:pPr>
      <w:r w:rsidRPr="008758B9">
        <w:t>Пользователь может выбрать как вариант проведения анализа одного текста, так и нескольких. При этом необходимые вычисления будут проводиться в параллельном режиме</w:t>
      </w:r>
    </w:p>
    <w:p w:rsidR="008758B9" w:rsidRPr="008758B9" w:rsidRDefault="008758B9" w:rsidP="008758B9">
      <w:pPr>
        <w:pStyle w:val="af5"/>
      </w:pPr>
      <w:r w:rsidRPr="008758B9">
        <w:t>После определения режима работы приложения, пользователю необходимо выбрать файл (или группу файлов), который будет обработан программой. Выбор файла осуществляется с помощью диалогового окна, показанного на рисунке 17.</w:t>
      </w:r>
    </w:p>
    <w:p w:rsidR="008758B9" w:rsidRPr="008758B9" w:rsidRDefault="008758B9" w:rsidP="00690003">
      <w:pPr>
        <w:pStyle w:val="afa"/>
      </w:pPr>
      <w:r>
        <w:rPr>
          <w:noProof/>
          <w:lang w:eastAsia="ru-RU"/>
        </w:rPr>
        <w:drawing>
          <wp:inline distT="0" distB="0" distL="0" distR="0" wp14:anchorId="5F38A128" wp14:editId="1A8B7358">
            <wp:extent cx="5681133" cy="3531739"/>
            <wp:effectExtent l="0" t="0" r="0" b="0"/>
            <wp:docPr id="6" name="Рисунок 6" descr="https://lh6.googleusercontent.com/kk77BtXr1pIHgH5RpJhPo1XWYsAnJym58KeRA3c65Lf8MDf6u_sXveEdgWcqsYekmiyWpgYPeSTQ7jZKSQynQVbE49Oo1MIFjPOYR7MSX5rj3wjrDNsjiQ66jZvJQz7ktyEACO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lh6.googleusercontent.com/kk77BtXr1pIHgH5RpJhPo1XWYsAnJym58KeRA3c65Lf8MDf6u_sXveEdgWcqsYekmiyWpgYPeSTQ7jZKSQynQVbE49Oo1MIFjPOYR7MSX5rj3wjrDNsjiQ66jZvJQz7ktyEACO21"/>
                    <pic:cNvPicPr>
                      <a:picLocks noChangeAspect="1" noChangeArrowheads="1"/>
                    </pic:cNvPicPr>
                  </pic:nvPicPr>
                  <pic:blipFill>
                    <a:blip r:embed="rId44">
                      <a:grayscl/>
                      <a:extLst>
                        <a:ext uri="{28A0092B-C50C-407E-A947-70E740481C1C}">
                          <a14:useLocalDpi xmlns:a14="http://schemas.microsoft.com/office/drawing/2010/main" val="0"/>
                        </a:ext>
                      </a:extLst>
                    </a:blip>
                    <a:srcRect/>
                    <a:stretch>
                      <a:fillRect/>
                    </a:stretch>
                  </pic:blipFill>
                  <pic:spPr bwMode="auto">
                    <a:xfrm>
                      <a:off x="0" y="0"/>
                      <a:ext cx="5681706" cy="3532095"/>
                    </a:xfrm>
                    <a:prstGeom prst="rect">
                      <a:avLst/>
                    </a:prstGeom>
                    <a:noFill/>
                    <a:ln>
                      <a:noFill/>
                    </a:ln>
                  </pic:spPr>
                </pic:pic>
              </a:graphicData>
            </a:graphic>
          </wp:inline>
        </w:drawing>
      </w:r>
    </w:p>
    <w:p w:rsidR="00690003" w:rsidRDefault="00690003" w:rsidP="00690003">
      <w:pPr>
        <w:pStyle w:val="afa"/>
      </w:pPr>
      <w:r w:rsidRPr="005F3A72">
        <w:t xml:space="preserve">Рисунок </w:t>
      </w:r>
      <w:r w:rsidR="006052C0">
        <w:rPr>
          <w:lang w:val="en-US"/>
        </w:rPr>
        <w:t>4.</w:t>
      </w:r>
      <w:r>
        <w:t>17</w:t>
      </w:r>
      <w:r w:rsidRPr="005F3A72">
        <w:t>. Процесс выбора файла для проведения анализа</w:t>
      </w:r>
    </w:p>
    <w:p w:rsidR="00690003" w:rsidRPr="006052C0" w:rsidRDefault="00690003" w:rsidP="00690003">
      <w:pPr>
        <w:pStyle w:val="af5"/>
        <w:rPr>
          <w:lang w:val="ru-RU"/>
        </w:rPr>
      </w:pPr>
      <w:r w:rsidRPr="006052C0">
        <w:rPr>
          <w:lang w:val="ru-RU"/>
        </w:rPr>
        <w:t xml:space="preserve">Все выбранные файлы отображаются в списке в левой части окна приложения, как показано на рисунке </w:t>
      </w:r>
      <w:r w:rsidR="006052C0" w:rsidRPr="006052C0">
        <w:rPr>
          <w:lang w:val="ru-RU"/>
        </w:rPr>
        <w:t>4.</w:t>
      </w:r>
      <w:r w:rsidRPr="006052C0">
        <w:rPr>
          <w:lang w:val="ru-RU"/>
        </w:rPr>
        <w:t>18.</w:t>
      </w:r>
    </w:p>
    <w:p w:rsidR="008758B9" w:rsidRDefault="00690003" w:rsidP="008758B9">
      <w:pPr>
        <w:pStyle w:val="afa"/>
        <w:rPr>
          <w:lang w:val="en-US"/>
        </w:rPr>
      </w:pPr>
      <w:r>
        <w:rPr>
          <w:noProof/>
          <w:lang w:eastAsia="ru-RU"/>
        </w:rPr>
        <w:lastRenderedPageBreak/>
        <w:drawing>
          <wp:inline distT="0" distB="0" distL="0" distR="0" wp14:anchorId="2C43647A" wp14:editId="307262C1">
            <wp:extent cx="3842173" cy="2846425"/>
            <wp:effectExtent l="0" t="0" r="6350" b="0"/>
            <wp:docPr id="7" name="Рисунок 7" descr="https://lh4.googleusercontent.com/R6wg5YZ9WYaJ9N9_ZGcJFLpaEayhwQ-EF4B-BqZzeLnxM5gW-plU0R6ainPLnU041Z4x7sJ5_BB1G8aVz5vX7F4Q0xG0YSdQCoTgvXO8CMN7cVDyqnhTlaYJhoilWAQsTbeFu71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lh4.googleusercontent.com/R6wg5YZ9WYaJ9N9_ZGcJFLpaEayhwQ-EF4B-BqZzeLnxM5gW-plU0R6ainPLnU041Z4x7sJ5_BB1G8aVz5vX7F4Q0xG0YSdQCoTgvXO8CMN7cVDyqnhTlaYJhoilWAQsTbeFu71G"/>
                    <pic:cNvPicPr>
                      <a:picLocks noChangeAspect="1" noChangeArrowheads="1"/>
                    </pic:cNvPicPr>
                  </pic:nvPicPr>
                  <pic:blipFill>
                    <a:blip r:embed="rId45">
                      <a:grayscl/>
                      <a:extLst>
                        <a:ext uri="{28A0092B-C50C-407E-A947-70E740481C1C}">
                          <a14:useLocalDpi xmlns:a14="http://schemas.microsoft.com/office/drawing/2010/main" val="0"/>
                        </a:ext>
                      </a:extLst>
                    </a:blip>
                    <a:srcRect/>
                    <a:stretch>
                      <a:fillRect/>
                    </a:stretch>
                  </pic:blipFill>
                  <pic:spPr bwMode="auto">
                    <a:xfrm>
                      <a:off x="0" y="0"/>
                      <a:ext cx="3842340" cy="2846549"/>
                    </a:xfrm>
                    <a:prstGeom prst="rect">
                      <a:avLst/>
                    </a:prstGeom>
                    <a:noFill/>
                    <a:ln>
                      <a:noFill/>
                    </a:ln>
                  </pic:spPr>
                </pic:pic>
              </a:graphicData>
            </a:graphic>
          </wp:inline>
        </w:drawing>
      </w:r>
    </w:p>
    <w:p w:rsidR="00690003" w:rsidRDefault="00690003" w:rsidP="00690003">
      <w:pPr>
        <w:pStyle w:val="afa"/>
        <w:rPr>
          <w:lang w:val="en-US"/>
        </w:rPr>
      </w:pPr>
      <w:r w:rsidRPr="005F3A72">
        <w:t xml:space="preserve">Рисунок </w:t>
      </w:r>
      <w:r w:rsidR="006052C0">
        <w:rPr>
          <w:lang w:val="en-US"/>
        </w:rPr>
        <w:t>4.</w:t>
      </w:r>
      <w:r>
        <w:t>18</w:t>
      </w:r>
      <w:r w:rsidRPr="005F3A72">
        <w:t>. Отображение группы выбранных файлов</w:t>
      </w:r>
    </w:p>
    <w:p w:rsidR="00690003" w:rsidRPr="009D22BD" w:rsidRDefault="00690003" w:rsidP="00690003">
      <w:pPr>
        <w:pStyle w:val="af5"/>
        <w:rPr>
          <w:lang w:val="ru-RU"/>
        </w:rPr>
      </w:pPr>
      <w:r w:rsidRPr="009D22BD">
        <w:rPr>
          <w:lang w:val="ru-RU"/>
        </w:rPr>
        <w:t>Также у пользователя есть возможность перезагрузить файлы, предварительно очистив список</w:t>
      </w:r>
      <w:r>
        <w:rPr>
          <w:lang w:val="ru-RU"/>
        </w:rPr>
        <w:t>. Для</w:t>
      </w:r>
      <w:r w:rsidRPr="009D22BD">
        <w:rPr>
          <w:lang w:val="ru-RU"/>
        </w:rPr>
        <w:t xml:space="preserve"> </w:t>
      </w:r>
      <w:r>
        <w:rPr>
          <w:lang w:val="ru-RU"/>
        </w:rPr>
        <w:t>этого нужно</w:t>
      </w:r>
      <w:r w:rsidRPr="009D22BD">
        <w:rPr>
          <w:lang w:val="ru-RU"/>
        </w:rPr>
        <w:t xml:space="preserve"> </w:t>
      </w:r>
      <w:r>
        <w:rPr>
          <w:lang w:val="ru-RU"/>
        </w:rPr>
        <w:t xml:space="preserve">нажать </w:t>
      </w:r>
      <w:r w:rsidRPr="009D22BD">
        <w:rPr>
          <w:lang w:val="ru-RU"/>
        </w:rPr>
        <w:t>на кнопку “Очистить список”, а затем выбрать новый файл (группу файлов) в диалоговом окне.</w:t>
      </w:r>
    </w:p>
    <w:p w:rsidR="00690003" w:rsidRDefault="00690003" w:rsidP="00690003">
      <w:pPr>
        <w:pStyle w:val="af5"/>
        <w:rPr>
          <w:lang w:val="ru-RU"/>
        </w:rPr>
      </w:pPr>
      <w:r w:rsidRPr="005F3A72">
        <w:rPr>
          <w:lang w:val="ru-RU"/>
        </w:rPr>
        <w:t>На следующем этапе производится обработк</w:t>
      </w:r>
      <w:r>
        <w:rPr>
          <w:lang w:val="ru-RU"/>
        </w:rPr>
        <w:t>а</w:t>
      </w:r>
      <w:r w:rsidRPr="005F3A72">
        <w:rPr>
          <w:lang w:val="ru-RU"/>
        </w:rPr>
        <w:t xml:space="preserve"> указанных файлов утилитой </w:t>
      </w:r>
      <w:r>
        <w:t>mystem</w:t>
      </w:r>
      <w:r w:rsidRPr="005F3A72">
        <w:rPr>
          <w:lang w:val="ru-RU"/>
        </w:rPr>
        <w:t>.</w:t>
      </w:r>
      <w:r>
        <w:t>exe</w:t>
      </w:r>
      <w:r w:rsidRPr="005F3A72">
        <w:rPr>
          <w:lang w:val="ru-RU"/>
        </w:rPr>
        <w:t xml:space="preserve">. При этом список лемм слов файла отображается в списке, как показано на рисунке </w:t>
      </w:r>
      <w:r w:rsidR="006052C0" w:rsidRPr="006052C0">
        <w:rPr>
          <w:lang w:val="ru-RU"/>
        </w:rPr>
        <w:t>4.</w:t>
      </w:r>
      <w:r>
        <w:rPr>
          <w:lang w:val="ru-RU"/>
        </w:rPr>
        <w:t>19</w:t>
      </w:r>
      <w:r w:rsidRPr="005F3A72">
        <w:rPr>
          <w:lang w:val="ru-RU"/>
        </w:rPr>
        <w:t>.</w:t>
      </w:r>
    </w:p>
    <w:p w:rsidR="00690003" w:rsidRPr="00690003" w:rsidRDefault="00690003" w:rsidP="00690003">
      <w:pPr>
        <w:pStyle w:val="afa"/>
      </w:pPr>
      <w:r w:rsidRPr="00690003">
        <w:drawing>
          <wp:inline distT="0" distB="0" distL="0" distR="0" wp14:anchorId="2EF1A96B" wp14:editId="07FD2998">
            <wp:extent cx="4428066" cy="3209090"/>
            <wp:effectExtent l="0" t="0" r="0" b="0"/>
            <wp:docPr id="8" name="Рисунок 8" descr="https://lh3.googleusercontent.com/hqOyUOSDXS0RvowtfO8CB5hwCv_hG-iPKF5FZTn8Tk8p8Tbw0hXxdUuv_aLcPZPbZREY-xw3Oetp-AD5y1EK2HKWC_cb9Bi_QPWDqmN2vOvftzcbkCzIHFpc2WdIlkA6BWPAMeu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lh3.googleusercontent.com/hqOyUOSDXS0RvowtfO8CB5hwCv_hG-iPKF5FZTn8Tk8p8Tbw0hXxdUuv_aLcPZPbZREY-xw3Oetp-AD5y1EK2HKWC_cb9Bi_QPWDqmN2vOvftzcbkCzIHFpc2WdIlkA6BWPAMeur"/>
                    <pic:cNvPicPr>
                      <a:picLocks noChangeAspect="1" noChangeArrowheads="1"/>
                    </pic:cNvPicPr>
                  </pic:nvPicPr>
                  <pic:blipFill>
                    <a:blip r:embed="rId46">
                      <a:grayscl/>
                      <a:extLst>
                        <a:ext uri="{28A0092B-C50C-407E-A947-70E740481C1C}">
                          <a14:useLocalDpi xmlns:a14="http://schemas.microsoft.com/office/drawing/2010/main" val="0"/>
                        </a:ext>
                      </a:extLst>
                    </a:blip>
                    <a:srcRect/>
                    <a:stretch>
                      <a:fillRect/>
                    </a:stretch>
                  </pic:blipFill>
                  <pic:spPr bwMode="auto">
                    <a:xfrm>
                      <a:off x="0" y="0"/>
                      <a:ext cx="4430062" cy="3210536"/>
                    </a:xfrm>
                    <a:prstGeom prst="rect">
                      <a:avLst/>
                    </a:prstGeom>
                    <a:noFill/>
                    <a:ln>
                      <a:noFill/>
                    </a:ln>
                  </pic:spPr>
                </pic:pic>
              </a:graphicData>
            </a:graphic>
          </wp:inline>
        </w:drawing>
      </w:r>
    </w:p>
    <w:p w:rsidR="00690003" w:rsidRPr="00690003" w:rsidRDefault="00690003" w:rsidP="00690003">
      <w:pPr>
        <w:pStyle w:val="afa"/>
      </w:pPr>
      <w:r w:rsidRPr="00690003">
        <w:t xml:space="preserve">Рисунок </w:t>
      </w:r>
      <w:r w:rsidR="006052C0">
        <w:rPr>
          <w:lang w:val="en-US"/>
        </w:rPr>
        <w:t>4.</w:t>
      </w:r>
      <w:r w:rsidRPr="00690003">
        <w:t>19. Отображение результата обработки файла приложением mystem.exe  </w:t>
      </w:r>
    </w:p>
    <w:p w:rsidR="00690003" w:rsidRPr="00690003" w:rsidRDefault="00690003" w:rsidP="00690003">
      <w:pPr>
        <w:pStyle w:val="af5"/>
      </w:pPr>
      <w:r w:rsidRPr="00690003">
        <w:t xml:space="preserve">Если обработка проводится для нескольких файлов, то отобразить результат </w:t>
      </w:r>
      <w:r w:rsidRPr="00690003">
        <w:lastRenderedPageBreak/>
        <w:t>для каждого из них можно, выбрав соответствующий файл в выпадающем меню в верхней части окна формы.</w:t>
      </w:r>
    </w:p>
    <w:p w:rsidR="00690003" w:rsidRPr="00690003" w:rsidRDefault="00690003" w:rsidP="00690003">
      <w:pPr>
        <w:pStyle w:val="af5"/>
      </w:pPr>
      <w:r w:rsidRPr="00690003">
        <w:t xml:space="preserve">На следующем этапе пользователю предлагается удалить из дальнейшей обработки наименее значимые по своему смыслу части речи: союзы, предлоги и частицы. Интерфейс этого окна приложения представлен на рисунке </w:t>
      </w:r>
      <w:r w:rsidR="006052C0">
        <w:t>4.</w:t>
      </w:r>
      <w:r w:rsidRPr="00690003">
        <w:t>20.</w:t>
      </w:r>
    </w:p>
    <w:p w:rsidR="00690003" w:rsidRDefault="00690003" w:rsidP="008758B9">
      <w:pPr>
        <w:pStyle w:val="afa"/>
        <w:rPr>
          <w:lang w:val="en-US"/>
        </w:rPr>
      </w:pPr>
      <w:r>
        <w:rPr>
          <w:noProof/>
          <w:lang w:eastAsia="ru-RU"/>
        </w:rPr>
        <w:drawing>
          <wp:inline distT="0" distB="0" distL="0" distR="0" wp14:anchorId="0B74C129" wp14:editId="1922F632">
            <wp:extent cx="4674975" cy="3395133"/>
            <wp:effectExtent l="0" t="0" r="0" b="0"/>
            <wp:docPr id="9" name="Рисунок 9" descr="https://lh6.googleusercontent.com/zDtUZ9q11pILoCwH8UqcdkceGFl4my3pedtsrY1ED3IMP6AYhZgIL2a0n7ynf6-hPyrt5_W1AyRCnnPvzmxneKM4pFnwBnEZMksRvgUF31np14aI1iX0tRUzNIGRDq4hzt73FOr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lh6.googleusercontent.com/zDtUZ9q11pILoCwH8UqcdkceGFl4my3pedtsrY1ED3IMP6AYhZgIL2a0n7ynf6-hPyrt5_W1AyRCnnPvzmxneKM4pFnwBnEZMksRvgUF31np14aI1iX0tRUzNIGRDq4hzt73FOrh"/>
                    <pic:cNvPicPr>
                      <a:picLocks noChangeAspect="1" noChangeArrowheads="1"/>
                    </pic:cNvPicPr>
                  </pic:nvPicPr>
                  <pic:blipFill>
                    <a:blip r:embed="rId47">
                      <a:grayscl/>
                      <a:extLst>
                        <a:ext uri="{28A0092B-C50C-407E-A947-70E740481C1C}">
                          <a14:useLocalDpi xmlns:a14="http://schemas.microsoft.com/office/drawing/2010/main" val="0"/>
                        </a:ext>
                      </a:extLst>
                    </a:blip>
                    <a:srcRect/>
                    <a:stretch>
                      <a:fillRect/>
                    </a:stretch>
                  </pic:blipFill>
                  <pic:spPr bwMode="auto">
                    <a:xfrm>
                      <a:off x="0" y="0"/>
                      <a:ext cx="4683271" cy="3401158"/>
                    </a:xfrm>
                    <a:prstGeom prst="rect">
                      <a:avLst/>
                    </a:prstGeom>
                    <a:noFill/>
                    <a:ln>
                      <a:noFill/>
                    </a:ln>
                  </pic:spPr>
                </pic:pic>
              </a:graphicData>
            </a:graphic>
          </wp:inline>
        </w:drawing>
      </w:r>
    </w:p>
    <w:p w:rsidR="00690003" w:rsidRDefault="00690003" w:rsidP="00690003">
      <w:pPr>
        <w:pStyle w:val="afa"/>
      </w:pPr>
      <w:r w:rsidRPr="006B26BA">
        <w:t xml:space="preserve">Рисунок </w:t>
      </w:r>
      <w:r w:rsidR="006052C0">
        <w:rPr>
          <w:lang w:val="en-US"/>
        </w:rPr>
        <w:t>4.</w:t>
      </w:r>
      <w:r>
        <w:t>20</w:t>
      </w:r>
      <w:r w:rsidRPr="006B26BA">
        <w:t>. Удаление не значимых частей речи из списка лемм текста</w:t>
      </w:r>
    </w:p>
    <w:p w:rsidR="00690003" w:rsidRPr="00B0568E" w:rsidRDefault="00690003" w:rsidP="00690003">
      <w:pPr>
        <w:pStyle w:val="af5"/>
        <w:rPr>
          <w:lang w:val="ru-RU" w:eastAsia="ru-RU"/>
        </w:rPr>
      </w:pPr>
      <w:r w:rsidRPr="00B0568E">
        <w:rPr>
          <w:lang w:val="ru-RU" w:eastAsia="ru-RU"/>
        </w:rPr>
        <w:t>Функционал следующей формы приложения позволяет провести статистический анализ двусловий текста (группы текстов). Анализ состоит из четырех характеристик:</w:t>
      </w:r>
    </w:p>
    <w:p w:rsidR="00690003" w:rsidRPr="00B0568E" w:rsidRDefault="00690003" w:rsidP="00212899">
      <w:pPr>
        <w:pStyle w:val="a0"/>
        <w:numPr>
          <w:ilvl w:val="0"/>
          <w:numId w:val="15"/>
        </w:numPr>
        <w:tabs>
          <w:tab w:val="clear" w:pos="3981"/>
          <w:tab w:val="left" w:pos="1134"/>
        </w:tabs>
        <w:ind w:left="993"/>
      </w:pPr>
      <w:r w:rsidRPr="00B0568E">
        <w:t>частота встречаемости двусловий в тексте;</w:t>
      </w:r>
    </w:p>
    <w:p w:rsidR="00690003" w:rsidRPr="00B0568E" w:rsidRDefault="00690003" w:rsidP="00690003">
      <w:pPr>
        <w:pStyle w:val="a0"/>
        <w:tabs>
          <w:tab w:val="left" w:pos="1134"/>
        </w:tabs>
        <w:ind w:left="993"/>
      </w:pPr>
      <w:r w:rsidRPr="00B0568E">
        <w:t>loglikelihood, определение наиболее стастически значимых двусловий;</w:t>
      </w:r>
    </w:p>
    <w:p w:rsidR="00690003" w:rsidRPr="00B0568E" w:rsidRDefault="00690003" w:rsidP="00690003">
      <w:pPr>
        <w:pStyle w:val="a0"/>
        <w:tabs>
          <w:tab w:val="left" w:pos="1134"/>
        </w:tabs>
        <w:ind w:left="993"/>
      </w:pPr>
      <w:r w:rsidRPr="00B0568E">
        <w:t>mutual information, определение наиболее значимых двусловий;</w:t>
      </w:r>
    </w:p>
    <w:p w:rsidR="00690003" w:rsidRPr="00B0568E" w:rsidRDefault="00690003" w:rsidP="00690003">
      <w:pPr>
        <w:pStyle w:val="a0"/>
        <w:tabs>
          <w:tab w:val="left" w:pos="1134"/>
        </w:tabs>
        <w:ind w:left="993"/>
      </w:pPr>
      <w:r w:rsidRPr="00B0568E">
        <w:t>TScore</w:t>
      </w:r>
      <w:r>
        <w:t>, степень взаимосвязи двух слов</w:t>
      </w:r>
      <w:r w:rsidRPr="00B0568E">
        <w:t>;</w:t>
      </w:r>
    </w:p>
    <w:p w:rsidR="00690003" w:rsidRPr="000A4117" w:rsidRDefault="00690003" w:rsidP="00690003">
      <w:pPr>
        <w:pStyle w:val="af5"/>
        <w:rPr>
          <w:lang w:val="ru-RU"/>
        </w:rPr>
      </w:pPr>
      <w:r>
        <w:rPr>
          <w:lang w:val="ru-RU"/>
        </w:rPr>
        <w:t>О</w:t>
      </w:r>
      <w:r w:rsidRPr="000A4117">
        <w:rPr>
          <w:lang w:val="ru-RU"/>
        </w:rPr>
        <w:t xml:space="preserve">тображение результатов статистического анализа представлено на рисунке </w:t>
      </w:r>
      <w:r w:rsidR="006052C0" w:rsidRPr="006052C0">
        <w:rPr>
          <w:lang w:val="ru-RU"/>
        </w:rPr>
        <w:t>4.</w:t>
      </w:r>
      <w:r>
        <w:rPr>
          <w:lang w:val="ru-RU"/>
        </w:rPr>
        <w:t>21</w:t>
      </w:r>
      <w:r w:rsidRPr="000A4117">
        <w:rPr>
          <w:lang w:val="ru-RU"/>
        </w:rPr>
        <w:t>.</w:t>
      </w:r>
    </w:p>
    <w:p w:rsidR="00690003" w:rsidRDefault="00690003" w:rsidP="008758B9">
      <w:pPr>
        <w:pStyle w:val="afa"/>
        <w:rPr>
          <w:lang w:val="en-US"/>
        </w:rPr>
      </w:pPr>
      <w:r w:rsidRPr="00B0568E">
        <w:rPr>
          <w:noProof/>
          <w:lang w:eastAsia="ru-RU"/>
        </w:rPr>
        <w:lastRenderedPageBreak/>
        <w:drawing>
          <wp:inline distT="0" distB="0" distL="0" distR="0" wp14:anchorId="6D2BFAC5" wp14:editId="4B405BF7">
            <wp:extent cx="3740573" cy="2722267"/>
            <wp:effectExtent l="0" t="0" r="0" b="1905"/>
            <wp:docPr id="11" name="Рисунок 11" descr="https://lh4.googleusercontent.com/J7u0cObMUT4iNfOurhg1t86PspmxrY4dDP91_r4rCtlaCn-T9b55fKTnVj7Gv30ZJQQk1kLsDGC28jK7xSssQ0zOYFcd1zVIoR0U5qNFZWvqQkZYp-2H4w1Lu6qJAykjxWgGRZ1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lh4.googleusercontent.com/J7u0cObMUT4iNfOurhg1t86PspmxrY4dDP91_r4rCtlaCn-T9b55fKTnVj7Gv30ZJQQk1kLsDGC28jK7xSssQ0zOYFcd1zVIoR0U5qNFZWvqQkZYp-2H4w1Lu6qJAykjxWgGRZ1u"/>
                    <pic:cNvPicPr>
                      <a:picLocks noChangeAspect="1" noChangeArrowheads="1"/>
                    </pic:cNvPicPr>
                  </pic:nvPicPr>
                  <pic:blipFill>
                    <a:blip r:embed="rId48">
                      <a:grayscl/>
                      <a:extLst>
                        <a:ext uri="{28A0092B-C50C-407E-A947-70E740481C1C}">
                          <a14:useLocalDpi xmlns:a14="http://schemas.microsoft.com/office/drawing/2010/main" val="0"/>
                        </a:ext>
                      </a:extLst>
                    </a:blip>
                    <a:srcRect/>
                    <a:stretch>
                      <a:fillRect/>
                    </a:stretch>
                  </pic:blipFill>
                  <pic:spPr bwMode="auto">
                    <a:xfrm>
                      <a:off x="0" y="0"/>
                      <a:ext cx="3748471" cy="2728015"/>
                    </a:xfrm>
                    <a:prstGeom prst="rect">
                      <a:avLst/>
                    </a:prstGeom>
                    <a:noFill/>
                    <a:ln>
                      <a:noFill/>
                    </a:ln>
                  </pic:spPr>
                </pic:pic>
              </a:graphicData>
            </a:graphic>
          </wp:inline>
        </w:drawing>
      </w:r>
    </w:p>
    <w:p w:rsidR="00690003" w:rsidRPr="00913191" w:rsidRDefault="00690003" w:rsidP="00690003">
      <w:pPr>
        <w:pStyle w:val="afa"/>
      </w:pPr>
      <w:r w:rsidRPr="00B0568E">
        <w:t xml:space="preserve">Рисунок </w:t>
      </w:r>
      <w:r w:rsidR="006052C0">
        <w:rPr>
          <w:lang w:val="en-US"/>
        </w:rPr>
        <w:t>4.</w:t>
      </w:r>
      <w:r>
        <w:t>21</w:t>
      </w:r>
      <w:r w:rsidRPr="00B0568E">
        <w:t>. Окно приложения с результатами статистического анализа</w:t>
      </w:r>
    </w:p>
    <w:p w:rsidR="00690003" w:rsidRPr="00690003" w:rsidRDefault="00690003" w:rsidP="00690003">
      <w:pPr>
        <w:pStyle w:val="af5"/>
      </w:pPr>
      <w:r w:rsidRPr="00690003">
        <w:t>Пользователю предоставляется возможность просмотра значений каждой из указанных характеристик, полученных в результате вычислений. Этот выбор можно произвести с помощью выпадающего меню в верхней части данного окна приложения.</w:t>
      </w:r>
    </w:p>
    <w:p w:rsidR="00690003" w:rsidRPr="00690003" w:rsidRDefault="00690003" w:rsidP="00690003">
      <w:pPr>
        <w:pStyle w:val="af5"/>
      </w:pPr>
      <w:r w:rsidRPr="00690003">
        <w:t xml:space="preserve">На следующем этапе производится кластерный анализ словосочетаний текста. Результат выполнения кластерного анализа представлен на рисунке </w:t>
      </w:r>
      <w:r w:rsidR="006052C0">
        <w:t>4.</w:t>
      </w:r>
      <w:r w:rsidRPr="00690003">
        <w:t>22.</w:t>
      </w:r>
    </w:p>
    <w:p w:rsidR="00690003" w:rsidRDefault="00690003" w:rsidP="008758B9">
      <w:pPr>
        <w:pStyle w:val="afa"/>
        <w:rPr>
          <w:lang w:val="en-US"/>
        </w:rPr>
      </w:pPr>
      <w:r>
        <w:rPr>
          <w:noProof/>
          <w:lang w:eastAsia="ru-RU"/>
        </w:rPr>
        <w:drawing>
          <wp:inline distT="0" distB="0" distL="0" distR="0" wp14:anchorId="4C32F90F" wp14:editId="5A898572">
            <wp:extent cx="3953933" cy="2850896"/>
            <wp:effectExtent l="0" t="0" r="8890" b="6985"/>
            <wp:docPr id="12" name="Рисунок 12" descr="https://lh5.googleusercontent.com/maAC8ie03S5rRztADwiEFZnUXf0fufrdHw6dO9nMj5ecGNTrl_ScuGT0BAYSlnvDaLDzYjQUqAz50PsFQdLH-x7pNkbqm8kIOk-whBH9H1w-in4-OE3mPSYkZtVTlmvAYPLOKfe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s://lh5.googleusercontent.com/maAC8ie03S5rRztADwiEFZnUXf0fufrdHw6dO9nMj5ecGNTrl_ScuGT0BAYSlnvDaLDzYjQUqAz50PsFQdLH-x7pNkbqm8kIOk-whBH9H1w-in4-OE3mPSYkZtVTlmvAYPLOKfeh"/>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957613" cy="2853550"/>
                    </a:xfrm>
                    <a:prstGeom prst="rect">
                      <a:avLst/>
                    </a:prstGeom>
                    <a:noFill/>
                    <a:ln>
                      <a:noFill/>
                    </a:ln>
                  </pic:spPr>
                </pic:pic>
              </a:graphicData>
            </a:graphic>
          </wp:inline>
        </w:drawing>
      </w:r>
    </w:p>
    <w:p w:rsidR="00690003" w:rsidRDefault="00690003" w:rsidP="008758B9">
      <w:pPr>
        <w:pStyle w:val="afa"/>
        <w:rPr>
          <w:lang w:val="en-US"/>
        </w:rPr>
      </w:pPr>
      <w:r>
        <w:t xml:space="preserve">Рисунок </w:t>
      </w:r>
      <w:r w:rsidR="006052C0">
        <w:rPr>
          <w:lang w:val="en-US"/>
        </w:rPr>
        <w:t>4.</w:t>
      </w:r>
      <w:r>
        <w:t>22. Форма отображения результатов кластерного анализа</w:t>
      </w:r>
    </w:p>
    <w:p w:rsidR="00690003" w:rsidRDefault="00690003" w:rsidP="00690003">
      <w:pPr>
        <w:pStyle w:val="20"/>
        <w:rPr>
          <w:lang w:val="en-US"/>
        </w:rPr>
      </w:pPr>
      <w:bookmarkStart w:id="38" w:name="_Toc437679642"/>
      <w:r w:rsidRPr="00B0568E">
        <w:t>Результаты проведенных исследований</w:t>
      </w:r>
      <w:bookmarkEnd w:id="38"/>
    </w:p>
    <w:p w:rsidR="00690003" w:rsidRPr="00690003" w:rsidRDefault="00690003" w:rsidP="00690003">
      <w:pPr>
        <w:pStyle w:val="af5"/>
      </w:pPr>
      <w:r w:rsidRPr="00690003">
        <w:t xml:space="preserve">В данном разделе пояснительной записки представлены результаты, полученные в ходе проведенных исследований, представлено обоснование выбора </w:t>
      </w:r>
      <w:r w:rsidRPr="00690003">
        <w:lastRenderedPageBreak/>
        <w:t>параметров центров для кластерного анализа.</w:t>
      </w:r>
    </w:p>
    <w:p w:rsidR="00690003" w:rsidRDefault="00690003" w:rsidP="00690003">
      <w:pPr>
        <w:pStyle w:val="3"/>
      </w:pPr>
      <w:bookmarkStart w:id="39" w:name="_Toc437679643"/>
      <w:r>
        <w:t>Область исследований</w:t>
      </w:r>
      <w:bookmarkEnd w:id="39"/>
    </w:p>
    <w:p w:rsidR="00690003" w:rsidRPr="00690003" w:rsidRDefault="00690003" w:rsidP="00690003">
      <w:pPr>
        <w:pStyle w:val="af5"/>
      </w:pPr>
      <w:r w:rsidRPr="00690003">
        <w:t>Первая задача, решаемая разработанной системой, заключается в сборе статистических данных о слабо структурированном наборе информации, тексте. В качестве предмета исследования была выбрана статья, описывающая систему приборного учета для сбора и хранения показаний со счетчиков, установленных в многоквартирных домах и других объектах сферы жилищно-коммунального хозяйства.</w:t>
      </w:r>
    </w:p>
    <w:p w:rsidR="00690003" w:rsidRPr="00690003" w:rsidRDefault="00690003" w:rsidP="00690003">
      <w:pPr>
        <w:pStyle w:val="af5"/>
      </w:pPr>
      <w:r w:rsidRPr="00690003">
        <w:t xml:space="preserve">Система позволяет выполнять процедуру кластерного анализа на основании полученной статистической информации. Цель проведения такого анализа – выделение слов и словосочетаний, являющихся терминами из предметной области текста. </w:t>
      </w:r>
    </w:p>
    <w:p w:rsidR="00690003" w:rsidRPr="00690003" w:rsidRDefault="00690003" w:rsidP="00690003">
      <w:pPr>
        <w:pStyle w:val="af5"/>
      </w:pPr>
      <w:r w:rsidRPr="00913191">
        <w:t>Для получения точных результатов перед проведением кластерного производится морфологический анализ. Он позволяет привести слова, составляющие текст, в каноническую форму. Также такой тип анализа позволяет определить части речи слов и удалить слова, имеющие наименьшую значимость в тексте (например, частицы, предлоги и союзы).</w:t>
      </w:r>
    </w:p>
    <w:p w:rsidR="00690003" w:rsidRDefault="00690003" w:rsidP="00690003">
      <w:pPr>
        <w:pStyle w:val="3"/>
      </w:pPr>
      <w:bookmarkStart w:id="40" w:name="_Toc437679644"/>
      <w:r>
        <w:t>Выбор центров кластеров</w:t>
      </w:r>
      <w:bookmarkEnd w:id="40"/>
    </w:p>
    <w:p w:rsidR="00690003" w:rsidRPr="00690003" w:rsidRDefault="00690003" w:rsidP="00690003">
      <w:pPr>
        <w:pStyle w:val="af5"/>
      </w:pPr>
      <w:r w:rsidRPr="00690003">
        <w:t>Целью проведения кластерного анализа является определение принадлежности слова/словосочетания к категориям термин/нетермин. Примером слова-термина является “прибор”, словосочетания “приборный учет” в рамках текста, на котором производились исследования.</w:t>
      </w:r>
    </w:p>
    <w:p w:rsidR="00690003" w:rsidRPr="00690003" w:rsidRDefault="00690003" w:rsidP="00690003">
      <w:pPr>
        <w:pStyle w:val="af5"/>
      </w:pPr>
      <w:r w:rsidRPr="00690003">
        <w:t xml:space="preserve">Входными данными для кластерного анализа является массив значений статистических характеристик всех слов или словосочетаний. Кластеры определяются как набор с минимальными значениями, обозначающий “нижнюю границу”, и с максимальными – “верхнюю границу”. </w:t>
      </w:r>
    </w:p>
    <w:p w:rsidR="00690003" w:rsidRDefault="00690003" w:rsidP="00690003">
      <w:pPr>
        <w:pStyle w:val="af5"/>
      </w:pPr>
      <w:r w:rsidRPr="00690003">
        <w:t>Такой выбор центров позволяет четко обозначить области принадлежности словосочетаний/слов к центрам и повысить точность определения индекса значимости рассматриваемой единицы языка в тексте.</w:t>
      </w:r>
    </w:p>
    <w:p w:rsidR="00690003" w:rsidRDefault="00690003" w:rsidP="00690003">
      <w:pPr>
        <w:pStyle w:val="3"/>
      </w:pPr>
      <w:bookmarkStart w:id="41" w:name="_Toc437679645"/>
      <w:r>
        <w:lastRenderedPageBreak/>
        <w:t>Результат проведения кластерного анализа для словосочетаний</w:t>
      </w:r>
      <w:bookmarkEnd w:id="41"/>
    </w:p>
    <w:p w:rsidR="00690003" w:rsidRPr="00690003" w:rsidRDefault="00690003" w:rsidP="00690003">
      <w:pPr>
        <w:pStyle w:val="af5"/>
        <w:rPr>
          <w:lang w:val="ru-RU"/>
        </w:rPr>
      </w:pPr>
      <w:r w:rsidRPr="000A4117">
        <w:rPr>
          <w:lang w:val="ru-RU"/>
        </w:rPr>
        <w:t xml:space="preserve">После проведения процедуры кластерного анализа </w:t>
      </w:r>
      <w:r>
        <w:rPr>
          <w:lang w:val="ru-RU"/>
        </w:rPr>
        <w:t xml:space="preserve">словосочетаний в тексте </w:t>
      </w:r>
      <w:r w:rsidRPr="000A4117">
        <w:rPr>
          <w:lang w:val="ru-RU"/>
        </w:rPr>
        <w:t>был получен результат, представленны</w:t>
      </w:r>
      <w:r>
        <w:rPr>
          <w:lang w:val="ru-RU"/>
        </w:rPr>
        <w:t>й</w:t>
      </w:r>
      <w:r w:rsidRPr="000A4117">
        <w:rPr>
          <w:lang w:val="ru-RU"/>
        </w:rPr>
        <w:t xml:space="preserve"> на рисунке </w:t>
      </w:r>
      <w:r w:rsidR="006052C0" w:rsidRPr="006052C0">
        <w:rPr>
          <w:lang w:val="ru-RU"/>
        </w:rPr>
        <w:t>4.</w:t>
      </w:r>
      <w:r>
        <w:rPr>
          <w:lang w:val="ru-RU"/>
        </w:rPr>
        <w:t>23</w:t>
      </w:r>
      <w:r w:rsidRPr="000A4117">
        <w:rPr>
          <w:lang w:val="ru-RU"/>
        </w:rPr>
        <w:t>.</w:t>
      </w:r>
    </w:p>
    <w:p w:rsidR="00690003" w:rsidRDefault="00690003" w:rsidP="008758B9">
      <w:pPr>
        <w:pStyle w:val="afa"/>
        <w:rPr>
          <w:lang w:val="en-US"/>
        </w:rPr>
      </w:pPr>
      <w:r>
        <w:rPr>
          <w:noProof/>
          <w:lang w:eastAsia="ru-RU"/>
        </w:rPr>
        <w:drawing>
          <wp:inline distT="0" distB="0" distL="0" distR="0" wp14:anchorId="5F2DAC4A" wp14:editId="7637726A">
            <wp:extent cx="6299835" cy="4333875"/>
            <wp:effectExtent l="0" t="0" r="5715" b="9525"/>
            <wp:docPr id="13" name="Рисунок 13" descr="https://lh4.googleusercontent.com/ycyv230uAKrBQeO48bK_GvgBywEWhzcwgkNBJKOI5ukWaKluUJ-Dung8gq7FAjJQ2nXdVD6-t_1lCfFN1s48CnD4_niBKI2H8PbHGMr6QqEkSLlz8-GKCmuFAQKq4WYDqUnH0Zx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lh4.googleusercontent.com/ycyv230uAKrBQeO48bK_GvgBywEWhzcwgkNBJKOI5ukWaKluUJ-Dung8gq7FAjJQ2nXdVD6-t_1lCfFN1s48CnD4_niBKI2H8PbHGMr6QqEkSLlz8-GKCmuFAQKq4WYDqUnH0ZxW"/>
                    <pic:cNvPicPr>
                      <a:picLocks noChangeAspect="1" noChangeArrowheads="1"/>
                    </pic:cNvPicPr>
                  </pic:nvPicPr>
                  <pic:blipFill>
                    <a:blip r:embed="rId50">
                      <a:grayscl/>
                      <a:extLst>
                        <a:ext uri="{28A0092B-C50C-407E-A947-70E740481C1C}">
                          <a14:useLocalDpi xmlns:a14="http://schemas.microsoft.com/office/drawing/2010/main" val="0"/>
                        </a:ext>
                      </a:extLst>
                    </a:blip>
                    <a:srcRect/>
                    <a:stretch>
                      <a:fillRect/>
                    </a:stretch>
                  </pic:blipFill>
                  <pic:spPr bwMode="auto">
                    <a:xfrm>
                      <a:off x="0" y="0"/>
                      <a:ext cx="6299835" cy="4333875"/>
                    </a:xfrm>
                    <a:prstGeom prst="rect">
                      <a:avLst/>
                    </a:prstGeom>
                    <a:noFill/>
                    <a:ln>
                      <a:noFill/>
                    </a:ln>
                  </pic:spPr>
                </pic:pic>
              </a:graphicData>
            </a:graphic>
          </wp:inline>
        </w:drawing>
      </w:r>
    </w:p>
    <w:p w:rsidR="00690003" w:rsidRDefault="00690003" w:rsidP="00690003">
      <w:pPr>
        <w:pStyle w:val="afa"/>
      </w:pPr>
      <w:r w:rsidRPr="00B0568E">
        <w:t xml:space="preserve">Рисунок </w:t>
      </w:r>
      <w:r w:rsidR="006052C0">
        <w:rPr>
          <w:lang w:val="en-US"/>
        </w:rPr>
        <w:t>4.</w:t>
      </w:r>
      <w:r>
        <w:t>23</w:t>
      </w:r>
      <w:r w:rsidRPr="00B0568E">
        <w:t>. Визуализация результат</w:t>
      </w:r>
      <w:r>
        <w:t>а</w:t>
      </w:r>
      <w:r w:rsidRPr="00B0568E">
        <w:t xml:space="preserve"> проведенного кластерного анализа для словосочетаний</w:t>
      </w:r>
    </w:p>
    <w:p w:rsidR="00690003" w:rsidRPr="00690003" w:rsidRDefault="00690003" w:rsidP="00690003">
      <w:pPr>
        <w:pStyle w:val="af5"/>
      </w:pPr>
      <w:r w:rsidRPr="00690003">
        <w:t>При подробном рассмотрении результатов можно увидеть, что словосочетания, имеющие наименьшую значимость, в своем большинстве входят в “нижний” или “верхний” кластеры. Значения принадлежности терминов к центрам обоих кластеров стремятся к равенству, что позволяет достаточно легко выделить такие словосочетания из текста.</w:t>
      </w:r>
    </w:p>
    <w:p w:rsidR="00690003" w:rsidRDefault="00690003" w:rsidP="00690003">
      <w:pPr>
        <w:pStyle w:val="3"/>
      </w:pPr>
      <w:bookmarkStart w:id="42" w:name="_Toc437679646"/>
      <w:r>
        <w:t>Результат проведения кластерного анализа для слов</w:t>
      </w:r>
      <w:bookmarkEnd w:id="42"/>
    </w:p>
    <w:p w:rsidR="00690003" w:rsidRPr="006052C0" w:rsidRDefault="00690003" w:rsidP="00690003">
      <w:pPr>
        <w:pStyle w:val="af5"/>
        <w:rPr>
          <w:lang w:val="ru-RU"/>
        </w:rPr>
      </w:pPr>
      <w:r w:rsidRPr="00D16ACE">
        <w:t xml:space="preserve">Кластерный анализ позволяет точно разделить слова на категории термин/нетермин. </w:t>
      </w:r>
      <w:r w:rsidRPr="006052C0">
        <w:rPr>
          <w:lang w:val="ru-RU"/>
        </w:rPr>
        <w:t xml:space="preserve">На рисунке </w:t>
      </w:r>
      <w:r w:rsidR="006052C0" w:rsidRPr="006052C0">
        <w:rPr>
          <w:lang w:val="ru-RU"/>
        </w:rPr>
        <w:t>4.</w:t>
      </w:r>
      <w:r w:rsidRPr="006052C0">
        <w:rPr>
          <w:lang w:val="ru-RU"/>
        </w:rPr>
        <w:t>24 представлен результат выполнения кластерного анализа для слов текста статьи о приборном учете.</w:t>
      </w:r>
    </w:p>
    <w:p w:rsidR="00690003" w:rsidRDefault="00690003" w:rsidP="00690003">
      <w:pPr>
        <w:pStyle w:val="afa"/>
      </w:pPr>
      <w:r>
        <w:rPr>
          <w:noProof/>
          <w:lang w:eastAsia="ru-RU"/>
        </w:rPr>
        <w:lastRenderedPageBreak/>
        <w:drawing>
          <wp:inline distT="0" distB="0" distL="0" distR="0" wp14:anchorId="0316CD91" wp14:editId="1CD8F4B7">
            <wp:extent cx="6152515" cy="4359910"/>
            <wp:effectExtent l="0" t="0" r="635" b="254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6152515" cy="4359910"/>
                    </a:xfrm>
                    <a:prstGeom prst="rect">
                      <a:avLst/>
                    </a:prstGeom>
                  </pic:spPr>
                </pic:pic>
              </a:graphicData>
            </a:graphic>
          </wp:inline>
        </w:drawing>
      </w:r>
    </w:p>
    <w:p w:rsidR="00690003" w:rsidRDefault="00690003" w:rsidP="00690003">
      <w:pPr>
        <w:pStyle w:val="afa"/>
      </w:pPr>
      <w:r>
        <w:t xml:space="preserve">Рисунок </w:t>
      </w:r>
      <w:r w:rsidR="006052C0">
        <w:rPr>
          <w:lang w:val="en-US"/>
        </w:rPr>
        <w:t>4.</w:t>
      </w:r>
      <w:r>
        <w:t xml:space="preserve">24. </w:t>
      </w:r>
      <w:r w:rsidRPr="005F5478">
        <w:t xml:space="preserve">Визуализация результатов проведенного кластерного анализа для </w:t>
      </w:r>
      <w:r>
        <w:t>слов</w:t>
      </w:r>
    </w:p>
    <w:p w:rsidR="00690003" w:rsidRPr="00690003" w:rsidRDefault="00690003" w:rsidP="00690003">
      <w:pPr>
        <w:pStyle w:val="af5"/>
        <w:rPr>
          <w:lang w:val="ru-RU"/>
        </w:rPr>
      </w:pPr>
      <w:r w:rsidRPr="00D16ACE">
        <w:rPr>
          <w:lang w:val="ru-RU"/>
        </w:rPr>
        <w:t xml:space="preserve">Среди терминов можно видеть такие слова, как «система», «прибор», «с», «и», «данные», «показание», «опрос». </w:t>
      </w:r>
      <w:r w:rsidRPr="00913191">
        <w:rPr>
          <w:lang w:val="ru-RU"/>
        </w:rPr>
        <w:t>Союзы и предлоги не являются терминами, поэтому они могут быть удалены из представленного списка путем вызова процедуры морфологического анализа.</w:t>
      </w:r>
    </w:p>
    <w:p w:rsidR="00505948" w:rsidRDefault="00505948">
      <w:pPr>
        <w:widowControl/>
        <w:spacing w:after="200" w:line="276" w:lineRule="auto"/>
        <w:jc w:val="left"/>
        <w:rPr>
          <w:rFonts w:cs="Times New Roman"/>
          <w:b/>
          <w:sz w:val="32"/>
          <w:szCs w:val="28"/>
          <w:lang w:val="ru-RU"/>
        </w:rPr>
      </w:pPr>
      <w:r w:rsidRPr="00755930">
        <w:rPr>
          <w:lang w:val="ru-RU"/>
        </w:rPr>
        <w:br w:type="page"/>
      </w:r>
    </w:p>
    <w:p w:rsidR="00505948" w:rsidRDefault="00755930" w:rsidP="00755930">
      <w:pPr>
        <w:pStyle w:val="10"/>
      </w:pPr>
      <w:bookmarkStart w:id="43" w:name="_Toc438579371"/>
      <w:r w:rsidRPr="00755930">
        <w:lastRenderedPageBreak/>
        <w:t>Системный анализ паспортов многоквартирных домов (МКД) для выделения физических и технических характеристик “Объектов жилого фонда”</w:t>
      </w:r>
      <w:bookmarkEnd w:id="43"/>
    </w:p>
    <w:p w:rsidR="00505948" w:rsidRDefault="00505948">
      <w:pPr>
        <w:widowControl/>
        <w:spacing w:after="200" w:line="276" w:lineRule="auto"/>
        <w:jc w:val="left"/>
        <w:rPr>
          <w:rFonts w:cs="Times New Roman"/>
          <w:b/>
          <w:sz w:val="32"/>
          <w:szCs w:val="28"/>
          <w:lang w:val="ru-RU"/>
        </w:rPr>
      </w:pPr>
      <w:r w:rsidRPr="00755930">
        <w:rPr>
          <w:lang w:val="ru-RU"/>
        </w:rPr>
        <w:br w:type="page"/>
      </w:r>
    </w:p>
    <w:p w:rsidR="00505948" w:rsidRDefault="00505948" w:rsidP="00505948">
      <w:pPr>
        <w:pStyle w:val="10"/>
        <w:rPr>
          <w:lang w:val="en-US"/>
        </w:rPr>
      </w:pPr>
      <w:bookmarkStart w:id="44" w:name="_Toc438579372"/>
      <w:r>
        <w:lastRenderedPageBreak/>
        <w:t>Список литературы</w:t>
      </w:r>
      <w:bookmarkEnd w:id="44"/>
    </w:p>
    <w:p w:rsidR="00905347" w:rsidRPr="00905347" w:rsidRDefault="00905347" w:rsidP="00905347">
      <w:pPr>
        <w:pStyle w:val="af5"/>
        <w:ind w:firstLine="0"/>
        <w:rPr>
          <w:b/>
          <w:lang w:val="ru-RU"/>
        </w:rPr>
      </w:pPr>
      <w:r w:rsidRPr="00905347">
        <w:rPr>
          <w:b/>
          <w:lang w:val="ru-RU"/>
        </w:rPr>
        <w:t>Разработка математической модели для расчёта тепло-энергетических характеристик воды и водяного пара</w:t>
      </w:r>
    </w:p>
    <w:p w:rsidR="0000433D" w:rsidRDefault="0000433D" w:rsidP="00212899">
      <w:pPr>
        <w:pStyle w:val="af5"/>
        <w:numPr>
          <w:ilvl w:val="0"/>
          <w:numId w:val="24"/>
        </w:numPr>
        <w:ind w:left="426"/>
        <w:rPr>
          <w:lang w:val="ru-RU"/>
        </w:rPr>
      </w:pPr>
      <w:r w:rsidRPr="0000433D">
        <w:rPr>
          <w:lang w:val="ru-RU"/>
        </w:rPr>
        <w:t>ГСССД 187-99. Вода. Удельный объем и энтальпия</w:t>
      </w:r>
    </w:p>
    <w:p w:rsidR="00905347" w:rsidRPr="0000433D" w:rsidRDefault="0000433D" w:rsidP="00212899">
      <w:pPr>
        <w:pStyle w:val="af5"/>
        <w:numPr>
          <w:ilvl w:val="0"/>
          <w:numId w:val="24"/>
        </w:numPr>
        <w:ind w:left="426"/>
        <w:rPr>
          <w:lang w:val="ru-RU"/>
        </w:rPr>
      </w:pPr>
      <w:r w:rsidRPr="0000433D">
        <w:rPr>
          <w:lang w:val="ru-RU"/>
        </w:rPr>
        <w:t>Мякишев Г.Я. Физика 10 класс: учеб. для общеобразоват. организаций: базовый уровень / Г. Я. Мякишев, Б. Б. Буховцев, Н. А. Парфентьевой. – М. : Просвещение, 2014. – 416 с.</w:t>
      </w:r>
    </w:p>
    <w:p w:rsidR="0000433D" w:rsidRDefault="0000433D" w:rsidP="00212899">
      <w:pPr>
        <w:pStyle w:val="af5"/>
        <w:numPr>
          <w:ilvl w:val="0"/>
          <w:numId w:val="24"/>
        </w:numPr>
        <w:ind w:left="426"/>
        <w:rPr>
          <w:lang w:val="ru-RU"/>
        </w:rPr>
      </w:pPr>
      <w:r w:rsidRPr="0000433D">
        <w:rPr>
          <w:lang w:val="ru-RU"/>
        </w:rPr>
        <w:t>Советов Б. Я., Яковлев С. А., Моделирование систем: Учеб. для вузов — 3-е изд., перераб. и доп. — М.: Высш. шк., 2001. — 343 с.</w:t>
      </w:r>
    </w:p>
    <w:p w:rsidR="0000433D" w:rsidRDefault="0000433D" w:rsidP="00212899">
      <w:pPr>
        <w:pStyle w:val="af5"/>
        <w:numPr>
          <w:ilvl w:val="0"/>
          <w:numId w:val="24"/>
        </w:numPr>
        <w:ind w:left="426"/>
        <w:rPr>
          <w:lang w:val="ru-RU"/>
        </w:rPr>
      </w:pPr>
      <w:r w:rsidRPr="0000433D">
        <w:rPr>
          <w:lang w:val="ru-RU"/>
        </w:rPr>
        <w:t>Самарский А. А., Михайлов А. П. Математическое моделирование. Идеи. Методы. Примеры. — 2-е изд., испр. — М.: Физматлит, 2001.</w:t>
      </w:r>
    </w:p>
    <w:p w:rsidR="0000433D" w:rsidRPr="0000433D" w:rsidRDefault="0000433D" w:rsidP="0000433D">
      <w:pPr>
        <w:rPr>
          <w:lang w:val="ru-RU"/>
        </w:rPr>
      </w:pPr>
    </w:p>
    <w:p w:rsidR="00905347" w:rsidRPr="00905347" w:rsidRDefault="00905347" w:rsidP="00905347">
      <w:pPr>
        <w:pStyle w:val="af5"/>
        <w:ind w:firstLine="0"/>
        <w:rPr>
          <w:b/>
          <w:lang w:val="ru-RU"/>
        </w:rPr>
      </w:pPr>
      <w:r w:rsidRPr="00905347">
        <w:rPr>
          <w:b/>
          <w:lang w:val="ru-RU"/>
        </w:rPr>
        <w:t>Анализ применения онтологии для кластеризации предметной области: “Объекты жилого фонда” для физических и технических характеристик</w:t>
      </w:r>
    </w:p>
    <w:p w:rsidR="00905347" w:rsidRPr="00905347" w:rsidRDefault="00905347" w:rsidP="00905347">
      <w:pPr>
        <w:pStyle w:val="af5"/>
        <w:rPr>
          <w:b/>
          <w:lang w:val="ru-RU"/>
        </w:rPr>
      </w:pPr>
    </w:p>
    <w:p w:rsidR="00905347" w:rsidRPr="00905347" w:rsidRDefault="00905347" w:rsidP="00905347">
      <w:pPr>
        <w:pStyle w:val="af5"/>
        <w:ind w:firstLine="0"/>
        <w:rPr>
          <w:b/>
          <w:lang w:val="ru-RU"/>
        </w:rPr>
      </w:pPr>
      <w:r w:rsidRPr="00905347">
        <w:rPr>
          <w:b/>
          <w:lang w:val="ru-RU"/>
        </w:rPr>
        <w:t>Разработка мобильного игрового приложения средствами Android-SDK с применением шаблонов проектирования</w:t>
      </w:r>
    </w:p>
    <w:p w:rsidR="00CF02C9" w:rsidRPr="00CF02C9" w:rsidRDefault="00CF02C9" w:rsidP="00212899">
      <w:pPr>
        <w:pStyle w:val="af5"/>
        <w:numPr>
          <w:ilvl w:val="0"/>
          <w:numId w:val="7"/>
        </w:numPr>
        <w:tabs>
          <w:tab w:val="left" w:pos="426"/>
        </w:tabs>
        <w:ind w:left="0" w:firstLine="0"/>
        <w:rPr>
          <w:lang w:val="ru-RU"/>
        </w:rPr>
      </w:pPr>
      <w:r w:rsidRPr="00CF02C9">
        <w:rPr>
          <w:lang w:val="ru-RU"/>
        </w:rPr>
        <w:t xml:space="preserve">Статья “Шаблон проектирования </w:t>
      </w:r>
      <w:r>
        <w:rPr>
          <w:lang w:val="ru-RU"/>
        </w:rPr>
        <w:t>“Контроллер”. [</w:t>
      </w:r>
      <w:r w:rsidRPr="00CF02C9">
        <w:rPr>
          <w:lang w:val="ru-RU"/>
        </w:rPr>
        <w:t>Электронный ресурс</w:t>
      </w:r>
      <w:r>
        <w:rPr>
          <w:lang w:val="ru-RU"/>
        </w:rPr>
        <w:t>]</w:t>
      </w:r>
      <w:r w:rsidRPr="00CF02C9">
        <w:rPr>
          <w:lang w:val="ru-RU"/>
        </w:rPr>
        <w:t xml:space="preserve"> -  Режим доступа: [</w:t>
      </w:r>
      <w:hyperlink r:id="rId52" w:history="1">
        <w:r w:rsidRPr="00CF02C9">
          <w:rPr>
            <w:lang w:val="ru-RU"/>
          </w:rPr>
          <w:t>http://design-pattern.ru/patterns/application-controller.html</w:t>
        </w:r>
      </w:hyperlink>
      <w:r w:rsidRPr="00CF02C9">
        <w:rPr>
          <w:lang w:val="ru-RU"/>
        </w:rPr>
        <w:t>]</w:t>
      </w:r>
    </w:p>
    <w:p w:rsidR="00CF02C9" w:rsidRPr="00CF02C9" w:rsidRDefault="00CF02C9" w:rsidP="00212899">
      <w:pPr>
        <w:pStyle w:val="af5"/>
        <w:numPr>
          <w:ilvl w:val="0"/>
          <w:numId w:val="7"/>
        </w:numPr>
        <w:tabs>
          <w:tab w:val="left" w:pos="426"/>
        </w:tabs>
        <w:ind w:left="0" w:firstLine="0"/>
        <w:rPr>
          <w:lang w:val="ru-RU"/>
        </w:rPr>
      </w:pPr>
      <w:r w:rsidRPr="00CF02C9">
        <w:rPr>
          <w:lang w:val="ru-RU"/>
        </w:rPr>
        <w:t>Статья “Шаблон проектирования “Состояние”. [Электронный ресурс</w:t>
      </w:r>
      <w:r>
        <w:rPr>
          <w:lang w:val="ru-RU"/>
        </w:rPr>
        <w:t>]</w:t>
      </w:r>
      <w:r w:rsidRPr="00CF02C9">
        <w:rPr>
          <w:lang w:val="ru-RU"/>
        </w:rPr>
        <w:t xml:space="preserve"> -  Режим доступа: [</w:t>
      </w:r>
      <w:hyperlink r:id="rId53" w:history="1">
        <w:r w:rsidRPr="00CF02C9">
          <w:rPr>
            <w:lang w:val="ru-RU"/>
          </w:rPr>
          <w:t>http://cpp-reference.ru/patterns/behavioral-patterns/state/</w:t>
        </w:r>
      </w:hyperlink>
      <w:r w:rsidRPr="00CF02C9">
        <w:rPr>
          <w:lang w:val="ru-RU"/>
        </w:rPr>
        <w:t xml:space="preserve">] </w:t>
      </w:r>
    </w:p>
    <w:p w:rsidR="00CF02C9" w:rsidRPr="00CF02C9" w:rsidRDefault="00CF02C9" w:rsidP="00212899">
      <w:pPr>
        <w:pStyle w:val="af5"/>
        <w:numPr>
          <w:ilvl w:val="0"/>
          <w:numId w:val="7"/>
        </w:numPr>
        <w:tabs>
          <w:tab w:val="left" w:pos="426"/>
        </w:tabs>
        <w:ind w:left="0" w:firstLine="0"/>
        <w:rPr>
          <w:lang w:val="ru-RU"/>
        </w:rPr>
      </w:pPr>
      <w:r w:rsidRPr="00CF02C9">
        <w:rPr>
          <w:lang w:val="ru-RU"/>
        </w:rPr>
        <w:t>Статья “Шаблон проектирования Lazy Loading. [Электронный ресурс</w:t>
      </w:r>
      <w:r>
        <w:rPr>
          <w:lang w:val="ru-RU"/>
        </w:rPr>
        <w:t>]</w:t>
      </w:r>
      <w:r w:rsidRPr="00CF02C9">
        <w:rPr>
          <w:lang w:val="ru-RU"/>
        </w:rPr>
        <w:t xml:space="preserve"> -  Режим доступа: [</w:t>
      </w:r>
      <w:hyperlink r:id="rId54" w:history="1">
        <w:r w:rsidRPr="00CF02C9">
          <w:rPr>
            <w:lang w:val="ru-RU"/>
          </w:rPr>
          <w:t>http://design-pattern.ru/patterns/lazy-load.html</w:t>
        </w:r>
      </w:hyperlink>
      <w:r w:rsidRPr="00CF02C9">
        <w:rPr>
          <w:lang w:val="ru-RU"/>
        </w:rPr>
        <w:t>]</w:t>
      </w:r>
    </w:p>
    <w:p w:rsidR="00CF02C9" w:rsidRPr="00CF02C9" w:rsidRDefault="00CF02C9" w:rsidP="00212899">
      <w:pPr>
        <w:pStyle w:val="af5"/>
        <w:numPr>
          <w:ilvl w:val="0"/>
          <w:numId w:val="7"/>
        </w:numPr>
        <w:tabs>
          <w:tab w:val="left" w:pos="426"/>
        </w:tabs>
        <w:ind w:left="0" w:firstLine="0"/>
        <w:rPr>
          <w:lang w:val="ru-RU"/>
        </w:rPr>
      </w:pPr>
      <w:r w:rsidRPr="00CF02C9">
        <w:rPr>
          <w:lang w:val="ru-RU"/>
        </w:rPr>
        <w:t>Статья “Using the Accelerometer on Android”. [Электронный ресурс</w:t>
      </w:r>
      <w:r>
        <w:rPr>
          <w:lang w:val="ru-RU"/>
        </w:rPr>
        <w:t>]</w:t>
      </w:r>
      <w:r w:rsidRPr="00CF02C9">
        <w:rPr>
          <w:lang w:val="ru-RU"/>
        </w:rPr>
        <w:t xml:space="preserve"> -  Режим доступа: [</w:t>
      </w:r>
      <w:hyperlink r:id="rId55" w:history="1">
        <w:r w:rsidRPr="00CF02C9">
          <w:rPr>
            <w:lang w:val="ru-RU"/>
          </w:rPr>
          <w:t>http://code.tutsplus.com/tutorials/using-the-accelerometer-on-android--mobile-22125</w:t>
        </w:r>
      </w:hyperlink>
      <w:r w:rsidRPr="00CF02C9">
        <w:rPr>
          <w:lang w:val="ru-RU"/>
        </w:rPr>
        <w:t>]</w:t>
      </w:r>
    </w:p>
    <w:p w:rsidR="00905347" w:rsidRDefault="00CF02C9" w:rsidP="00212899">
      <w:pPr>
        <w:pStyle w:val="af5"/>
        <w:numPr>
          <w:ilvl w:val="0"/>
          <w:numId w:val="7"/>
        </w:numPr>
        <w:tabs>
          <w:tab w:val="left" w:pos="426"/>
        </w:tabs>
        <w:ind w:left="0" w:firstLine="0"/>
      </w:pPr>
      <w:r w:rsidRPr="00CF02C9">
        <w:rPr>
          <w:lang w:val="ru-RU"/>
        </w:rPr>
        <w:t>Статья “Собираем показания датчиков с Android смартфона”. [Интернет-ресурс]  -  Режим доступа: [</w:t>
      </w:r>
      <w:hyperlink r:id="rId56" w:history="1">
        <w:r w:rsidRPr="00CF02C9">
          <w:rPr>
            <w:lang w:val="ru-RU"/>
          </w:rPr>
          <w:t>http://habrahabr.ru/post/137678/</w:t>
        </w:r>
      </w:hyperlink>
      <w:r w:rsidRPr="00CF02C9">
        <w:rPr>
          <w:lang w:val="ru-RU"/>
        </w:rPr>
        <w:t>]</w:t>
      </w:r>
    </w:p>
    <w:p w:rsidR="00F66987" w:rsidRPr="00F66987" w:rsidRDefault="00F66987" w:rsidP="00F66987"/>
    <w:p w:rsidR="00905347" w:rsidRPr="00905347" w:rsidRDefault="00905347" w:rsidP="00905347">
      <w:pPr>
        <w:pStyle w:val="af5"/>
        <w:ind w:firstLine="0"/>
        <w:rPr>
          <w:b/>
          <w:lang w:val="ru-RU"/>
        </w:rPr>
      </w:pPr>
      <w:r w:rsidRPr="00905347">
        <w:rPr>
          <w:b/>
          <w:lang w:val="ru-RU"/>
        </w:rPr>
        <w:lastRenderedPageBreak/>
        <w:t>Разработка системы статистического, морфологического, кластерного и онтологического анализа текстов и данных для ЖКХ</w:t>
      </w:r>
    </w:p>
    <w:p w:rsidR="0035765E" w:rsidRPr="00B92E3B" w:rsidRDefault="0035765E" w:rsidP="00212899">
      <w:pPr>
        <w:pStyle w:val="af5"/>
        <w:numPr>
          <w:ilvl w:val="0"/>
          <w:numId w:val="21"/>
        </w:numPr>
        <w:tabs>
          <w:tab w:val="left" w:pos="426"/>
          <w:tab w:val="left" w:pos="993"/>
        </w:tabs>
        <w:ind w:left="0" w:firstLine="0"/>
        <w:rPr>
          <w:lang w:val="ru-RU"/>
        </w:rPr>
      </w:pPr>
      <w:r w:rsidRPr="00002264">
        <w:rPr>
          <w:lang w:val="ru-RU"/>
        </w:rPr>
        <w:t xml:space="preserve">Гамма, Э. Приемы объектно-ориентированного программирования. </w:t>
      </w:r>
      <w:r w:rsidRPr="00F72F56">
        <w:rPr>
          <w:lang w:val="ru-RU"/>
        </w:rPr>
        <w:t xml:space="preserve">Паттерны проектирования / Э. Гамма, Р. Хелм, Р. Джонсон, Дж. </w:t>
      </w:r>
      <w:r w:rsidRPr="00B92E3B">
        <w:rPr>
          <w:lang w:val="ru-RU"/>
        </w:rPr>
        <w:t>Влиссидес. – С</w:t>
      </w:r>
      <w:r>
        <w:rPr>
          <w:lang w:val="ru-RU"/>
        </w:rPr>
        <w:t xml:space="preserve">Пб. </w:t>
      </w:r>
      <w:r w:rsidRPr="00B92E3B">
        <w:rPr>
          <w:lang w:val="ru-RU"/>
        </w:rPr>
        <w:t xml:space="preserve">: Питер, 2001. –  344 с. </w:t>
      </w:r>
    </w:p>
    <w:p w:rsidR="0035765E" w:rsidRDefault="0035765E" w:rsidP="00212899">
      <w:pPr>
        <w:pStyle w:val="af5"/>
        <w:numPr>
          <w:ilvl w:val="0"/>
          <w:numId w:val="21"/>
        </w:numPr>
        <w:tabs>
          <w:tab w:val="left" w:pos="426"/>
        </w:tabs>
        <w:ind w:left="0" w:firstLine="0"/>
      </w:pPr>
      <w:r w:rsidRPr="00F72F56">
        <w:rPr>
          <w:lang w:val="ru-RU"/>
        </w:rPr>
        <w:t xml:space="preserve">ГОСТ 19.701-90. Единая система конструкторской документации. Схемы алгоритмов, программ, данных и систем. </w:t>
      </w:r>
      <w:r>
        <w:t>Условные обозначения и правила выполнения. – М. : Стандартинформ, 2010.</w:t>
      </w:r>
      <w:r>
        <w:rPr>
          <w:lang w:val="ru-RU"/>
        </w:rPr>
        <w:t xml:space="preserve"> – 8 с.</w:t>
      </w:r>
    </w:p>
    <w:p w:rsidR="0035765E" w:rsidRPr="00F72F56" w:rsidRDefault="0035765E" w:rsidP="00212899">
      <w:pPr>
        <w:pStyle w:val="af5"/>
        <w:numPr>
          <w:ilvl w:val="0"/>
          <w:numId w:val="21"/>
        </w:numPr>
        <w:tabs>
          <w:tab w:val="left" w:pos="426"/>
        </w:tabs>
        <w:ind w:left="0" w:firstLine="0"/>
        <w:rPr>
          <w:lang w:val="ru-RU"/>
        </w:rPr>
      </w:pPr>
      <w:r w:rsidRPr="00F72F56">
        <w:rPr>
          <w:lang w:val="ru-RU"/>
        </w:rPr>
        <w:t>ГОСТ 2.105-95. Единая система конструкторской документации. Общие требования к текстовым документам. – М. : Стандартинформ, 1996.</w:t>
      </w:r>
      <w:r>
        <w:rPr>
          <w:lang w:val="ru-RU"/>
        </w:rPr>
        <w:t xml:space="preserve"> – 9 с. </w:t>
      </w:r>
    </w:p>
    <w:p w:rsidR="0035765E" w:rsidRPr="00002264" w:rsidRDefault="0035765E" w:rsidP="00212899">
      <w:pPr>
        <w:pStyle w:val="af5"/>
        <w:numPr>
          <w:ilvl w:val="0"/>
          <w:numId w:val="21"/>
        </w:numPr>
        <w:tabs>
          <w:tab w:val="left" w:pos="426"/>
        </w:tabs>
        <w:ind w:left="0" w:firstLine="0"/>
        <w:rPr>
          <w:lang w:val="ru-RU"/>
        </w:rPr>
      </w:pPr>
      <w:r w:rsidRPr="00002264">
        <w:rPr>
          <w:lang w:val="ru-RU"/>
        </w:rPr>
        <w:t xml:space="preserve">Троелсен, Э. Язык программирования </w:t>
      </w:r>
      <w:r>
        <w:t>C</w:t>
      </w:r>
      <w:r w:rsidRPr="00002264">
        <w:rPr>
          <w:lang w:val="ru-RU"/>
        </w:rPr>
        <w:t># 2010 и платформа .</w:t>
      </w:r>
      <w:r>
        <w:t>NET</w:t>
      </w:r>
      <w:r w:rsidRPr="00002264">
        <w:rPr>
          <w:lang w:val="ru-RU"/>
        </w:rPr>
        <w:t xml:space="preserve"> 4 / Э. Троелсен. – 5-е изд.  -  М. : Вильямс, 2010. – 1392 с.</w:t>
      </w:r>
    </w:p>
    <w:p w:rsidR="0035765E" w:rsidRPr="00002264" w:rsidRDefault="0035765E" w:rsidP="00212899">
      <w:pPr>
        <w:pStyle w:val="af5"/>
        <w:numPr>
          <w:ilvl w:val="0"/>
          <w:numId w:val="21"/>
        </w:numPr>
        <w:tabs>
          <w:tab w:val="left" w:pos="426"/>
        </w:tabs>
        <w:ind w:left="0" w:firstLine="0"/>
        <w:rPr>
          <w:lang w:val="ru-RU"/>
        </w:rPr>
      </w:pPr>
      <w:r w:rsidRPr="00002264">
        <w:rPr>
          <w:lang w:val="ru-RU"/>
        </w:rPr>
        <w:t xml:space="preserve">Фленов, М. Е. Библия </w:t>
      </w:r>
      <w:r>
        <w:t>C</w:t>
      </w:r>
      <w:r w:rsidRPr="00002264">
        <w:rPr>
          <w:lang w:val="ru-RU"/>
        </w:rPr>
        <w:t># / М.Е.Фленов. – 2-е изд. – С</w:t>
      </w:r>
      <w:r>
        <w:rPr>
          <w:lang w:val="ru-RU"/>
        </w:rPr>
        <w:t>Пб</w:t>
      </w:r>
      <w:r w:rsidRPr="00002264">
        <w:rPr>
          <w:lang w:val="ru-RU"/>
        </w:rPr>
        <w:t>. : БХВ-Петербург, 2011.  – 560 с.</w:t>
      </w:r>
    </w:p>
    <w:p w:rsidR="0035765E" w:rsidRDefault="0035765E" w:rsidP="00212899">
      <w:pPr>
        <w:pStyle w:val="af5"/>
        <w:numPr>
          <w:ilvl w:val="0"/>
          <w:numId w:val="21"/>
        </w:numPr>
        <w:tabs>
          <w:tab w:val="left" w:pos="426"/>
          <w:tab w:val="left" w:pos="1134"/>
        </w:tabs>
        <w:ind w:left="0" w:firstLine="0"/>
      </w:pPr>
      <w:r>
        <w:t>Mukherjee, S. Thinking in LINQ / S.</w:t>
      </w:r>
      <w:r w:rsidRPr="00AD40FC">
        <w:t xml:space="preserve"> </w:t>
      </w:r>
      <w:r>
        <w:t xml:space="preserve">Mukherjee. – NY : Appress, 2015. – </w:t>
      </w:r>
      <w:r w:rsidRPr="00DB77D3">
        <w:t xml:space="preserve">259 </w:t>
      </w:r>
      <w:r>
        <w:t>pp.</w:t>
      </w:r>
    </w:p>
    <w:p w:rsidR="0035765E" w:rsidRPr="00913191" w:rsidRDefault="0035765E" w:rsidP="00212899">
      <w:pPr>
        <w:pStyle w:val="af5"/>
        <w:numPr>
          <w:ilvl w:val="0"/>
          <w:numId w:val="21"/>
        </w:numPr>
        <w:tabs>
          <w:tab w:val="left" w:pos="426"/>
          <w:tab w:val="left" w:pos="1134"/>
        </w:tabs>
        <w:ind w:left="0" w:firstLine="0"/>
      </w:pPr>
      <w:r w:rsidRPr="009A7053">
        <w:t>Skeet, J. C# in depth. Third edition / J.Skeet. – Shelter Island, NY : Manning, 2014. – 614 pp.</w:t>
      </w:r>
    </w:p>
    <w:p w:rsidR="0035765E" w:rsidRDefault="0035765E" w:rsidP="00212899">
      <w:pPr>
        <w:pStyle w:val="af5"/>
        <w:numPr>
          <w:ilvl w:val="0"/>
          <w:numId w:val="21"/>
        </w:numPr>
        <w:tabs>
          <w:tab w:val="left" w:pos="426"/>
          <w:tab w:val="left" w:pos="1134"/>
        </w:tabs>
        <w:ind w:left="0" w:firstLine="0"/>
      </w:pPr>
      <w:r w:rsidRPr="0081237D">
        <w:t>Lee</w:t>
      </w:r>
      <w:r>
        <w:t xml:space="preserve"> </w:t>
      </w:r>
      <w:r w:rsidRPr="0081237D">
        <w:t>A</w:t>
      </w:r>
      <w:r>
        <w:t>.</w:t>
      </w:r>
      <w:r w:rsidRPr="0081237D">
        <w:t>,</w:t>
      </w:r>
      <w:r>
        <w:t xml:space="preserve"> </w:t>
      </w:r>
      <w:r w:rsidRPr="0081237D">
        <w:t>Powers E</w:t>
      </w:r>
      <w:r>
        <w:t xml:space="preserve">. </w:t>
      </w:r>
      <w:r w:rsidRPr="0081237D">
        <w:t>Ontology-Aided Web Search Assistant</w:t>
      </w:r>
      <w:r>
        <w:t xml:space="preserve"> /</w:t>
      </w:r>
      <w:r w:rsidRPr="0081237D">
        <w:t xml:space="preserve"> Lee</w:t>
      </w:r>
      <w:r>
        <w:t xml:space="preserve"> </w:t>
      </w:r>
      <w:r w:rsidRPr="0081237D">
        <w:t>A</w:t>
      </w:r>
      <w:r>
        <w:t>.</w:t>
      </w:r>
      <w:r w:rsidRPr="0081237D">
        <w:t>,</w:t>
      </w:r>
      <w:r>
        <w:t xml:space="preserve"> </w:t>
      </w:r>
      <w:r w:rsidRPr="0081237D">
        <w:t>Powers E</w:t>
      </w:r>
      <w:r>
        <w:t>. -</w:t>
      </w:r>
      <w:r w:rsidRPr="0081237D">
        <w:t xml:space="preserve"> [</w:t>
      </w:r>
      <w:r>
        <w:t>Электронный</w:t>
      </w:r>
      <w:r w:rsidRPr="0081237D">
        <w:t xml:space="preserve"> </w:t>
      </w:r>
      <w:r>
        <w:t>ресурс</w:t>
      </w:r>
      <w:r w:rsidRPr="0081237D">
        <w:t xml:space="preserve">] - </w:t>
      </w:r>
      <w:r>
        <w:t>Режим</w:t>
      </w:r>
      <w:r w:rsidRPr="0081237D">
        <w:t xml:space="preserve"> </w:t>
      </w:r>
      <w:r>
        <w:t>доступа</w:t>
      </w:r>
      <w:r w:rsidRPr="0081237D">
        <w:t>:</w:t>
      </w:r>
      <w:r w:rsidRPr="00CD5C4C">
        <w:t xml:space="preserve"> </w:t>
      </w:r>
      <w:r w:rsidRPr="0081237D">
        <w:t>[</w:t>
      </w:r>
      <w:r w:rsidRPr="00CD5C4C">
        <w:t>http://protege.stanford.edu/conference/2004/abstracts/Lee.pdf</w:t>
      </w:r>
      <w:r w:rsidRPr="0081237D">
        <w:t xml:space="preserve">] </w:t>
      </w:r>
    </w:p>
    <w:p w:rsidR="0035765E" w:rsidRPr="00CD5C4C" w:rsidRDefault="0035765E" w:rsidP="00212899">
      <w:pPr>
        <w:pStyle w:val="af5"/>
        <w:numPr>
          <w:ilvl w:val="0"/>
          <w:numId w:val="21"/>
        </w:numPr>
        <w:tabs>
          <w:tab w:val="left" w:pos="426"/>
          <w:tab w:val="left" w:pos="1134"/>
        </w:tabs>
        <w:ind w:left="0" w:firstLine="0"/>
      </w:pPr>
      <w:r w:rsidRPr="003271EF">
        <w:t>Dr. Singh</w:t>
      </w:r>
      <w:r>
        <w:t xml:space="preserve"> M. </w:t>
      </w:r>
      <w:r w:rsidRPr="003271EF">
        <w:t>Ontology Development and Query Retrieval using Protégé Tool</w:t>
      </w:r>
      <w:r>
        <w:t xml:space="preserve"> /</w:t>
      </w:r>
      <w:r w:rsidRPr="0081237D">
        <w:t xml:space="preserve"> </w:t>
      </w:r>
      <w:r w:rsidRPr="003271EF">
        <w:t>Singh</w:t>
      </w:r>
      <w:r>
        <w:t xml:space="preserve"> M. -</w:t>
      </w:r>
      <w:r w:rsidRPr="0081237D">
        <w:t xml:space="preserve"> [</w:t>
      </w:r>
      <w:r>
        <w:t>Электронный</w:t>
      </w:r>
      <w:r w:rsidRPr="0081237D">
        <w:t xml:space="preserve"> </w:t>
      </w:r>
      <w:r>
        <w:t>ресурс</w:t>
      </w:r>
      <w:r w:rsidRPr="0081237D">
        <w:t xml:space="preserve">] - </w:t>
      </w:r>
      <w:r>
        <w:t>Режим</w:t>
      </w:r>
      <w:r w:rsidRPr="0081237D">
        <w:t xml:space="preserve"> </w:t>
      </w:r>
      <w:r>
        <w:t>доступа</w:t>
      </w:r>
      <w:r w:rsidRPr="0081237D">
        <w:t>:</w:t>
      </w:r>
      <w:r w:rsidRPr="00CD5C4C">
        <w:t xml:space="preserve"> </w:t>
      </w:r>
      <w:r w:rsidRPr="0081237D">
        <w:t>[</w:t>
      </w:r>
      <w:r w:rsidRPr="00CD5C4C">
        <w:t>http://www.mecs-press.org/ijisa/ijisa-v5-n9/IJISA-V5-N9-8.pdf</w:t>
      </w:r>
      <w:r w:rsidRPr="0081237D">
        <w:t xml:space="preserve">] </w:t>
      </w:r>
    </w:p>
    <w:p w:rsidR="0035765E" w:rsidRDefault="0035765E" w:rsidP="00212899">
      <w:pPr>
        <w:pStyle w:val="af5"/>
        <w:numPr>
          <w:ilvl w:val="0"/>
          <w:numId w:val="21"/>
        </w:numPr>
        <w:tabs>
          <w:tab w:val="left" w:pos="426"/>
          <w:tab w:val="left" w:pos="1134"/>
        </w:tabs>
        <w:ind w:left="0" w:firstLine="0"/>
      </w:pPr>
      <w:r w:rsidRPr="003271EF">
        <w:t>Knublauch</w:t>
      </w:r>
      <w:r>
        <w:t xml:space="preserve"> </w:t>
      </w:r>
      <w:r w:rsidRPr="003271EF">
        <w:t>H</w:t>
      </w:r>
      <w:r>
        <w:t>.</w:t>
      </w:r>
      <w:r w:rsidRPr="003271EF">
        <w:t>, Musen</w:t>
      </w:r>
      <w:r>
        <w:t xml:space="preserve"> </w:t>
      </w:r>
      <w:r w:rsidRPr="003271EF">
        <w:t>M</w:t>
      </w:r>
      <w:r>
        <w:t>.</w:t>
      </w:r>
      <w:r w:rsidRPr="003271EF">
        <w:t xml:space="preserve"> A., Noy</w:t>
      </w:r>
      <w:r>
        <w:t xml:space="preserve"> </w:t>
      </w:r>
      <w:r w:rsidRPr="003271EF">
        <w:t>N</w:t>
      </w:r>
      <w:r>
        <w:t>.</w:t>
      </w:r>
      <w:r w:rsidRPr="003271EF">
        <w:t xml:space="preserve"> F. Creating Semantic W</w:t>
      </w:r>
      <w:r>
        <w:t>eb (OWL) Ontologies with Protege /</w:t>
      </w:r>
      <w:r w:rsidRPr="0081237D">
        <w:t xml:space="preserve"> </w:t>
      </w:r>
      <w:r w:rsidRPr="003271EF">
        <w:t>Knublauch</w:t>
      </w:r>
      <w:r>
        <w:t xml:space="preserve"> </w:t>
      </w:r>
      <w:r w:rsidRPr="003271EF">
        <w:t>H</w:t>
      </w:r>
      <w:r>
        <w:t>.</w:t>
      </w:r>
      <w:r w:rsidRPr="003271EF">
        <w:t>, Musen</w:t>
      </w:r>
      <w:r>
        <w:t xml:space="preserve"> </w:t>
      </w:r>
      <w:r w:rsidRPr="003271EF">
        <w:t>M</w:t>
      </w:r>
      <w:r>
        <w:t>.</w:t>
      </w:r>
      <w:r w:rsidRPr="003271EF">
        <w:t xml:space="preserve"> A., Noy</w:t>
      </w:r>
      <w:r>
        <w:t xml:space="preserve"> </w:t>
      </w:r>
      <w:r w:rsidRPr="003271EF">
        <w:t>N</w:t>
      </w:r>
      <w:r>
        <w:t>.</w:t>
      </w:r>
      <w:r w:rsidRPr="003271EF">
        <w:t xml:space="preserve"> F. </w:t>
      </w:r>
      <w:r>
        <w:t>-</w:t>
      </w:r>
      <w:r w:rsidRPr="0081237D">
        <w:t xml:space="preserve"> [</w:t>
      </w:r>
      <w:r>
        <w:t>Электронный</w:t>
      </w:r>
      <w:r w:rsidRPr="0081237D">
        <w:t xml:space="preserve"> </w:t>
      </w:r>
      <w:r>
        <w:t>ресурс</w:t>
      </w:r>
      <w:r w:rsidRPr="0081237D">
        <w:t xml:space="preserve">] - </w:t>
      </w:r>
      <w:r>
        <w:t>Режим</w:t>
      </w:r>
      <w:r w:rsidRPr="0081237D">
        <w:t xml:space="preserve"> </w:t>
      </w:r>
      <w:r>
        <w:t>доступа</w:t>
      </w:r>
      <w:r w:rsidRPr="0081237D">
        <w:t>:</w:t>
      </w:r>
      <w:r w:rsidRPr="00CD5C4C">
        <w:t xml:space="preserve"> </w:t>
      </w:r>
      <w:r w:rsidRPr="0081237D">
        <w:t>[</w:t>
      </w:r>
      <w:r w:rsidRPr="00CD5C4C">
        <w:t>http://iswc2003.semanticweb.org/pdf/Protege-OWL-Tutorial-ISWC03.pdf</w:t>
      </w:r>
      <w:r w:rsidRPr="0081237D">
        <w:t xml:space="preserve">] </w:t>
      </w:r>
    </w:p>
    <w:p w:rsidR="008F27BE" w:rsidRPr="008F27BE" w:rsidRDefault="008F27BE" w:rsidP="008F27BE"/>
    <w:p w:rsidR="00905347" w:rsidRPr="00905347" w:rsidRDefault="00905347" w:rsidP="00905347">
      <w:pPr>
        <w:pStyle w:val="af5"/>
        <w:ind w:firstLine="0"/>
        <w:rPr>
          <w:b/>
          <w:lang w:val="ru-RU"/>
        </w:rPr>
      </w:pPr>
      <w:r w:rsidRPr="00905347">
        <w:rPr>
          <w:b/>
          <w:lang w:val="ru-RU"/>
        </w:rPr>
        <w:t xml:space="preserve">Системный анализ паспортов многоквартирных домов (МКД) для выделения физических и технических характеристик “Объектов жилого </w:t>
      </w:r>
      <w:r w:rsidRPr="00905347">
        <w:rPr>
          <w:b/>
          <w:lang w:val="ru-RU"/>
        </w:rPr>
        <w:lastRenderedPageBreak/>
        <w:t>фонда”</w:t>
      </w:r>
    </w:p>
    <w:p w:rsidR="00905347" w:rsidRPr="00905347" w:rsidRDefault="00905347" w:rsidP="00905347">
      <w:pPr>
        <w:jc w:val="both"/>
        <w:rPr>
          <w:lang w:val="ru-RU"/>
        </w:rPr>
      </w:pPr>
    </w:p>
    <w:p w:rsidR="00505948" w:rsidRDefault="00505948">
      <w:pPr>
        <w:widowControl/>
        <w:spacing w:after="200" w:line="276" w:lineRule="auto"/>
        <w:jc w:val="left"/>
        <w:rPr>
          <w:rFonts w:cs="Times New Roman"/>
          <w:b/>
          <w:sz w:val="32"/>
          <w:szCs w:val="28"/>
          <w:lang w:val="ru-RU"/>
        </w:rPr>
      </w:pPr>
      <w:bookmarkStart w:id="45" w:name="_GoBack"/>
      <w:bookmarkEnd w:id="45"/>
      <w:r w:rsidRPr="00905347">
        <w:rPr>
          <w:lang w:val="ru-RU"/>
        </w:rPr>
        <w:br w:type="page"/>
      </w:r>
    </w:p>
    <w:p w:rsidR="00505948" w:rsidRDefault="00505948" w:rsidP="00505948">
      <w:pPr>
        <w:pStyle w:val="10"/>
        <w:numPr>
          <w:ilvl w:val="0"/>
          <w:numId w:val="0"/>
        </w:numPr>
        <w:jc w:val="both"/>
        <w:rPr>
          <w:lang w:val="en-US"/>
        </w:rPr>
      </w:pPr>
      <w:bookmarkStart w:id="46" w:name="_Toc438579373"/>
      <w:r>
        <w:lastRenderedPageBreak/>
        <w:t>Приложение А. Исходный код</w:t>
      </w:r>
      <w:r w:rsidR="00755930">
        <w:t xml:space="preserve"> игрового мобильного приложения «Воздушный бой»</w:t>
      </w:r>
      <w:bookmarkEnd w:id="46"/>
    </w:p>
    <w:p w:rsidR="00C80394" w:rsidRPr="0012310F" w:rsidRDefault="00D51555" w:rsidP="00C80394">
      <w:pPr>
        <w:pStyle w:val="af5"/>
        <w:ind w:firstLine="0"/>
        <w:rPr>
          <w:b/>
        </w:rPr>
      </w:pPr>
      <w:r>
        <w:rPr>
          <w:b/>
          <w:lang w:val="ru-RU"/>
        </w:rPr>
        <w:t>Модуль</w:t>
      </w:r>
      <w:r w:rsidR="00C80394" w:rsidRPr="0012310F">
        <w:rPr>
          <w:b/>
        </w:rPr>
        <w:t xml:space="preserve"> </w:t>
      </w:r>
      <w:r w:rsidR="00C80394">
        <w:rPr>
          <w:b/>
        </w:rPr>
        <w:t>Animation</w:t>
      </w:r>
      <w:r w:rsidR="00C80394" w:rsidRPr="0012310F">
        <w:rPr>
          <w:b/>
        </w:rPr>
        <w:t>.</w:t>
      </w:r>
      <w:r w:rsidR="00C80394">
        <w:rPr>
          <w:b/>
        </w:rPr>
        <w:t>java</w:t>
      </w:r>
    </w:p>
    <w:p w:rsidR="00D51555" w:rsidRPr="00D51555" w:rsidRDefault="00D51555" w:rsidP="00D51555">
      <w:pPr>
        <w:pStyle w:val="afb"/>
        <w:rPr>
          <w:highlight w:val="white"/>
        </w:rPr>
      </w:pPr>
      <w:r w:rsidRPr="00D51555">
        <w:rPr>
          <w:highlight w:val="white"/>
        </w:rPr>
        <w:t>package com.example.alex.fighters;</w:t>
      </w:r>
    </w:p>
    <w:p w:rsidR="00D51555" w:rsidRPr="00D51555" w:rsidRDefault="00D51555" w:rsidP="00D51555">
      <w:pPr>
        <w:pStyle w:val="afb"/>
        <w:rPr>
          <w:highlight w:val="white"/>
        </w:rPr>
      </w:pPr>
    </w:p>
    <w:p w:rsidR="00D51555" w:rsidRPr="00D51555" w:rsidRDefault="00D51555" w:rsidP="00D51555">
      <w:pPr>
        <w:pStyle w:val="afb"/>
        <w:rPr>
          <w:highlight w:val="white"/>
        </w:rPr>
      </w:pPr>
      <w:r w:rsidRPr="00D51555">
        <w:rPr>
          <w:highlight w:val="white"/>
        </w:rPr>
        <w:t>import android.graphics.Bitmap;</w:t>
      </w:r>
    </w:p>
    <w:p w:rsidR="00D51555" w:rsidRPr="00D51555" w:rsidRDefault="00D51555" w:rsidP="00D51555">
      <w:pPr>
        <w:pStyle w:val="afb"/>
        <w:rPr>
          <w:highlight w:val="white"/>
        </w:rPr>
      </w:pPr>
    </w:p>
    <w:p w:rsidR="00D51555" w:rsidRPr="00D51555" w:rsidRDefault="00D51555" w:rsidP="00D51555">
      <w:pPr>
        <w:pStyle w:val="afb"/>
        <w:rPr>
          <w:highlight w:val="white"/>
        </w:rPr>
      </w:pPr>
      <w:r w:rsidRPr="00D51555">
        <w:rPr>
          <w:highlight w:val="white"/>
        </w:rPr>
        <w:t>/**</w:t>
      </w:r>
    </w:p>
    <w:p w:rsidR="00D51555" w:rsidRPr="00D51555" w:rsidRDefault="00D51555" w:rsidP="00D51555">
      <w:pPr>
        <w:pStyle w:val="afb"/>
        <w:rPr>
          <w:highlight w:val="white"/>
        </w:rPr>
      </w:pPr>
      <w:r w:rsidRPr="00D51555">
        <w:rPr>
          <w:highlight w:val="white"/>
        </w:rPr>
        <w:t xml:space="preserve"> * Created by Alex on 13.09.2015.</w:t>
      </w:r>
    </w:p>
    <w:p w:rsidR="00D51555" w:rsidRPr="00D51555" w:rsidRDefault="00D51555" w:rsidP="00D51555">
      <w:pPr>
        <w:pStyle w:val="afb"/>
        <w:rPr>
          <w:highlight w:val="white"/>
        </w:rPr>
      </w:pPr>
      <w:r w:rsidRPr="00D51555">
        <w:rPr>
          <w:highlight w:val="white"/>
        </w:rPr>
        <w:t xml:space="preserve"> */</w:t>
      </w:r>
    </w:p>
    <w:p w:rsidR="00D51555" w:rsidRPr="00D51555" w:rsidRDefault="00D51555" w:rsidP="00D51555">
      <w:pPr>
        <w:pStyle w:val="afb"/>
        <w:rPr>
          <w:highlight w:val="white"/>
        </w:rPr>
      </w:pPr>
      <w:r w:rsidRPr="00D51555">
        <w:rPr>
          <w:highlight w:val="white"/>
        </w:rPr>
        <w:t>public class Animation {</w:t>
      </w:r>
    </w:p>
    <w:p w:rsidR="00D51555" w:rsidRPr="00D51555" w:rsidRDefault="00D51555" w:rsidP="00D51555">
      <w:pPr>
        <w:pStyle w:val="afb"/>
        <w:rPr>
          <w:highlight w:val="white"/>
        </w:rPr>
      </w:pPr>
      <w:r w:rsidRPr="00D51555">
        <w:rPr>
          <w:highlight w:val="white"/>
        </w:rPr>
        <w:t xml:space="preserve">    private Bitmap[] frames; //кадры анимации</w:t>
      </w:r>
    </w:p>
    <w:p w:rsidR="00D51555" w:rsidRPr="00D51555" w:rsidRDefault="00D51555" w:rsidP="00D51555">
      <w:pPr>
        <w:pStyle w:val="afb"/>
        <w:rPr>
          <w:highlight w:val="white"/>
        </w:rPr>
      </w:pPr>
      <w:r w:rsidRPr="00D51555">
        <w:rPr>
          <w:highlight w:val="white"/>
        </w:rPr>
        <w:t xml:space="preserve">    private int currentFrame; //текущий кадр</w:t>
      </w:r>
    </w:p>
    <w:p w:rsidR="00D51555" w:rsidRPr="00D51555" w:rsidRDefault="00D51555" w:rsidP="00D51555">
      <w:pPr>
        <w:pStyle w:val="afb"/>
        <w:rPr>
          <w:highlight w:val="white"/>
        </w:rPr>
      </w:pPr>
      <w:r w:rsidRPr="00D51555">
        <w:rPr>
          <w:highlight w:val="white"/>
        </w:rPr>
        <w:t xml:space="preserve">    private long startTime; //время начало анимации</w:t>
      </w:r>
    </w:p>
    <w:p w:rsidR="00D51555" w:rsidRPr="00D51555" w:rsidRDefault="00D51555" w:rsidP="00D51555">
      <w:pPr>
        <w:pStyle w:val="afb"/>
        <w:rPr>
          <w:highlight w:val="white"/>
        </w:rPr>
      </w:pPr>
      <w:r w:rsidRPr="00D51555">
        <w:rPr>
          <w:highlight w:val="white"/>
        </w:rPr>
        <w:t xml:space="preserve">    private long delay; //задержка между кадрами анимации</w:t>
      </w:r>
    </w:p>
    <w:p w:rsidR="00D51555" w:rsidRPr="00D51555" w:rsidRDefault="00D51555" w:rsidP="00D51555">
      <w:pPr>
        <w:pStyle w:val="afb"/>
        <w:rPr>
          <w:highlight w:val="white"/>
        </w:rPr>
      </w:pPr>
      <w:r w:rsidRPr="00D51555">
        <w:rPr>
          <w:highlight w:val="white"/>
        </w:rPr>
        <w:t xml:space="preserve">    private boolean playedOnce; //одиночная/постоянная анимации</w:t>
      </w:r>
    </w:p>
    <w:p w:rsidR="00D51555" w:rsidRPr="00D51555" w:rsidRDefault="00D51555" w:rsidP="00D51555">
      <w:pPr>
        <w:pStyle w:val="afb"/>
        <w:rPr>
          <w:highlight w:val="white"/>
        </w:rPr>
      </w:pPr>
    </w:p>
    <w:p w:rsidR="00D51555" w:rsidRPr="00D51555" w:rsidRDefault="00D51555" w:rsidP="00D51555">
      <w:pPr>
        <w:pStyle w:val="afb"/>
        <w:rPr>
          <w:highlight w:val="white"/>
        </w:rPr>
      </w:pPr>
      <w:r w:rsidRPr="00D51555">
        <w:rPr>
          <w:highlight w:val="white"/>
        </w:rPr>
        <w:t xml:space="preserve">    public void Animation() { }</w:t>
      </w:r>
    </w:p>
    <w:p w:rsidR="00D51555" w:rsidRPr="00D51555" w:rsidRDefault="00D51555" w:rsidP="00D51555">
      <w:pPr>
        <w:pStyle w:val="afb"/>
        <w:rPr>
          <w:highlight w:val="white"/>
        </w:rPr>
      </w:pPr>
    </w:p>
    <w:p w:rsidR="00D51555" w:rsidRPr="00D51555" w:rsidRDefault="00D51555" w:rsidP="00D51555">
      <w:pPr>
        <w:pStyle w:val="afb"/>
        <w:rPr>
          <w:highlight w:val="white"/>
        </w:rPr>
      </w:pPr>
      <w:r w:rsidRPr="00D51555">
        <w:rPr>
          <w:highlight w:val="white"/>
        </w:rPr>
        <w:t xml:space="preserve">    public void setFrames(Bitmap[] frames) {</w:t>
      </w:r>
    </w:p>
    <w:p w:rsidR="00D51555" w:rsidRPr="00D51555" w:rsidRDefault="00D51555" w:rsidP="00D51555">
      <w:pPr>
        <w:pStyle w:val="afb"/>
        <w:rPr>
          <w:highlight w:val="white"/>
        </w:rPr>
      </w:pPr>
      <w:r w:rsidRPr="00D51555">
        <w:rPr>
          <w:highlight w:val="white"/>
        </w:rPr>
        <w:t xml:space="preserve">        this.frames = frames;</w:t>
      </w:r>
    </w:p>
    <w:p w:rsidR="00D51555" w:rsidRPr="00D51555" w:rsidRDefault="00D51555" w:rsidP="00D51555">
      <w:pPr>
        <w:pStyle w:val="afb"/>
        <w:rPr>
          <w:highlight w:val="white"/>
        </w:rPr>
      </w:pPr>
      <w:r w:rsidRPr="00D51555">
        <w:rPr>
          <w:highlight w:val="white"/>
        </w:rPr>
        <w:t xml:space="preserve">        currentFrame = 0;</w:t>
      </w:r>
    </w:p>
    <w:p w:rsidR="00D51555" w:rsidRPr="00D51555" w:rsidRDefault="00D51555" w:rsidP="00D51555">
      <w:pPr>
        <w:pStyle w:val="afb"/>
        <w:rPr>
          <w:highlight w:val="white"/>
        </w:rPr>
      </w:pPr>
      <w:r w:rsidRPr="00D51555">
        <w:rPr>
          <w:highlight w:val="white"/>
        </w:rPr>
        <w:t xml:space="preserve">        startTime = System.nanoTime();</w:t>
      </w:r>
    </w:p>
    <w:p w:rsidR="00D51555" w:rsidRPr="00D51555" w:rsidRDefault="00D51555" w:rsidP="00D51555">
      <w:pPr>
        <w:pStyle w:val="afb"/>
        <w:rPr>
          <w:highlight w:val="white"/>
        </w:rPr>
      </w:pPr>
      <w:r w:rsidRPr="00D51555">
        <w:rPr>
          <w:highlight w:val="white"/>
        </w:rPr>
        <w:t xml:space="preserve">    }</w:t>
      </w:r>
    </w:p>
    <w:p w:rsidR="00D51555" w:rsidRPr="00D51555" w:rsidRDefault="00D51555" w:rsidP="00D51555">
      <w:pPr>
        <w:pStyle w:val="afb"/>
        <w:rPr>
          <w:highlight w:val="white"/>
        </w:rPr>
      </w:pPr>
    </w:p>
    <w:p w:rsidR="00D51555" w:rsidRPr="00D51555" w:rsidRDefault="00D51555" w:rsidP="00D51555">
      <w:pPr>
        <w:pStyle w:val="afb"/>
        <w:rPr>
          <w:highlight w:val="white"/>
        </w:rPr>
      </w:pPr>
      <w:r w:rsidRPr="00D51555">
        <w:rPr>
          <w:highlight w:val="white"/>
        </w:rPr>
        <w:t xml:space="preserve">    public void setDelay(long d) {</w:t>
      </w:r>
    </w:p>
    <w:p w:rsidR="00D51555" w:rsidRPr="00D51555" w:rsidRDefault="00D51555" w:rsidP="00D51555">
      <w:pPr>
        <w:pStyle w:val="afb"/>
        <w:rPr>
          <w:highlight w:val="white"/>
        </w:rPr>
      </w:pPr>
      <w:r w:rsidRPr="00D51555">
        <w:rPr>
          <w:highlight w:val="white"/>
        </w:rPr>
        <w:t xml:space="preserve">        this.delay = d;</w:t>
      </w:r>
    </w:p>
    <w:p w:rsidR="00D51555" w:rsidRPr="00D51555" w:rsidRDefault="00D51555" w:rsidP="00D51555">
      <w:pPr>
        <w:pStyle w:val="afb"/>
        <w:rPr>
          <w:highlight w:val="white"/>
        </w:rPr>
      </w:pPr>
      <w:r w:rsidRPr="00D51555">
        <w:rPr>
          <w:highlight w:val="white"/>
        </w:rPr>
        <w:t xml:space="preserve">    }</w:t>
      </w:r>
    </w:p>
    <w:p w:rsidR="00D51555" w:rsidRPr="00D51555" w:rsidRDefault="00D51555" w:rsidP="00D51555">
      <w:pPr>
        <w:pStyle w:val="afb"/>
        <w:rPr>
          <w:highlight w:val="white"/>
        </w:rPr>
      </w:pPr>
    </w:p>
    <w:p w:rsidR="00D51555" w:rsidRPr="00D51555" w:rsidRDefault="00D51555" w:rsidP="00D51555">
      <w:pPr>
        <w:pStyle w:val="afb"/>
        <w:rPr>
          <w:highlight w:val="white"/>
        </w:rPr>
      </w:pPr>
      <w:r w:rsidRPr="00D51555">
        <w:rPr>
          <w:highlight w:val="white"/>
        </w:rPr>
        <w:t xml:space="preserve">    public void setFrame(int i) {</w:t>
      </w:r>
    </w:p>
    <w:p w:rsidR="00D51555" w:rsidRPr="00D51555" w:rsidRDefault="00D51555" w:rsidP="00D51555">
      <w:pPr>
        <w:pStyle w:val="afb"/>
        <w:rPr>
          <w:highlight w:val="white"/>
        </w:rPr>
      </w:pPr>
      <w:r w:rsidRPr="00D51555">
        <w:rPr>
          <w:highlight w:val="white"/>
        </w:rPr>
        <w:t xml:space="preserve">        this.currentFrame = i;</w:t>
      </w:r>
    </w:p>
    <w:p w:rsidR="00D51555" w:rsidRPr="00D51555" w:rsidRDefault="00D51555" w:rsidP="00D51555">
      <w:pPr>
        <w:pStyle w:val="afb"/>
        <w:rPr>
          <w:highlight w:val="white"/>
        </w:rPr>
      </w:pPr>
      <w:r w:rsidRPr="00D51555">
        <w:rPr>
          <w:highlight w:val="white"/>
        </w:rPr>
        <w:t xml:space="preserve">    }</w:t>
      </w:r>
    </w:p>
    <w:p w:rsidR="00D51555" w:rsidRPr="00D51555" w:rsidRDefault="00D51555" w:rsidP="00D51555">
      <w:pPr>
        <w:pStyle w:val="afb"/>
        <w:rPr>
          <w:highlight w:val="white"/>
        </w:rPr>
      </w:pPr>
    </w:p>
    <w:p w:rsidR="00D51555" w:rsidRPr="00D51555" w:rsidRDefault="00D51555" w:rsidP="00D51555">
      <w:pPr>
        <w:pStyle w:val="afb"/>
        <w:rPr>
          <w:highlight w:val="white"/>
        </w:rPr>
      </w:pPr>
      <w:r w:rsidRPr="00D51555">
        <w:rPr>
          <w:highlight w:val="white"/>
        </w:rPr>
        <w:t xml:space="preserve">    public int getFrame() {</w:t>
      </w:r>
    </w:p>
    <w:p w:rsidR="00D51555" w:rsidRPr="00D51555" w:rsidRDefault="00D51555" w:rsidP="00D51555">
      <w:pPr>
        <w:pStyle w:val="afb"/>
        <w:rPr>
          <w:highlight w:val="white"/>
        </w:rPr>
      </w:pPr>
      <w:r w:rsidRPr="00D51555">
        <w:rPr>
          <w:highlight w:val="white"/>
        </w:rPr>
        <w:t xml:space="preserve">        return this.currentFrame;</w:t>
      </w:r>
    </w:p>
    <w:p w:rsidR="00D51555" w:rsidRPr="00D51555" w:rsidRDefault="00D51555" w:rsidP="00D51555">
      <w:pPr>
        <w:pStyle w:val="afb"/>
        <w:rPr>
          <w:highlight w:val="white"/>
        </w:rPr>
      </w:pPr>
      <w:r w:rsidRPr="00D51555">
        <w:rPr>
          <w:highlight w:val="white"/>
        </w:rPr>
        <w:t xml:space="preserve">    }</w:t>
      </w:r>
    </w:p>
    <w:p w:rsidR="00D51555" w:rsidRPr="00D51555" w:rsidRDefault="00D51555" w:rsidP="00D51555">
      <w:pPr>
        <w:pStyle w:val="afb"/>
        <w:rPr>
          <w:highlight w:val="white"/>
        </w:rPr>
      </w:pPr>
    </w:p>
    <w:p w:rsidR="00D51555" w:rsidRPr="00D51555" w:rsidRDefault="00D51555" w:rsidP="00D51555">
      <w:pPr>
        <w:pStyle w:val="afb"/>
        <w:rPr>
          <w:highlight w:val="white"/>
        </w:rPr>
      </w:pPr>
      <w:r w:rsidRPr="00D51555">
        <w:rPr>
          <w:highlight w:val="white"/>
        </w:rPr>
        <w:t xml:space="preserve">    public Bitmap getImage() {</w:t>
      </w:r>
    </w:p>
    <w:p w:rsidR="00D51555" w:rsidRPr="00D51555" w:rsidRDefault="00D51555" w:rsidP="00D51555">
      <w:pPr>
        <w:pStyle w:val="afb"/>
        <w:rPr>
          <w:highlight w:val="white"/>
        </w:rPr>
      </w:pPr>
      <w:r w:rsidRPr="00D51555">
        <w:rPr>
          <w:highlight w:val="white"/>
        </w:rPr>
        <w:t xml:space="preserve">        return frames[currentFrame];</w:t>
      </w:r>
    </w:p>
    <w:p w:rsidR="00D51555" w:rsidRPr="00D51555" w:rsidRDefault="00D51555" w:rsidP="00D51555">
      <w:pPr>
        <w:pStyle w:val="afb"/>
        <w:rPr>
          <w:highlight w:val="white"/>
        </w:rPr>
      </w:pPr>
      <w:r w:rsidRPr="00D51555">
        <w:rPr>
          <w:highlight w:val="white"/>
        </w:rPr>
        <w:t xml:space="preserve">    }</w:t>
      </w:r>
    </w:p>
    <w:p w:rsidR="00D51555" w:rsidRPr="00D51555" w:rsidRDefault="00D51555" w:rsidP="00D51555">
      <w:pPr>
        <w:pStyle w:val="afb"/>
        <w:rPr>
          <w:highlight w:val="white"/>
        </w:rPr>
      </w:pPr>
    </w:p>
    <w:p w:rsidR="00D51555" w:rsidRPr="00D51555" w:rsidRDefault="00D51555" w:rsidP="00D51555">
      <w:pPr>
        <w:pStyle w:val="afb"/>
        <w:rPr>
          <w:highlight w:val="white"/>
        </w:rPr>
      </w:pPr>
      <w:r w:rsidRPr="00D51555">
        <w:rPr>
          <w:highlight w:val="white"/>
        </w:rPr>
        <w:t xml:space="preserve">    public boolean playedOnce() {</w:t>
      </w:r>
    </w:p>
    <w:p w:rsidR="00D51555" w:rsidRPr="00D51555" w:rsidRDefault="00D51555" w:rsidP="00D51555">
      <w:pPr>
        <w:pStyle w:val="afb"/>
        <w:rPr>
          <w:highlight w:val="white"/>
        </w:rPr>
      </w:pPr>
      <w:r w:rsidRPr="00D51555">
        <w:rPr>
          <w:highlight w:val="white"/>
        </w:rPr>
        <w:t xml:space="preserve">        return playedOnce;</w:t>
      </w:r>
    </w:p>
    <w:p w:rsidR="00D51555" w:rsidRPr="00D51555" w:rsidRDefault="00D51555" w:rsidP="00D51555">
      <w:pPr>
        <w:pStyle w:val="afb"/>
        <w:rPr>
          <w:highlight w:val="white"/>
        </w:rPr>
      </w:pPr>
      <w:r w:rsidRPr="00D51555">
        <w:rPr>
          <w:highlight w:val="white"/>
        </w:rPr>
        <w:t xml:space="preserve">    }</w:t>
      </w:r>
    </w:p>
    <w:p w:rsidR="00D51555" w:rsidRPr="00D51555" w:rsidRDefault="00D51555" w:rsidP="00D51555">
      <w:pPr>
        <w:pStyle w:val="afb"/>
        <w:rPr>
          <w:highlight w:val="white"/>
        </w:rPr>
      </w:pPr>
    </w:p>
    <w:p w:rsidR="00D51555" w:rsidRPr="00D51555" w:rsidRDefault="00D51555" w:rsidP="00D51555">
      <w:pPr>
        <w:pStyle w:val="afb"/>
        <w:rPr>
          <w:highlight w:val="white"/>
        </w:rPr>
      </w:pPr>
      <w:r w:rsidRPr="00D51555">
        <w:rPr>
          <w:highlight w:val="white"/>
        </w:rPr>
        <w:t xml:space="preserve">    public void update() {</w:t>
      </w:r>
    </w:p>
    <w:p w:rsidR="00D51555" w:rsidRPr="00D51555" w:rsidRDefault="00D51555" w:rsidP="00D51555">
      <w:pPr>
        <w:pStyle w:val="afb"/>
        <w:rPr>
          <w:highlight w:val="white"/>
        </w:rPr>
      </w:pPr>
      <w:r w:rsidRPr="00D51555">
        <w:rPr>
          <w:highlight w:val="white"/>
        </w:rPr>
        <w:t xml:space="preserve">        long elapsed = (System.nanoTime() - startTime)/1000000;</w:t>
      </w:r>
    </w:p>
    <w:p w:rsidR="00D51555" w:rsidRPr="00D51555" w:rsidRDefault="00D51555" w:rsidP="00D51555">
      <w:pPr>
        <w:pStyle w:val="afb"/>
        <w:rPr>
          <w:highlight w:val="white"/>
        </w:rPr>
      </w:pPr>
      <w:r w:rsidRPr="00D51555">
        <w:rPr>
          <w:highlight w:val="white"/>
        </w:rPr>
        <w:t xml:space="preserve">        if(elapsed &gt; delay) {</w:t>
      </w:r>
    </w:p>
    <w:p w:rsidR="00D51555" w:rsidRPr="00D51555" w:rsidRDefault="00D51555" w:rsidP="00D51555">
      <w:pPr>
        <w:pStyle w:val="afb"/>
        <w:rPr>
          <w:highlight w:val="white"/>
        </w:rPr>
      </w:pPr>
      <w:r w:rsidRPr="00D51555">
        <w:rPr>
          <w:highlight w:val="white"/>
        </w:rPr>
        <w:t xml:space="preserve">            currentFrame++;</w:t>
      </w:r>
    </w:p>
    <w:p w:rsidR="00D51555" w:rsidRPr="00D51555" w:rsidRDefault="00D51555" w:rsidP="00D51555">
      <w:pPr>
        <w:pStyle w:val="afb"/>
        <w:rPr>
          <w:highlight w:val="white"/>
        </w:rPr>
      </w:pPr>
      <w:r w:rsidRPr="00D51555">
        <w:rPr>
          <w:highlight w:val="white"/>
        </w:rPr>
        <w:t xml:space="preserve">            startTime = System.nanoTime();</w:t>
      </w:r>
    </w:p>
    <w:p w:rsidR="00D51555" w:rsidRPr="00D51555" w:rsidRDefault="00D51555" w:rsidP="00D51555">
      <w:pPr>
        <w:pStyle w:val="afb"/>
        <w:rPr>
          <w:highlight w:val="white"/>
        </w:rPr>
      </w:pPr>
      <w:r w:rsidRPr="00D51555">
        <w:rPr>
          <w:highlight w:val="white"/>
        </w:rPr>
        <w:t xml:space="preserve">        }</w:t>
      </w:r>
    </w:p>
    <w:p w:rsidR="00D51555" w:rsidRPr="00D51555" w:rsidRDefault="00D51555" w:rsidP="00D51555">
      <w:pPr>
        <w:pStyle w:val="afb"/>
        <w:rPr>
          <w:highlight w:val="white"/>
        </w:rPr>
      </w:pPr>
      <w:r w:rsidRPr="00D51555">
        <w:rPr>
          <w:highlight w:val="white"/>
        </w:rPr>
        <w:t xml:space="preserve">        if(currentFrame == frames.length) {</w:t>
      </w:r>
    </w:p>
    <w:p w:rsidR="00D51555" w:rsidRPr="00D51555" w:rsidRDefault="00D51555" w:rsidP="00D51555">
      <w:pPr>
        <w:pStyle w:val="afb"/>
        <w:rPr>
          <w:highlight w:val="white"/>
        </w:rPr>
      </w:pPr>
      <w:r w:rsidRPr="00D51555">
        <w:rPr>
          <w:highlight w:val="white"/>
        </w:rPr>
        <w:t xml:space="preserve">            currentFrame = 0;</w:t>
      </w:r>
    </w:p>
    <w:p w:rsidR="00D51555" w:rsidRPr="00D51555" w:rsidRDefault="00D51555" w:rsidP="00D51555">
      <w:pPr>
        <w:pStyle w:val="afb"/>
        <w:rPr>
          <w:highlight w:val="white"/>
        </w:rPr>
      </w:pPr>
      <w:r w:rsidRPr="00D51555">
        <w:rPr>
          <w:highlight w:val="white"/>
        </w:rPr>
        <w:t xml:space="preserve">            playedOnce = true;</w:t>
      </w:r>
    </w:p>
    <w:p w:rsidR="00D51555" w:rsidRPr="00D51555" w:rsidRDefault="00D51555" w:rsidP="00D51555">
      <w:pPr>
        <w:pStyle w:val="afb"/>
        <w:rPr>
          <w:highlight w:val="white"/>
        </w:rPr>
      </w:pPr>
      <w:r w:rsidRPr="00D51555">
        <w:rPr>
          <w:highlight w:val="white"/>
        </w:rPr>
        <w:t xml:space="preserve">        }</w:t>
      </w:r>
    </w:p>
    <w:p w:rsidR="00D51555" w:rsidRPr="00D51555" w:rsidRDefault="00D51555" w:rsidP="00D51555">
      <w:pPr>
        <w:pStyle w:val="afb"/>
        <w:rPr>
          <w:highlight w:val="white"/>
        </w:rPr>
      </w:pPr>
      <w:r w:rsidRPr="00D51555">
        <w:rPr>
          <w:highlight w:val="white"/>
        </w:rPr>
        <w:t xml:space="preserve">    }</w:t>
      </w:r>
    </w:p>
    <w:p w:rsidR="00D51555" w:rsidRPr="00D51555" w:rsidRDefault="00D51555" w:rsidP="00D51555">
      <w:pPr>
        <w:pStyle w:val="afb"/>
        <w:rPr>
          <w:highlight w:val="white"/>
        </w:rPr>
      </w:pPr>
    </w:p>
    <w:p w:rsidR="00D51555" w:rsidRPr="00D51555" w:rsidRDefault="00D51555" w:rsidP="00D51555">
      <w:pPr>
        <w:pStyle w:val="afb"/>
        <w:rPr>
          <w:highlight w:val="white"/>
        </w:rPr>
      </w:pPr>
      <w:r w:rsidRPr="00D51555">
        <w:rPr>
          <w:highlight w:val="white"/>
        </w:rPr>
        <w:t xml:space="preserve">    public int getCurrentFrame() {</w:t>
      </w:r>
    </w:p>
    <w:p w:rsidR="00D51555" w:rsidRPr="00D51555" w:rsidRDefault="00D51555" w:rsidP="00D51555">
      <w:pPr>
        <w:pStyle w:val="afb"/>
        <w:rPr>
          <w:highlight w:val="white"/>
        </w:rPr>
      </w:pPr>
      <w:r w:rsidRPr="00D51555">
        <w:rPr>
          <w:highlight w:val="white"/>
        </w:rPr>
        <w:t xml:space="preserve">        return currentFrame;</w:t>
      </w:r>
    </w:p>
    <w:p w:rsidR="00D51555" w:rsidRPr="00D51555" w:rsidRDefault="00D51555" w:rsidP="00D51555">
      <w:pPr>
        <w:pStyle w:val="afb"/>
        <w:rPr>
          <w:highlight w:val="white"/>
        </w:rPr>
      </w:pPr>
      <w:r w:rsidRPr="00D51555">
        <w:rPr>
          <w:highlight w:val="white"/>
        </w:rPr>
        <w:t xml:space="preserve">    }</w:t>
      </w:r>
    </w:p>
    <w:p w:rsidR="00D51555" w:rsidRPr="00D51555" w:rsidRDefault="00D51555" w:rsidP="00D51555">
      <w:pPr>
        <w:pStyle w:val="afb"/>
        <w:rPr>
          <w:highlight w:val="white"/>
        </w:rPr>
      </w:pPr>
      <w:r w:rsidRPr="00D51555">
        <w:rPr>
          <w:highlight w:val="white"/>
        </w:rPr>
        <w:t xml:space="preserve">    public int getFramesCount() {</w:t>
      </w:r>
    </w:p>
    <w:p w:rsidR="00D51555" w:rsidRPr="00D51555" w:rsidRDefault="00D51555" w:rsidP="00D51555">
      <w:pPr>
        <w:pStyle w:val="afb"/>
        <w:rPr>
          <w:highlight w:val="white"/>
        </w:rPr>
      </w:pPr>
      <w:r w:rsidRPr="00D51555">
        <w:rPr>
          <w:highlight w:val="white"/>
        </w:rPr>
        <w:t xml:space="preserve">        return frames.length;</w:t>
      </w:r>
    </w:p>
    <w:p w:rsidR="00D51555" w:rsidRPr="00D51555" w:rsidRDefault="00D51555" w:rsidP="00D51555">
      <w:pPr>
        <w:pStyle w:val="afb"/>
        <w:rPr>
          <w:highlight w:val="white"/>
        </w:rPr>
      </w:pPr>
      <w:r w:rsidRPr="00D51555">
        <w:rPr>
          <w:highlight w:val="white"/>
        </w:rPr>
        <w:t xml:space="preserve">    }</w:t>
      </w:r>
    </w:p>
    <w:p w:rsidR="00C80394" w:rsidRDefault="00D51555" w:rsidP="00D51555">
      <w:pPr>
        <w:pStyle w:val="afb"/>
        <w:rPr>
          <w:highlight w:val="white"/>
        </w:rPr>
      </w:pPr>
      <w:r w:rsidRPr="00D51555">
        <w:rPr>
          <w:highlight w:val="white"/>
        </w:rPr>
        <w:t>}</w:t>
      </w:r>
    </w:p>
    <w:p w:rsidR="00D51555" w:rsidRDefault="00D51555" w:rsidP="00D51555">
      <w:pPr>
        <w:pStyle w:val="afb"/>
        <w:rPr>
          <w:highlight w:val="white"/>
        </w:rPr>
      </w:pPr>
    </w:p>
    <w:p w:rsidR="00D51555" w:rsidRDefault="00D51555" w:rsidP="00D51555">
      <w:pPr>
        <w:pStyle w:val="afb"/>
        <w:rPr>
          <w:highlight w:val="white"/>
        </w:rPr>
      </w:pPr>
    </w:p>
    <w:p w:rsidR="00D51555" w:rsidRPr="0012310F" w:rsidRDefault="00D51555" w:rsidP="00D51555">
      <w:pPr>
        <w:pStyle w:val="af5"/>
        <w:ind w:firstLine="0"/>
        <w:rPr>
          <w:b/>
        </w:rPr>
      </w:pPr>
      <w:r>
        <w:rPr>
          <w:b/>
          <w:lang w:val="ru-RU"/>
        </w:rPr>
        <w:lastRenderedPageBreak/>
        <w:t>Модуль</w:t>
      </w:r>
      <w:r w:rsidRPr="0012310F">
        <w:rPr>
          <w:b/>
        </w:rPr>
        <w:t xml:space="preserve"> </w:t>
      </w:r>
      <w:r>
        <w:rPr>
          <w:b/>
        </w:rPr>
        <w:t>Background</w:t>
      </w:r>
      <w:r w:rsidRPr="0012310F">
        <w:rPr>
          <w:b/>
        </w:rPr>
        <w:t>.</w:t>
      </w:r>
      <w:r>
        <w:rPr>
          <w:b/>
        </w:rPr>
        <w:t>java</w:t>
      </w:r>
    </w:p>
    <w:p w:rsidR="00D51555" w:rsidRDefault="00D51555" w:rsidP="00D51555">
      <w:pPr>
        <w:pStyle w:val="afb"/>
      </w:pPr>
      <w:r>
        <w:t>package com.example.alex.fighters;</w:t>
      </w:r>
    </w:p>
    <w:p w:rsidR="00D51555" w:rsidRDefault="00D51555" w:rsidP="00D51555">
      <w:pPr>
        <w:pStyle w:val="afb"/>
      </w:pPr>
    </w:p>
    <w:p w:rsidR="00D51555" w:rsidRDefault="00D51555" w:rsidP="00D51555">
      <w:pPr>
        <w:pStyle w:val="afb"/>
      </w:pPr>
      <w:r>
        <w:t>import android.graphics.Bitmap;</w:t>
      </w:r>
    </w:p>
    <w:p w:rsidR="00D51555" w:rsidRDefault="00D51555" w:rsidP="00D51555">
      <w:pPr>
        <w:pStyle w:val="afb"/>
      </w:pPr>
      <w:r>
        <w:t>import android.graphics.Canvas;</w:t>
      </w:r>
    </w:p>
    <w:p w:rsidR="00D51555" w:rsidRDefault="00D51555" w:rsidP="00D51555">
      <w:pPr>
        <w:pStyle w:val="afb"/>
      </w:pPr>
    </w:p>
    <w:p w:rsidR="00D51555" w:rsidRDefault="00D51555" w:rsidP="00D51555">
      <w:pPr>
        <w:pStyle w:val="afb"/>
      </w:pPr>
      <w:r>
        <w:t>/**</w:t>
      </w:r>
    </w:p>
    <w:p w:rsidR="00D51555" w:rsidRDefault="00D51555" w:rsidP="00D51555">
      <w:pPr>
        <w:pStyle w:val="afb"/>
      </w:pPr>
      <w:r>
        <w:t xml:space="preserve"> * Created by Alex on 13.09.2015.</w:t>
      </w:r>
    </w:p>
    <w:p w:rsidR="00D51555" w:rsidRDefault="00D51555" w:rsidP="00D51555">
      <w:pPr>
        <w:pStyle w:val="afb"/>
      </w:pPr>
      <w:r>
        <w:t xml:space="preserve"> */</w:t>
      </w:r>
    </w:p>
    <w:p w:rsidR="00D51555" w:rsidRDefault="00D51555" w:rsidP="00D51555">
      <w:pPr>
        <w:pStyle w:val="afb"/>
      </w:pPr>
      <w:r>
        <w:t>public class Background {</w:t>
      </w:r>
    </w:p>
    <w:p w:rsidR="00D51555" w:rsidRDefault="00D51555" w:rsidP="00D51555">
      <w:pPr>
        <w:pStyle w:val="afb"/>
      </w:pPr>
      <w:r>
        <w:t xml:space="preserve">    private Bitmap bgImage;</w:t>
      </w:r>
    </w:p>
    <w:p w:rsidR="00D51555" w:rsidRDefault="00D51555" w:rsidP="00D51555">
      <w:pPr>
        <w:pStyle w:val="afb"/>
      </w:pPr>
      <w:r>
        <w:t xml:space="preserve">    private int x; //координата по Ox</w:t>
      </w:r>
    </w:p>
    <w:p w:rsidR="00D51555" w:rsidRDefault="00D51555" w:rsidP="00D51555">
      <w:pPr>
        <w:pStyle w:val="afb"/>
      </w:pPr>
      <w:r>
        <w:t xml:space="preserve">    private int y;  //координата по Oy</w:t>
      </w:r>
    </w:p>
    <w:p w:rsidR="00D51555" w:rsidRDefault="00D51555" w:rsidP="00D51555">
      <w:pPr>
        <w:pStyle w:val="afb"/>
      </w:pPr>
      <w:r>
        <w:t xml:space="preserve">    private int dx; //скорость смещения</w:t>
      </w:r>
    </w:p>
    <w:p w:rsidR="00D51555" w:rsidRDefault="00D51555" w:rsidP="00D51555">
      <w:pPr>
        <w:pStyle w:val="afb"/>
      </w:pPr>
    </w:p>
    <w:p w:rsidR="00D51555" w:rsidRDefault="00D51555" w:rsidP="00D51555">
      <w:pPr>
        <w:pStyle w:val="afb"/>
      </w:pPr>
      <w:r>
        <w:t xml:space="preserve">    public Background(Bitmap bg) {</w:t>
      </w:r>
    </w:p>
    <w:p w:rsidR="00D51555" w:rsidRDefault="00D51555" w:rsidP="00D51555">
      <w:pPr>
        <w:pStyle w:val="afb"/>
      </w:pPr>
      <w:r>
        <w:t xml:space="preserve">        this.bgImage = bg;</w:t>
      </w:r>
    </w:p>
    <w:p w:rsidR="00D51555" w:rsidRDefault="00D51555" w:rsidP="00D51555">
      <w:pPr>
        <w:pStyle w:val="afb"/>
      </w:pPr>
      <w:r>
        <w:t xml:space="preserve">        this.dx = Player.SPEED;</w:t>
      </w:r>
    </w:p>
    <w:p w:rsidR="00D51555" w:rsidRDefault="00D51555" w:rsidP="00D51555">
      <w:pPr>
        <w:pStyle w:val="afb"/>
      </w:pPr>
      <w:r>
        <w:t xml:space="preserve">    }</w:t>
      </w:r>
    </w:p>
    <w:p w:rsidR="00D51555" w:rsidRDefault="00D51555" w:rsidP="00D51555">
      <w:pPr>
        <w:pStyle w:val="afb"/>
      </w:pPr>
    </w:p>
    <w:p w:rsidR="00D51555" w:rsidRDefault="00D51555" w:rsidP="00D51555">
      <w:pPr>
        <w:pStyle w:val="afb"/>
      </w:pPr>
      <w:r>
        <w:t xml:space="preserve">    //Расчет</w:t>
      </w:r>
    </w:p>
    <w:p w:rsidR="00D51555" w:rsidRDefault="00D51555" w:rsidP="00D51555">
      <w:pPr>
        <w:pStyle w:val="afb"/>
      </w:pPr>
      <w:r>
        <w:t xml:space="preserve">    public void update() {</w:t>
      </w:r>
    </w:p>
    <w:p w:rsidR="00D51555" w:rsidRDefault="00D51555" w:rsidP="00D51555">
      <w:pPr>
        <w:pStyle w:val="afb"/>
      </w:pPr>
      <w:r>
        <w:t xml:space="preserve">        this.x += dx;</w:t>
      </w:r>
    </w:p>
    <w:p w:rsidR="00D51555" w:rsidRDefault="00D51555" w:rsidP="00D51555">
      <w:pPr>
        <w:pStyle w:val="afb"/>
      </w:pPr>
      <w:r>
        <w:t xml:space="preserve">        if(x &lt; -GamePanel.WIDTH) {</w:t>
      </w:r>
    </w:p>
    <w:p w:rsidR="00D51555" w:rsidRDefault="00D51555" w:rsidP="00D51555">
      <w:pPr>
        <w:pStyle w:val="afb"/>
      </w:pPr>
      <w:r>
        <w:t xml:space="preserve">            x = 0;</w:t>
      </w:r>
    </w:p>
    <w:p w:rsidR="00D51555" w:rsidRDefault="00D51555" w:rsidP="00D51555">
      <w:pPr>
        <w:pStyle w:val="afb"/>
      </w:pPr>
      <w:r>
        <w:t xml:space="preserve">        }</w:t>
      </w:r>
    </w:p>
    <w:p w:rsidR="00D51555" w:rsidRDefault="00D51555" w:rsidP="00D51555">
      <w:pPr>
        <w:pStyle w:val="afb"/>
      </w:pPr>
      <w:r>
        <w:t xml:space="preserve">    }</w:t>
      </w:r>
    </w:p>
    <w:p w:rsidR="00D51555" w:rsidRDefault="00D51555" w:rsidP="00D51555">
      <w:pPr>
        <w:pStyle w:val="afb"/>
      </w:pPr>
    </w:p>
    <w:p w:rsidR="00D51555" w:rsidRDefault="00D51555" w:rsidP="00D51555">
      <w:pPr>
        <w:pStyle w:val="afb"/>
      </w:pPr>
      <w:r>
        <w:t xml:space="preserve">    //Отрисовка background</w:t>
      </w:r>
    </w:p>
    <w:p w:rsidR="00D51555" w:rsidRDefault="00D51555" w:rsidP="00D51555">
      <w:pPr>
        <w:pStyle w:val="afb"/>
      </w:pPr>
      <w:r>
        <w:t xml:space="preserve">    public void draw(Canvas canvas) {</w:t>
      </w:r>
    </w:p>
    <w:p w:rsidR="00D51555" w:rsidRDefault="00D51555" w:rsidP="00D51555">
      <w:pPr>
        <w:pStyle w:val="afb"/>
      </w:pPr>
      <w:r>
        <w:t xml:space="preserve">        canvas.drawBitmap(bgImage, x, y, null);</w:t>
      </w:r>
    </w:p>
    <w:p w:rsidR="00D51555" w:rsidRDefault="00D51555" w:rsidP="00D51555">
      <w:pPr>
        <w:pStyle w:val="afb"/>
      </w:pPr>
      <w:r>
        <w:t xml:space="preserve">        if(x &lt; 0) {</w:t>
      </w:r>
    </w:p>
    <w:p w:rsidR="00D51555" w:rsidRDefault="00D51555" w:rsidP="00D51555">
      <w:pPr>
        <w:pStyle w:val="afb"/>
      </w:pPr>
      <w:r>
        <w:t xml:space="preserve">            canvas.drawBitmap(bgImage, x + GamePanel.WIDTH, y, null);</w:t>
      </w:r>
    </w:p>
    <w:p w:rsidR="00D51555" w:rsidRDefault="00D51555" w:rsidP="00D51555">
      <w:pPr>
        <w:pStyle w:val="afb"/>
      </w:pPr>
      <w:r>
        <w:t xml:space="preserve">        }</w:t>
      </w:r>
    </w:p>
    <w:p w:rsidR="00D51555" w:rsidRDefault="00D51555" w:rsidP="00D51555">
      <w:pPr>
        <w:pStyle w:val="afb"/>
      </w:pPr>
      <w:r>
        <w:t xml:space="preserve">    }</w:t>
      </w:r>
    </w:p>
    <w:p w:rsidR="00D51555" w:rsidRDefault="00D51555" w:rsidP="00D51555">
      <w:pPr>
        <w:pStyle w:val="afb"/>
      </w:pPr>
    </w:p>
    <w:p w:rsidR="00D51555" w:rsidRDefault="00D51555" w:rsidP="00D51555">
      <w:pPr>
        <w:pStyle w:val="afb"/>
      </w:pPr>
      <w:r>
        <w:t>}</w:t>
      </w:r>
    </w:p>
    <w:p w:rsidR="00D51555" w:rsidRPr="00D51555" w:rsidRDefault="00D51555" w:rsidP="00D51555">
      <w:pPr>
        <w:pStyle w:val="afb"/>
        <w:rPr>
          <w:highlight w:val="white"/>
        </w:rPr>
      </w:pPr>
    </w:p>
    <w:p w:rsidR="00D51555" w:rsidRPr="0012310F" w:rsidRDefault="00D51555" w:rsidP="00D51555">
      <w:pPr>
        <w:pStyle w:val="af5"/>
        <w:ind w:firstLine="0"/>
        <w:rPr>
          <w:b/>
        </w:rPr>
      </w:pPr>
      <w:r>
        <w:rPr>
          <w:b/>
          <w:lang w:val="ru-RU"/>
        </w:rPr>
        <w:t>Модуль</w:t>
      </w:r>
      <w:r w:rsidRPr="0012310F">
        <w:rPr>
          <w:b/>
        </w:rPr>
        <w:t xml:space="preserve"> </w:t>
      </w:r>
      <w:r>
        <w:rPr>
          <w:b/>
        </w:rPr>
        <w:t>Bullet</w:t>
      </w:r>
      <w:r w:rsidRPr="0012310F">
        <w:rPr>
          <w:b/>
        </w:rPr>
        <w:t>.</w:t>
      </w:r>
      <w:r>
        <w:rPr>
          <w:b/>
        </w:rPr>
        <w:t>java</w:t>
      </w:r>
    </w:p>
    <w:p w:rsidR="00D51555" w:rsidRDefault="00D51555" w:rsidP="00D51555">
      <w:pPr>
        <w:pStyle w:val="afb"/>
      </w:pPr>
      <w:r>
        <w:t>package com.example.alex.fighters;</w:t>
      </w:r>
    </w:p>
    <w:p w:rsidR="00D51555" w:rsidRDefault="00D51555" w:rsidP="00D51555">
      <w:pPr>
        <w:pStyle w:val="afb"/>
      </w:pPr>
    </w:p>
    <w:p w:rsidR="00D51555" w:rsidRDefault="00D51555" w:rsidP="00D51555">
      <w:pPr>
        <w:pStyle w:val="afb"/>
      </w:pPr>
      <w:r>
        <w:t>import android.graphics.Canvas;</w:t>
      </w:r>
    </w:p>
    <w:p w:rsidR="00D51555" w:rsidRDefault="00D51555" w:rsidP="00D51555">
      <w:pPr>
        <w:pStyle w:val="afb"/>
      </w:pPr>
      <w:r>
        <w:t>import android.graphics.Paint;</w:t>
      </w:r>
    </w:p>
    <w:p w:rsidR="00D51555" w:rsidRDefault="00D51555" w:rsidP="00D51555">
      <w:pPr>
        <w:pStyle w:val="afb"/>
      </w:pPr>
    </w:p>
    <w:p w:rsidR="00D51555" w:rsidRDefault="00D51555" w:rsidP="00D51555">
      <w:pPr>
        <w:pStyle w:val="afb"/>
      </w:pPr>
      <w:r>
        <w:t>/**</w:t>
      </w:r>
    </w:p>
    <w:p w:rsidR="00D51555" w:rsidRDefault="00D51555" w:rsidP="00D51555">
      <w:pPr>
        <w:pStyle w:val="afb"/>
      </w:pPr>
      <w:r>
        <w:t xml:space="preserve"> * Created by Alex on 13.09.2015.</w:t>
      </w:r>
    </w:p>
    <w:p w:rsidR="00D51555" w:rsidRDefault="00D51555" w:rsidP="00D51555">
      <w:pPr>
        <w:pStyle w:val="afb"/>
      </w:pPr>
      <w:r>
        <w:t xml:space="preserve"> */</w:t>
      </w:r>
    </w:p>
    <w:p w:rsidR="00D51555" w:rsidRDefault="00D51555" w:rsidP="00D51555">
      <w:pPr>
        <w:pStyle w:val="afb"/>
      </w:pPr>
      <w:r>
        <w:t>public class Bullet extends GameObject {</w:t>
      </w:r>
    </w:p>
    <w:p w:rsidR="00D51555" w:rsidRDefault="00D51555" w:rsidP="00D51555">
      <w:pPr>
        <w:pStyle w:val="afb"/>
      </w:pPr>
      <w:r>
        <w:t xml:space="preserve">    private int damage;</w:t>
      </w:r>
    </w:p>
    <w:p w:rsidR="00D51555" w:rsidRDefault="00D51555" w:rsidP="00D51555">
      <w:pPr>
        <w:pStyle w:val="afb"/>
      </w:pPr>
      <w:r>
        <w:t xml:space="preserve">    private int speed;</w:t>
      </w:r>
    </w:p>
    <w:p w:rsidR="00D51555" w:rsidRDefault="00D51555" w:rsidP="00D51555">
      <w:pPr>
        <w:pStyle w:val="afb"/>
      </w:pPr>
      <w:r>
        <w:t xml:space="preserve">    private int direction;</w:t>
      </w:r>
    </w:p>
    <w:p w:rsidR="00D51555" w:rsidRDefault="00D51555" w:rsidP="00D51555">
      <w:pPr>
        <w:pStyle w:val="afb"/>
      </w:pPr>
      <w:r>
        <w:t xml:space="preserve">    private Paint paint;</w:t>
      </w:r>
    </w:p>
    <w:p w:rsidR="00D51555" w:rsidRDefault="00D51555" w:rsidP="00D51555">
      <w:pPr>
        <w:pStyle w:val="afb"/>
      </w:pPr>
      <w:r>
        <w:t xml:space="preserve">    private Configuration.ObjectType targetType;</w:t>
      </w:r>
    </w:p>
    <w:p w:rsidR="00D51555" w:rsidRDefault="00D51555" w:rsidP="00D51555">
      <w:pPr>
        <w:pStyle w:val="afb"/>
      </w:pPr>
    </w:p>
    <w:p w:rsidR="00D51555" w:rsidRDefault="00D51555" w:rsidP="00D51555">
      <w:pPr>
        <w:pStyle w:val="afb"/>
      </w:pPr>
      <w:r>
        <w:t xml:space="preserve">    public Bullet(int dir, int x, int y, int s, int dmg, int r, int color, Configuration.ObjectType target) {</w:t>
      </w:r>
    </w:p>
    <w:p w:rsidR="00D51555" w:rsidRDefault="00D51555" w:rsidP="00D51555">
      <w:pPr>
        <w:pStyle w:val="afb"/>
      </w:pPr>
      <w:r>
        <w:t xml:space="preserve">        dy = 0;</w:t>
      </w:r>
    </w:p>
    <w:p w:rsidR="00D51555" w:rsidRDefault="00D51555" w:rsidP="00D51555">
      <w:pPr>
        <w:pStyle w:val="afb"/>
      </w:pPr>
      <w:r>
        <w:t xml:space="preserve">        direction = dir;</w:t>
      </w:r>
    </w:p>
    <w:p w:rsidR="00D51555" w:rsidRDefault="00D51555" w:rsidP="00D51555">
      <w:pPr>
        <w:pStyle w:val="afb"/>
      </w:pPr>
      <w:r>
        <w:t xml:space="preserve">        speed = s;</w:t>
      </w:r>
    </w:p>
    <w:p w:rsidR="00D51555" w:rsidRDefault="00D51555" w:rsidP="00D51555">
      <w:pPr>
        <w:pStyle w:val="afb"/>
      </w:pPr>
      <w:r>
        <w:t xml:space="preserve">        damage = dmg;</w:t>
      </w:r>
    </w:p>
    <w:p w:rsidR="00D51555" w:rsidRDefault="00D51555" w:rsidP="00D51555">
      <w:pPr>
        <w:pStyle w:val="afb"/>
      </w:pPr>
      <w:r>
        <w:t xml:space="preserve">        this.x = x;</w:t>
      </w:r>
    </w:p>
    <w:p w:rsidR="00D51555" w:rsidRDefault="00D51555" w:rsidP="00D51555">
      <w:pPr>
        <w:pStyle w:val="afb"/>
      </w:pPr>
      <w:r>
        <w:t xml:space="preserve">        this.y = y;</w:t>
      </w:r>
    </w:p>
    <w:p w:rsidR="00D51555" w:rsidRDefault="00D51555" w:rsidP="00D51555">
      <w:pPr>
        <w:pStyle w:val="afb"/>
      </w:pPr>
      <w:r>
        <w:t xml:space="preserve">        width = height = r;</w:t>
      </w:r>
    </w:p>
    <w:p w:rsidR="00D51555" w:rsidRDefault="00D51555" w:rsidP="00D51555">
      <w:pPr>
        <w:pStyle w:val="afb"/>
      </w:pPr>
      <w:r>
        <w:t xml:space="preserve">        type = Configuration.ObjectType.Missile;</w:t>
      </w:r>
    </w:p>
    <w:p w:rsidR="00D51555" w:rsidRDefault="00D51555" w:rsidP="00D51555">
      <w:pPr>
        <w:pStyle w:val="afb"/>
      </w:pPr>
      <w:r>
        <w:t xml:space="preserve">        targetType = target;</w:t>
      </w:r>
    </w:p>
    <w:p w:rsidR="00D51555" w:rsidRDefault="00D51555" w:rsidP="00D51555">
      <w:pPr>
        <w:pStyle w:val="afb"/>
      </w:pPr>
    </w:p>
    <w:p w:rsidR="00D51555" w:rsidRDefault="00D51555" w:rsidP="00D51555">
      <w:pPr>
        <w:pStyle w:val="afb"/>
      </w:pPr>
      <w:r>
        <w:t xml:space="preserve">        paint = new Paint();</w:t>
      </w:r>
    </w:p>
    <w:p w:rsidR="00D51555" w:rsidRDefault="00D51555" w:rsidP="00D51555">
      <w:pPr>
        <w:pStyle w:val="afb"/>
      </w:pPr>
      <w:r>
        <w:t xml:space="preserve">        paint.setColor(color);</w:t>
      </w:r>
    </w:p>
    <w:p w:rsidR="00D51555" w:rsidRDefault="00D51555" w:rsidP="00D51555">
      <w:pPr>
        <w:pStyle w:val="afb"/>
      </w:pPr>
      <w:r>
        <w:t xml:space="preserve">        paint.setStyle(Paint.Style.FILL);</w:t>
      </w:r>
    </w:p>
    <w:p w:rsidR="00D51555" w:rsidRDefault="00D51555" w:rsidP="00D51555">
      <w:pPr>
        <w:pStyle w:val="afb"/>
      </w:pPr>
      <w:r>
        <w:t xml:space="preserve">    }</w:t>
      </w:r>
    </w:p>
    <w:p w:rsidR="00D51555" w:rsidRDefault="00D51555" w:rsidP="00D51555">
      <w:pPr>
        <w:pStyle w:val="afb"/>
      </w:pPr>
    </w:p>
    <w:p w:rsidR="00D51555" w:rsidRDefault="00D51555" w:rsidP="00D51555">
      <w:pPr>
        <w:pStyle w:val="afb"/>
      </w:pPr>
      <w:r>
        <w:t xml:space="preserve">    public void draw(Canvas canvas) {</w:t>
      </w:r>
    </w:p>
    <w:p w:rsidR="00D51555" w:rsidRDefault="00D51555" w:rsidP="00D51555">
      <w:pPr>
        <w:pStyle w:val="afb"/>
      </w:pPr>
      <w:r>
        <w:t xml:space="preserve">        try {</w:t>
      </w:r>
    </w:p>
    <w:p w:rsidR="00D51555" w:rsidRDefault="00D51555" w:rsidP="00D51555">
      <w:pPr>
        <w:pStyle w:val="afb"/>
      </w:pPr>
      <w:r>
        <w:t xml:space="preserve">            canvas.drawCircle(x, y, width, paint);</w:t>
      </w:r>
    </w:p>
    <w:p w:rsidR="00D51555" w:rsidRDefault="00D51555" w:rsidP="00D51555">
      <w:pPr>
        <w:pStyle w:val="afb"/>
      </w:pPr>
      <w:r>
        <w:t xml:space="preserve">        }</w:t>
      </w:r>
    </w:p>
    <w:p w:rsidR="00D51555" w:rsidRDefault="00D51555" w:rsidP="00D51555">
      <w:pPr>
        <w:pStyle w:val="afb"/>
      </w:pPr>
      <w:r>
        <w:t xml:space="preserve">        catch (Exception e) { }</w:t>
      </w:r>
    </w:p>
    <w:p w:rsidR="00D51555" w:rsidRDefault="00D51555" w:rsidP="00D51555">
      <w:pPr>
        <w:pStyle w:val="afb"/>
      </w:pPr>
      <w:r>
        <w:t xml:space="preserve">    }</w:t>
      </w:r>
    </w:p>
    <w:p w:rsidR="00D51555" w:rsidRDefault="00D51555" w:rsidP="00D51555">
      <w:pPr>
        <w:pStyle w:val="afb"/>
      </w:pPr>
    </w:p>
    <w:p w:rsidR="00D51555" w:rsidRDefault="00D51555" w:rsidP="00D51555">
      <w:pPr>
        <w:pStyle w:val="afb"/>
      </w:pPr>
      <w:r>
        <w:t xml:space="preserve">    public void update() {</w:t>
      </w:r>
    </w:p>
    <w:p w:rsidR="00D51555" w:rsidRDefault="00D51555" w:rsidP="00D51555">
      <w:pPr>
        <w:pStyle w:val="afb"/>
      </w:pPr>
      <w:r>
        <w:t xml:space="preserve">        x -= (speed * direction);</w:t>
      </w:r>
    </w:p>
    <w:p w:rsidR="00D51555" w:rsidRDefault="00D51555" w:rsidP="00D51555">
      <w:pPr>
        <w:pStyle w:val="afb"/>
      </w:pPr>
      <w:r>
        <w:t xml:space="preserve">    }</w:t>
      </w:r>
    </w:p>
    <w:p w:rsidR="00D51555" w:rsidRDefault="00D51555" w:rsidP="00D51555">
      <w:pPr>
        <w:pStyle w:val="afb"/>
      </w:pPr>
    </w:p>
    <w:p w:rsidR="00D51555" w:rsidRDefault="00D51555" w:rsidP="00D51555">
      <w:pPr>
        <w:pStyle w:val="afb"/>
      </w:pPr>
      <w:r>
        <w:t xml:space="preserve">    public boolean checkHit(GameObject obj) {</w:t>
      </w:r>
    </w:p>
    <w:p w:rsidR="00D51555" w:rsidRDefault="00D51555" w:rsidP="00D51555">
      <w:pPr>
        <w:pStyle w:val="afb"/>
      </w:pPr>
      <w:r>
        <w:t xml:space="preserve">        if(obj.type == targetType)</w:t>
      </w:r>
    </w:p>
    <w:p w:rsidR="00D51555" w:rsidRDefault="00D51555" w:rsidP="00D51555">
      <w:pPr>
        <w:pStyle w:val="afb"/>
      </w:pPr>
      <w:r>
        <w:t xml:space="preserve">            return obj.getRect().intersect(this.getRect());</w:t>
      </w:r>
    </w:p>
    <w:p w:rsidR="00D51555" w:rsidRDefault="00D51555" w:rsidP="00D51555">
      <w:pPr>
        <w:pStyle w:val="afb"/>
      </w:pPr>
      <w:r>
        <w:t xml:space="preserve">        return false;</w:t>
      </w:r>
    </w:p>
    <w:p w:rsidR="00D51555" w:rsidRDefault="00D51555" w:rsidP="00D51555">
      <w:pPr>
        <w:pStyle w:val="afb"/>
      </w:pPr>
      <w:r>
        <w:t xml:space="preserve">    }</w:t>
      </w:r>
    </w:p>
    <w:p w:rsidR="00D51555" w:rsidRDefault="00D51555" w:rsidP="00D51555">
      <w:pPr>
        <w:pStyle w:val="afb"/>
      </w:pPr>
    </w:p>
    <w:p w:rsidR="00D51555" w:rsidRDefault="00D51555" w:rsidP="00D51555">
      <w:pPr>
        <w:pStyle w:val="afb"/>
      </w:pPr>
      <w:r>
        <w:t xml:space="preserve">    public int getDamage() {</w:t>
      </w:r>
    </w:p>
    <w:p w:rsidR="00D51555" w:rsidRDefault="00D51555" w:rsidP="00D51555">
      <w:pPr>
        <w:pStyle w:val="afb"/>
      </w:pPr>
      <w:r>
        <w:t xml:space="preserve">        return damage;</w:t>
      </w:r>
    </w:p>
    <w:p w:rsidR="00D51555" w:rsidRDefault="00D51555" w:rsidP="00D51555">
      <w:pPr>
        <w:pStyle w:val="afb"/>
      </w:pPr>
      <w:r>
        <w:t xml:space="preserve">    }</w:t>
      </w:r>
    </w:p>
    <w:p w:rsidR="00D51555" w:rsidRDefault="00D51555" w:rsidP="00D51555">
      <w:pPr>
        <w:pStyle w:val="afb"/>
      </w:pPr>
      <w:r>
        <w:t>}</w:t>
      </w:r>
    </w:p>
    <w:p w:rsidR="00D51555" w:rsidRDefault="00D51555" w:rsidP="00D51555">
      <w:pPr>
        <w:pStyle w:val="afb"/>
      </w:pPr>
    </w:p>
    <w:p w:rsidR="00D51555" w:rsidRPr="0012310F" w:rsidRDefault="00D51555" w:rsidP="00D51555">
      <w:pPr>
        <w:pStyle w:val="af5"/>
        <w:ind w:firstLine="0"/>
        <w:rPr>
          <w:b/>
        </w:rPr>
      </w:pPr>
      <w:r>
        <w:rPr>
          <w:b/>
          <w:lang w:val="ru-RU"/>
        </w:rPr>
        <w:t>Модуль</w:t>
      </w:r>
      <w:r w:rsidRPr="0012310F">
        <w:rPr>
          <w:b/>
        </w:rPr>
        <w:t xml:space="preserve"> </w:t>
      </w:r>
      <w:r>
        <w:rPr>
          <w:b/>
        </w:rPr>
        <w:t>Configuration</w:t>
      </w:r>
      <w:r w:rsidRPr="0012310F">
        <w:rPr>
          <w:b/>
        </w:rPr>
        <w:t>.</w:t>
      </w:r>
      <w:r>
        <w:rPr>
          <w:b/>
        </w:rPr>
        <w:t>java</w:t>
      </w:r>
    </w:p>
    <w:p w:rsidR="00D51555" w:rsidRPr="00D51555" w:rsidRDefault="00D51555" w:rsidP="00D51555">
      <w:pPr>
        <w:pStyle w:val="afb"/>
      </w:pPr>
      <w:r w:rsidRPr="00D51555">
        <w:t>package com.example.alex.fighters;</w:t>
      </w:r>
      <w:r w:rsidRPr="00D51555">
        <w:br/>
      </w:r>
      <w:r w:rsidRPr="00D51555">
        <w:br/>
      </w:r>
      <w:r w:rsidRPr="00D51555">
        <w:rPr>
          <w:i/>
          <w:iCs/>
        </w:rPr>
        <w:t>/**</w:t>
      </w:r>
      <w:r w:rsidRPr="00D51555">
        <w:rPr>
          <w:i/>
          <w:iCs/>
        </w:rPr>
        <w:br/>
        <w:t xml:space="preserve"> * Created by Alex on 13.09.2015.</w:t>
      </w:r>
      <w:r w:rsidRPr="00D51555">
        <w:rPr>
          <w:i/>
          <w:iCs/>
        </w:rPr>
        <w:br/>
        <w:t xml:space="preserve"> */</w:t>
      </w:r>
      <w:r w:rsidRPr="00D51555">
        <w:rPr>
          <w:i/>
          <w:iCs/>
        </w:rPr>
        <w:br/>
      </w:r>
      <w:r w:rsidRPr="00D51555">
        <w:t>public class Configuration {</w:t>
      </w:r>
      <w:r w:rsidRPr="00D51555">
        <w:br/>
        <w:t xml:space="preserve">    public static int </w:t>
      </w:r>
      <w:r w:rsidRPr="00D51555">
        <w:rPr>
          <w:i/>
          <w:iCs/>
        </w:rPr>
        <w:t xml:space="preserve">BF_HEIGHT </w:t>
      </w:r>
      <w:r w:rsidRPr="00D51555">
        <w:t>= 38;</w:t>
      </w:r>
      <w:r w:rsidRPr="00D51555">
        <w:br/>
        <w:t xml:space="preserve">    public static int </w:t>
      </w:r>
      <w:r w:rsidRPr="00D51555">
        <w:rPr>
          <w:i/>
          <w:iCs/>
        </w:rPr>
        <w:t xml:space="preserve">BF_WIDTH </w:t>
      </w:r>
      <w:r w:rsidRPr="00D51555">
        <w:t>= 90;</w:t>
      </w:r>
      <w:r w:rsidRPr="00D51555">
        <w:br/>
        <w:t xml:space="preserve">    public static int </w:t>
      </w:r>
      <w:r w:rsidRPr="00D51555">
        <w:rPr>
          <w:i/>
          <w:iCs/>
        </w:rPr>
        <w:t xml:space="preserve">BF_FRAMECOUNT </w:t>
      </w:r>
      <w:r w:rsidRPr="00D51555">
        <w:t>= 3;</w:t>
      </w:r>
      <w:r w:rsidRPr="00D51555">
        <w:br/>
      </w:r>
      <w:r w:rsidRPr="00D51555">
        <w:br/>
        <w:t xml:space="preserve">    public enum ObjectType { </w:t>
      </w:r>
      <w:r w:rsidRPr="00D51555">
        <w:rPr>
          <w:i/>
          <w:iCs/>
        </w:rPr>
        <w:t>Player</w:t>
      </w:r>
      <w:r w:rsidRPr="00D51555">
        <w:t xml:space="preserve">, </w:t>
      </w:r>
      <w:r w:rsidRPr="00D51555">
        <w:rPr>
          <w:i/>
          <w:iCs/>
        </w:rPr>
        <w:t>Enemy</w:t>
      </w:r>
      <w:r w:rsidRPr="00D51555">
        <w:t xml:space="preserve">, </w:t>
      </w:r>
      <w:r w:rsidRPr="00D51555">
        <w:rPr>
          <w:i/>
          <w:iCs/>
        </w:rPr>
        <w:t xml:space="preserve">Missile </w:t>
      </w:r>
      <w:r w:rsidRPr="00D51555">
        <w:t>}</w:t>
      </w:r>
      <w:r w:rsidRPr="00D51555">
        <w:br/>
        <w:t>}</w:t>
      </w:r>
    </w:p>
    <w:p w:rsidR="00D51555" w:rsidRDefault="00D51555" w:rsidP="00D51555">
      <w:pPr>
        <w:pStyle w:val="afb"/>
      </w:pPr>
    </w:p>
    <w:p w:rsidR="00D51555" w:rsidRPr="0012310F" w:rsidRDefault="00D51555" w:rsidP="00D51555">
      <w:pPr>
        <w:pStyle w:val="af5"/>
        <w:ind w:firstLine="0"/>
        <w:rPr>
          <w:b/>
        </w:rPr>
      </w:pPr>
      <w:r>
        <w:rPr>
          <w:b/>
          <w:lang w:val="ru-RU"/>
        </w:rPr>
        <w:t>Модуль</w:t>
      </w:r>
      <w:r w:rsidRPr="0012310F">
        <w:rPr>
          <w:b/>
        </w:rPr>
        <w:t xml:space="preserve"> </w:t>
      </w:r>
      <w:r>
        <w:rPr>
          <w:b/>
        </w:rPr>
        <w:t>Enemy</w:t>
      </w:r>
      <w:r w:rsidRPr="0012310F">
        <w:rPr>
          <w:b/>
        </w:rPr>
        <w:t>.</w:t>
      </w:r>
      <w:r>
        <w:rPr>
          <w:b/>
        </w:rPr>
        <w:t>java</w:t>
      </w:r>
    </w:p>
    <w:p w:rsidR="00D51555" w:rsidRDefault="00D51555" w:rsidP="00D51555">
      <w:pPr>
        <w:pStyle w:val="afb"/>
      </w:pPr>
      <w:r w:rsidRPr="00D51555">
        <w:t>package com.example.alex.fighters;</w:t>
      </w:r>
      <w:r w:rsidRPr="00D51555">
        <w:br/>
      </w:r>
      <w:r w:rsidRPr="00D51555">
        <w:br/>
        <w:t>import android.graphics.Bitmap;</w:t>
      </w:r>
      <w:r w:rsidRPr="00D51555">
        <w:br/>
        <w:t>import android.graphics.Canvas;</w:t>
      </w:r>
      <w:r w:rsidRPr="00D51555">
        <w:br/>
        <w:t>import android.graphics.Color;</w:t>
      </w:r>
      <w:r w:rsidRPr="00D51555">
        <w:br/>
      </w:r>
      <w:r w:rsidRPr="00D51555">
        <w:br/>
        <w:t>import java.util.ArrayList;</w:t>
      </w:r>
      <w:r w:rsidRPr="00D51555">
        <w:br/>
        <w:t>import java.util.Random;</w:t>
      </w:r>
      <w:r w:rsidRPr="00D51555">
        <w:br/>
      </w:r>
      <w:r w:rsidRPr="00D51555">
        <w:br/>
      </w:r>
      <w:r w:rsidRPr="00D51555">
        <w:rPr>
          <w:i/>
          <w:iCs/>
        </w:rPr>
        <w:t>/**</w:t>
      </w:r>
      <w:r w:rsidRPr="00D51555">
        <w:rPr>
          <w:i/>
          <w:iCs/>
        </w:rPr>
        <w:br/>
        <w:t xml:space="preserve"> * Created by Alex on 13.09.2015.</w:t>
      </w:r>
      <w:r w:rsidRPr="00D51555">
        <w:rPr>
          <w:i/>
          <w:iCs/>
        </w:rPr>
        <w:br/>
        <w:t xml:space="preserve"> */</w:t>
      </w:r>
      <w:r w:rsidRPr="00D51555">
        <w:rPr>
          <w:i/>
          <w:iCs/>
        </w:rPr>
        <w:br/>
      </w:r>
      <w:r w:rsidRPr="00D51555">
        <w:t>public class Enemy extends GameObject {</w:t>
      </w:r>
      <w:r w:rsidRPr="00D51555">
        <w:br/>
        <w:t xml:space="preserve">    private Bitmap sprite;</w:t>
      </w:r>
      <w:r w:rsidRPr="00D51555">
        <w:br/>
        <w:t xml:space="preserve">    private int speed;</w:t>
      </w:r>
      <w:r w:rsidRPr="00D51555">
        <w:br/>
        <w:t xml:space="preserve">    private int health;</w:t>
      </w:r>
      <w:r w:rsidRPr="00D51555">
        <w:br/>
        <w:t xml:space="preserve">    private Animation animation = new Animation();</w:t>
      </w:r>
      <w:r w:rsidRPr="00D51555">
        <w:br/>
        <w:t xml:space="preserve">    private Random rand = new Random(); //</w:t>
      </w:r>
      <w:r w:rsidRPr="00D51555">
        <w:rPr>
          <w:lang w:val="ru-RU"/>
        </w:rPr>
        <w:t>определяет</w:t>
      </w:r>
      <w:r w:rsidRPr="00D51555">
        <w:t xml:space="preserve"> </w:t>
      </w:r>
      <w:r w:rsidRPr="00D51555">
        <w:rPr>
          <w:lang w:val="ru-RU"/>
        </w:rPr>
        <w:t>направление</w:t>
      </w:r>
      <w:r w:rsidRPr="00D51555">
        <w:t xml:space="preserve"> </w:t>
      </w:r>
      <w:r w:rsidRPr="00D51555">
        <w:rPr>
          <w:lang w:val="ru-RU"/>
        </w:rPr>
        <w:t>движения</w:t>
      </w:r>
      <w:r w:rsidRPr="00D51555">
        <w:t xml:space="preserve"> </w:t>
      </w:r>
      <w:r w:rsidRPr="00D51555">
        <w:rPr>
          <w:lang w:val="ru-RU"/>
        </w:rPr>
        <w:t>по</w:t>
      </w:r>
      <w:r w:rsidRPr="00D51555">
        <w:t xml:space="preserve"> OY</w:t>
      </w:r>
      <w:r w:rsidRPr="00D51555">
        <w:br/>
      </w:r>
      <w:r w:rsidRPr="00D51555">
        <w:br/>
        <w:t xml:space="preserve">    private ArrayList&lt;Bullet&gt; bullets;</w:t>
      </w:r>
      <w:r w:rsidRPr="00D51555">
        <w:br/>
        <w:t xml:space="preserve">    private long startShooting;</w:t>
      </w:r>
      <w:r w:rsidRPr="00D51555">
        <w:br/>
        <w:t xml:space="preserve">    private long shootDelay = 1000;</w:t>
      </w:r>
      <w:r w:rsidRPr="00D51555">
        <w:br/>
        <w:t xml:space="preserve">    private int shootSpeed;</w:t>
      </w:r>
      <w:r w:rsidRPr="00D51555">
        <w:br/>
        <w:t xml:space="preserve">    private int shootStrength;</w:t>
      </w:r>
      <w:r w:rsidRPr="00D51555">
        <w:br/>
        <w:t xml:space="preserve">    private Bullet b;</w:t>
      </w:r>
      <w:r w:rsidRPr="00D51555">
        <w:br/>
      </w:r>
      <w:r w:rsidRPr="00D51555">
        <w:br/>
        <w:t xml:space="preserve">    public Enemy(Bitmap s, int x, int y, int w, int h, int numFrames, long shD, int shSp, int shStr, int hlth) {</w:t>
      </w:r>
      <w:r w:rsidRPr="00D51555">
        <w:br/>
        <w:t xml:space="preserve">        type = Configuration.ObjectType.</w:t>
      </w:r>
      <w:r w:rsidRPr="00D51555">
        <w:rPr>
          <w:i/>
          <w:iCs/>
        </w:rPr>
        <w:t>Enemy</w:t>
      </w:r>
      <w:r w:rsidRPr="00D51555">
        <w:t>;</w:t>
      </w:r>
      <w:r w:rsidRPr="00D51555">
        <w:br/>
        <w:t xml:space="preserve">        this.x = x;</w:t>
      </w:r>
      <w:r w:rsidRPr="00D51555">
        <w:br/>
        <w:t xml:space="preserve">        this.y = y;</w:t>
      </w:r>
      <w:r w:rsidRPr="00D51555">
        <w:br/>
        <w:t xml:space="preserve">        width = w;</w:t>
      </w:r>
      <w:r w:rsidRPr="00D51555">
        <w:br/>
      </w:r>
      <w:r w:rsidRPr="00D51555">
        <w:lastRenderedPageBreak/>
        <w:t xml:space="preserve">        height = h;</w:t>
      </w:r>
      <w:r w:rsidRPr="00D51555">
        <w:br/>
        <w:t xml:space="preserve">        sprite = s;</w:t>
      </w:r>
      <w:r w:rsidRPr="00D51555">
        <w:br/>
        <w:t xml:space="preserve">        speed = 10;</w:t>
      </w:r>
      <w:r w:rsidRPr="00D51555">
        <w:br/>
        <w:t xml:space="preserve">        dy = rand.nextInt(10) - 5;</w:t>
      </w:r>
      <w:r w:rsidRPr="00D51555">
        <w:br/>
        <w:t xml:space="preserve">        setUpAnimation(numFrames, 100);</w:t>
      </w:r>
      <w:r w:rsidRPr="00D51555">
        <w:br/>
        <w:t xml:space="preserve">        bullets = new ArrayList&lt;Bullet&gt;();</w:t>
      </w:r>
      <w:r w:rsidRPr="00D51555">
        <w:br/>
        <w:t xml:space="preserve">        startShooting = System.</w:t>
      </w:r>
      <w:r w:rsidRPr="00D51555">
        <w:rPr>
          <w:i/>
          <w:iCs/>
        </w:rPr>
        <w:t>nanoTime</w:t>
      </w:r>
      <w:r w:rsidRPr="00D51555">
        <w:t>();</w:t>
      </w:r>
      <w:r w:rsidRPr="00D51555">
        <w:br/>
        <w:t xml:space="preserve">        shootDelay = shD;</w:t>
      </w:r>
      <w:r w:rsidRPr="00D51555">
        <w:br/>
        <w:t xml:space="preserve">        shootSpeed = shSp;</w:t>
      </w:r>
      <w:r w:rsidRPr="00D51555">
        <w:br/>
        <w:t xml:space="preserve">        shootStrength = shStr;</w:t>
      </w:r>
      <w:r w:rsidRPr="00D51555">
        <w:br/>
        <w:t xml:space="preserve">        health = hlth;</w:t>
      </w:r>
      <w:r w:rsidRPr="00D51555">
        <w:br/>
        <w:t xml:space="preserve">    }</w:t>
      </w:r>
      <w:r w:rsidRPr="00D51555">
        <w:br/>
      </w:r>
      <w:r w:rsidRPr="00D51555">
        <w:br/>
        <w:t xml:space="preserve">    private void setUpAnimation(int numFrames, long d) {</w:t>
      </w:r>
      <w:r w:rsidRPr="00D51555">
        <w:br/>
        <w:t xml:space="preserve">        Bitmap[] spriteFrames = new Bitmap[numFrames];</w:t>
      </w:r>
      <w:r w:rsidRPr="00D51555">
        <w:br/>
      </w:r>
      <w:r w:rsidRPr="00D51555">
        <w:br/>
        <w:t xml:space="preserve">        for(int i = 0; i &lt; spriteFrames.length; i++) {</w:t>
      </w:r>
      <w:r w:rsidRPr="00D51555">
        <w:br/>
        <w:t xml:space="preserve">            spriteFrames[i] = Bitmap.</w:t>
      </w:r>
      <w:r w:rsidRPr="00D51555">
        <w:rPr>
          <w:i/>
          <w:iCs/>
        </w:rPr>
        <w:t>createBitmap</w:t>
      </w:r>
      <w:r w:rsidRPr="00D51555">
        <w:t>(sprite, width * i, 0, this.width, this.height);</w:t>
      </w:r>
      <w:r w:rsidRPr="00D51555">
        <w:br/>
        <w:t xml:space="preserve">        }</w:t>
      </w:r>
      <w:r w:rsidRPr="00D51555">
        <w:br/>
        <w:t xml:space="preserve">        animation.setFrames(spriteFrames);</w:t>
      </w:r>
      <w:r w:rsidRPr="00D51555">
        <w:br/>
        <w:t xml:space="preserve">        animation.setDelay(d);</w:t>
      </w:r>
      <w:r w:rsidRPr="00D51555">
        <w:br/>
        <w:t xml:space="preserve">    }</w:t>
      </w:r>
      <w:r w:rsidRPr="00D51555">
        <w:br/>
      </w:r>
      <w:r w:rsidRPr="00D51555">
        <w:br/>
        <w:t xml:space="preserve">    public void update() {</w:t>
      </w:r>
      <w:r w:rsidRPr="00D51555">
        <w:br/>
        <w:t xml:space="preserve">        animation.update();</w:t>
      </w:r>
      <w:r w:rsidRPr="00D51555">
        <w:br/>
      </w:r>
      <w:r w:rsidRPr="00D51555">
        <w:br/>
        <w:t xml:space="preserve">        //</w:t>
      </w:r>
      <w:r w:rsidRPr="00D51555">
        <w:rPr>
          <w:lang w:val="ru-RU"/>
        </w:rPr>
        <w:t>стрельба</w:t>
      </w:r>
      <w:r w:rsidRPr="00D51555">
        <w:br/>
        <w:t xml:space="preserve">        long fireTime = (System.</w:t>
      </w:r>
      <w:r w:rsidRPr="00D51555">
        <w:rPr>
          <w:i/>
          <w:iCs/>
        </w:rPr>
        <w:t>nanoTime</w:t>
      </w:r>
      <w:r w:rsidRPr="00D51555">
        <w:t>() - startShooting)/1000000;</w:t>
      </w:r>
      <w:r w:rsidRPr="00D51555">
        <w:br/>
        <w:t xml:space="preserve">        if(fireTime &gt; shootDelay) {</w:t>
      </w:r>
      <w:r w:rsidRPr="00D51555">
        <w:br/>
        <w:t xml:space="preserve">            bullets.add(new Bullet(1, this.x, this.y + height/2, shootSpeed, shootStrength, 2, Color.</w:t>
      </w:r>
      <w:r w:rsidRPr="00D51555">
        <w:rPr>
          <w:i/>
          <w:iCs/>
        </w:rPr>
        <w:t>BLACK</w:t>
      </w:r>
      <w:r w:rsidRPr="00D51555">
        <w:t>, Configuration.ObjectType.</w:t>
      </w:r>
      <w:r w:rsidRPr="00D51555">
        <w:rPr>
          <w:i/>
          <w:iCs/>
        </w:rPr>
        <w:t>Player</w:t>
      </w:r>
      <w:r w:rsidRPr="00D51555">
        <w:t>));</w:t>
      </w:r>
      <w:r w:rsidRPr="00D51555">
        <w:br/>
        <w:t xml:space="preserve">            startShooting = System.</w:t>
      </w:r>
      <w:r w:rsidRPr="00D51555">
        <w:rPr>
          <w:i/>
          <w:iCs/>
        </w:rPr>
        <w:t>nanoTime</w:t>
      </w:r>
      <w:r w:rsidRPr="00D51555">
        <w:t>();</w:t>
      </w:r>
      <w:r w:rsidRPr="00D51555">
        <w:br/>
        <w:t xml:space="preserve">        }</w:t>
      </w:r>
      <w:r w:rsidRPr="00D51555">
        <w:br/>
        <w:t xml:space="preserve">        for(int i = 0; i &lt; bullets.size(); i++) {</w:t>
      </w:r>
      <w:r w:rsidRPr="00D51555">
        <w:br/>
        <w:t xml:space="preserve">            b = bullets.get(i);</w:t>
      </w:r>
      <w:r w:rsidRPr="00D51555">
        <w:br/>
        <w:t xml:space="preserve">            b.update();</w:t>
      </w:r>
      <w:r w:rsidRPr="00D51555">
        <w:br/>
        <w:t xml:space="preserve">            if(b.getX() &lt; -100) {</w:t>
      </w:r>
      <w:r w:rsidRPr="00D51555">
        <w:br/>
        <w:t xml:space="preserve">                bullets.remove(i);</w:t>
      </w:r>
      <w:r w:rsidRPr="00D51555">
        <w:br/>
        <w:t xml:space="preserve">            }</w:t>
      </w:r>
      <w:r w:rsidRPr="00D51555">
        <w:br/>
        <w:t xml:space="preserve">            if(!GamePanel.</w:t>
      </w:r>
      <w:r w:rsidRPr="00D51555">
        <w:rPr>
          <w:i/>
          <w:iCs/>
        </w:rPr>
        <w:t>player</w:t>
      </w:r>
      <w:r w:rsidRPr="00D51555">
        <w:t>.getDisappear() &amp;&amp; b.checkHit(GamePanel.</w:t>
      </w:r>
      <w:r w:rsidRPr="00D51555">
        <w:rPr>
          <w:i/>
          <w:iCs/>
        </w:rPr>
        <w:t>player</w:t>
      </w:r>
      <w:r w:rsidRPr="00D51555">
        <w:t>)) {</w:t>
      </w:r>
      <w:r w:rsidRPr="00D51555">
        <w:br/>
        <w:t xml:space="preserve">                GamePanel.</w:t>
      </w:r>
      <w:r w:rsidRPr="00D51555">
        <w:rPr>
          <w:i/>
          <w:iCs/>
        </w:rPr>
        <w:t>player</w:t>
      </w:r>
      <w:r w:rsidRPr="00D51555">
        <w:t>.getDamage(b.getDamage());</w:t>
      </w:r>
      <w:r w:rsidRPr="00D51555">
        <w:br/>
        <w:t xml:space="preserve">                bullets.remove(i);</w:t>
      </w:r>
      <w:r w:rsidRPr="00D51555">
        <w:br/>
        <w:t xml:space="preserve">                if(GamePanel.</w:t>
      </w:r>
      <w:r w:rsidRPr="00D51555">
        <w:rPr>
          <w:i/>
          <w:iCs/>
        </w:rPr>
        <w:t>player</w:t>
      </w:r>
      <w:r w:rsidRPr="00D51555">
        <w:t>.getHealth() &lt;= 0) {</w:t>
      </w:r>
      <w:r w:rsidRPr="00D51555">
        <w:br/>
        <w:t xml:space="preserve">                    GamePanel.</w:t>
      </w:r>
      <w:r w:rsidRPr="00D51555">
        <w:rPr>
          <w:i/>
          <w:iCs/>
        </w:rPr>
        <w:t>explosions</w:t>
      </w:r>
      <w:r w:rsidRPr="00D51555">
        <w:t>.add(GamePanel.</w:t>
      </w:r>
      <w:r w:rsidRPr="00D51555">
        <w:rPr>
          <w:i/>
          <w:iCs/>
        </w:rPr>
        <w:t>createExplosion</w:t>
      </w:r>
      <w:r w:rsidRPr="00D51555">
        <w:t>(GamePanel.</w:t>
      </w:r>
      <w:r w:rsidRPr="00D51555">
        <w:rPr>
          <w:i/>
          <w:iCs/>
        </w:rPr>
        <w:t>player</w:t>
      </w:r>
      <w:r w:rsidRPr="00D51555">
        <w:t>.getX(), GamePanel.</w:t>
      </w:r>
      <w:r w:rsidRPr="00D51555">
        <w:rPr>
          <w:i/>
          <w:iCs/>
        </w:rPr>
        <w:t>player</w:t>
      </w:r>
      <w:r w:rsidRPr="00D51555">
        <w:t>.getY(), 0));</w:t>
      </w:r>
      <w:r w:rsidRPr="00D51555">
        <w:br/>
        <w:t xml:space="preserve">                    GamePanel.</w:t>
      </w:r>
      <w:r w:rsidRPr="00D51555">
        <w:rPr>
          <w:i/>
          <w:iCs/>
        </w:rPr>
        <w:t>explosions</w:t>
      </w:r>
      <w:r w:rsidRPr="00D51555">
        <w:t>.get(GamePanel.</w:t>
      </w:r>
      <w:r w:rsidRPr="00D51555">
        <w:rPr>
          <w:i/>
          <w:iCs/>
        </w:rPr>
        <w:t>explosions</w:t>
      </w:r>
      <w:r w:rsidRPr="00D51555">
        <w:t>.size() - 1).setObjectType(Configuration.ObjectType.</w:t>
      </w:r>
      <w:r w:rsidRPr="00D51555">
        <w:rPr>
          <w:i/>
          <w:iCs/>
        </w:rPr>
        <w:t>Player</w:t>
      </w:r>
      <w:r w:rsidRPr="00D51555">
        <w:t>);</w:t>
      </w:r>
      <w:r w:rsidRPr="00D51555">
        <w:br/>
        <w:t xml:space="preserve">                    GamePanel.</w:t>
      </w:r>
      <w:r w:rsidRPr="00D51555">
        <w:rPr>
          <w:i/>
          <w:iCs/>
        </w:rPr>
        <w:t>player</w:t>
      </w:r>
      <w:r w:rsidRPr="00D51555">
        <w:t>.setDisappear(true);</w:t>
      </w:r>
      <w:r w:rsidRPr="00D51555">
        <w:br/>
        <w:t xml:space="preserve">                    //GamePanel.player.setLostGame(true);</w:t>
      </w:r>
      <w:r w:rsidRPr="00D51555">
        <w:br/>
        <w:t xml:space="preserve">                    break;</w:t>
      </w:r>
      <w:r w:rsidRPr="00D51555">
        <w:br/>
        <w:t xml:space="preserve">                }</w:t>
      </w:r>
      <w:r w:rsidRPr="00D51555">
        <w:br/>
        <w:t xml:space="preserve">            }</w:t>
      </w:r>
      <w:r w:rsidRPr="00D51555">
        <w:br/>
        <w:t xml:space="preserve">        }</w:t>
      </w:r>
      <w:r w:rsidRPr="00D51555">
        <w:br/>
        <w:t xml:space="preserve">        //</w:t>
      </w:r>
      <w:r w:rsidRPr="00D51555">
        <w:rPr>
          <w:lang w:val="ru-RU"/>
        </w:rPr>
        <w:t>перемещение</w:t>
      </w:r>
      <w:r w:rsidRPr="00D51555">
        <w:t xml:space="preserve"> </w:t>
      </w:r>
      <w:r w:rsidRPr="00D51555">
        <w:rPr>
          <w:lang w:val="ru-RU"/>
        </w:rPr>
        <w:t>в</w:t>
      </w:r>
      <w:r w:rsidRPr="00D51555">
        <w:t xml:space="preserve"> </w:t>
      </w:r>
      <w:r w:rsidRPr="00D51555">
        <w:rPr>
          <w:lang w:val="ru-RU"/>
        </w:rPr>
        <w:t>вертикальной</w:t>
      </w:r>
      <w:r w:rsidRPr="00D51555">
        <w:t xml:space="preserve"> </w:t>
      </w:r>
      <w:r w:rsidRPr="00D51555">
        <w:rPr>
          <w:lang w:val="ru-RU"/>
        </w:rPr>
        <w:t>плоскости</w:t>
      </w:r>
      <w:r w:rsidRPr="00D51555">
        <w:br/>
        <w:t xml:space="preserve">        //</w:t>
      </w:r>
      <w:r w:rsidRPr="00D51555">
        <w:rPr>
          <w:lang w:val="ru-RU"/>
        </w:rPr>
        <w:t>не</w:t>
      </w:r>
      <w:r w:rsidRPr="00D51555">
        <w:t xml:space="preserve"> </w:t>
      </w:r>
      <w:r w:rsidRPr="00D51555">
        <w:rPr>
          <w:lang w:val="ru-RU"/>
        </w:rPr>
        <w:t>позволяем</w:t>
      </w:r>
      <w:r w:rsidRPr="00D51555">
        <w:t xml:space="preserve"> </w:t>
      </w:r>
      <w:r w:rsidRPr="00D51555">
        <w:rPr>
          <w:lang w:val="ru-RU"/>
        </w:rPr>
        <w:t>упасть</w:t>
      </w:r>
      <w:r w:rsidRPr="00D51555">
        <w:t xml:space="preserve"> </w:t>
      </w:r>
      <w:r w:rsidRPr="00D51555">
        <w:rPr>
          <w:lang w:val="ru-RU"/>
        </w:rPr>
        <w:t>самолету</w:t>
      </w:r>
      <w:r w:rsidRPr="00D51555">
        <w:t xml:space="preserve"> (</w:t>
      </w:r>
      <w:r w:rsidRPr="00D51555">
        <w:rPr>
          <w:lang w:val="ru-RU"/>
        </w:rPr>
        <w:t>иначе</w:t>
      </w:r>
      <w:r w:rsidRPr="00D51555">
        <w:t xml:space="preserve">, </w:t>
      </w:r>
      <w:r w:rsidRPr="00D51555">
        <w:rPr>
          <w:lang w:val="ru-RU"/>
        </w:rPr>
        <w:t>что</w:t>
      </w:r>
      <w:r w:rsidRPr="00D51555">
        <w:t xml:space="preserve"> </w:t>
      </w:r>
      <w:r w:rsidRPr="00D51555">
        <w:rPr>
          <w:lang w:val="ru-RU"/>
        </w:rPr>
        <w:t>за</w:t>
      </w:r>
      <w:r w:rsidRPr="00D51555">
        <w:t xml:space="preserve"> </w:t>
      </w:r>
      <w:r w:rsidRPr="00D51555">
        <w:rPr>
          <w:lang w:val="ru-RU"/>
        </w:rPr>
        <w:t>ас</w:t>
      </w:r>
      <w:r w:rsidRPr="00D51555">
        <w:t xml:space="preserve"> </w:t>
      </w:r>
      <w:r w:rsidRPr="00D51555">
        <w:rPr>
          <w:lang w:val="ru-RU"/>
        </w:rPr>
        <w:t>там</w:t>
      </w:r>
      <w:r w:rsidRPr="00D51555">
        <w:t xml:space="preserve"> </w:t>
      </w:r>
      <w:r w:rsidRPr="00D51555">
        <w:rPr>
          <w:lang w:val="ru-RU"/>
        </w:rPr>
        <w:t>сидит</w:t>
      </w:r>
      <w:r w:rsidRPr="00D51555">
        <w:t>)</w:t>
      </w:r>
      <w:r w:rsidRPr="00D51555">
        <w:br/>
        <w:t xml:space="preserve">        if(y &gt; GamePanel.</w:t>
      </w:r>
      <w:r w:rsidRPr="00D51555">
        <w:rPr>
          <w:i/>
          <w:iCs/>
        </w:rPr>
        <w:t xml:space="preserve">HEIGHT </w:t>
      </w:r>
      <w:r w:rsidRPr="00D51555">
        <w:t>- height - 10) {</w:t>
      </w:r>
      <w:r w:rsidRPr="00D51555">
        <w:br/>
        <w:t xml:space="preserve">            y = GamePanel.</w:t>
      </w:r>
      <w:r w:rsidRPr="00D51555">
        <w:rPr>
          <w:i/>
          <w:iCs/>
        </w:rPr>
        <w:t xml:space="preserve">HEIGHT </w:t>
      </w:r>
      <w:r w:rsidRPr="00D51555">
        <w:t>- height - 10;</w:t>
      </w:r>
      <w:r w:rsidRPr="00D51555">
        <w:br/>
        <w:t xml:space="preserve">            if(dy &lt; 0)</w:t>
      </w:r>
      <w:r w:rsidRPr="00D51555">
        <w:br/>
        <w:t xml:space="preserve">                dy *= -1;</w:t>
      </w:r>
      <w:r w:rsidRPr="00D51555">
        <w:br/>
        <w:t xml:space="preserve">        }</w:t>
      </w:r>
      <w:r w:rsidRPr="00D51555">
        <w:br/>
        <w:t xml:space="preserve">        //</w:t>
      </w:r>
      <w:r w:rsidRPr="00D51555">
        <w:rPr>
          <w:lang w:val="ru-RU"/>
        </w:rPr>
        <w:t>не</w:t>
      </w:r>
      <w:r w:rsidRPr="00D51555">
        <w:t xml:space="preserve"> </w:t>
      </w:r>
      <w:r w:rsidRPr="00D51555">
        <w:rPr>
          <w:lang w:val="ru-RU"/>
        </w:rPr>
        <w:t>позволяем</w:t>
      </w:r>
      <w:r w:rsidRPr="00D51555">
        <w:t xml:space="preserve"> </w:t>
      </w:r>
      <w:r w:rsidRPr="00D51555">
        <w:rPr>
          <w:lang w:val="ru-RU"/>
        </w:rPr>
        <w:t>ему</w:t>
      </w:r>
      <w:r w:rsidRPr="00D51555">
        <w:t xml:space="preserve"> </w:t>
      </w:r>
      <w:r w:rsidRPr="00D51555">
        <w:rPr>
          <w:lang w:val="ru-RU"/>
        </w:rPr>
        <w:t>улететь</w:t>
      </w:r>
      <w:r w:rsidRPr="00D51555">
        <w:br/>
        <w:t xml:space="preserve">        if(y &lt; height + 10) {</w:t>
      </w:r>
      <w:r w:rsidRPr="00D51555">
        <w:br/>
        <w:t xml:space="preserve">            y = height + 10;</w:t>
      </w:r>
      <w:r w:rsidRPr="00D51555">
        <w:br/>
        <w:t xml:space="preserve">            if(dy &gt; 0)</w:t>
      </w:r>
      <w:r w:rsidRPr="00D51555">
        <w:br/>
        <w:t xml:space="preserve">                dy *= -1;</w:t>
      </w:r>
      <w:r w:rsidRPr="00D51555">
        <w:br/>
        <w:t xml:space="preserve">        }</w:t>
      </w:r>
      <w:r w:rsidRPr="00D51555">
        <w:br/>
        <w:t xml:space="preserve">        y -= dy;</w:t>
      </w:r>
      <w:r w:rsidRPr="00D51555">
        <w:br/>
      </w:r>
      <w:r w:rsidRPr="00D51555">
        <w:br/>
        <w:t xml:space="preserve">        //</w:t>
      </w:r>
      <w:r w:rsidRPr="00D51555">
        <w:rPr>
          <w:lang w:val="ru-RU"/>
        </w:rPr>
        <w:t>Установка</w:t>
      </w:r>
      <w:r w:rsidRPr="00D51555">
        <w:t xml:space="preserve"> </w:t>
      </w:r>
      <w:r w:rsidRPr="00D51555">
        <w:rPr>
          <w:lang w:val="ru-RU"/>
        </w:rPr>
        <w:t>допустимого</w:t>
      </w:r>
      <w:r w:rsidRPr="00D51555">
        <w:t xml:space="preserve"> </w:t>
      </w:r>
      <w:r w:rsidRPr="00D51555">
        <w:rPr>
          <w:lang w:val="ru-RU"/>
        </w:rPr>
        <w:t>минимума</w:t>
      </w:r>
      <w:r w:rsidRPr="00D51555">
        <w:t>/</w:t>
      </w:r>
      <w:r w:rsidRPr="00D51555">
        <w:rPr>
          <w:lang w:val="ru-RU"/>
        </w:rPr>
        <w:t>максимума</w:t>
      </w:r>
      <w:r w:rsidRPr="00D51555">
        <w:br/>
        <w:t xml:space="preserve">        if (dy &gt; 5)</w:t>
      </w:r>
      <w:r w:rsidRPr="00D51555">
        <w:br/>
      </w:r>
      <w:r w:rsidRPr="00D51555">
        <w:lastRenderedPageBreak/>
        <w:t xml:space="preserve">            dy = 5;</w:t>
      </w:r>
      <w:r w:rsidRPr="00D51555">
        <w:br/>
        <w:t xml:space="preserve">        if(dy &lt; -5)</w:t>
      </w:r>
      <w:r w:rsidRPr="00D51555">
        <w:br/>
        <w:t xml:space="preserve">            dy = 5;</w:t>
      </w:r>
      <w:r w:rsidRPr="00D51555">
        <w:br/>
      </w:r>
      <w:r w:rsidRPr="00D51555">
        <w:br/>
        <w:t xml:space="preserve">        //</w:t>
      </w:r>
      <w:r w:rsidRPr="00D51555">
        <w:rPr>
          <w:lang w:val="ru-RU"/>
        </w:rPr>
        <w:t>Перемещение</w:t>
      </w:r>
      <w:r w:rsidRPr="00D51555">
        <w:t xml:space="preserve"> </w:t>
      </w:r>
      <w:r w:rsidRPr="00D51555">
        <w:rPr>
          <w:lang w:val="ru-RU"/>
        </w:rPr>
        <w:t>в</w:t>
      </w:r>
      <w:r w:rsidRPr="00D51555">
        <w:t xml:space="preserve"> </w:t>
      </w:r>
      <w:r w:rsidRPr="00D51555">
        <w:rPr>
          <w:lang w:val="ru-RU"/>
        </w:rPr>
        <w:t>горизонтальной</w:t>
      </w:r>
      <w:r w:rsidRPr="00D51555">
        <w:t xml:space="preserve"> </w:t>
      </w:r>
      <w:r w:rsidRPr="00D51555">
        <w:rPr>
          <w:lang w:val="ru-RU"/>
        </w:rPr>
        <w:t>плоскости</w:t>
      </w:r>
      <w:r w:rsidRPr="00D51555">
        <w:br/>
        <w:t xml:space="preserve">        x -= speed;</w:t>
      </w:r>
      <w:r w:rsidRPr="00D51555">
        <w:br/>
        <w:t xml:space="preserve">    }</w:t>
      </w:r>
      <w:r w:rsidRPr="00D51555">
        <w:br/>
      </w:r>
      <w:r w:rsidRPr="00D51555">
        <w:br/>
        <w:t xml:space="preserve">    public void draw(Canvas canvas) {</w:t>
      </w:r>
      <w:r w:rsidRPr="00D51555">
        <w:br/>
        <w:t xml:space="preserve">        //</w:t>
      </w:r>
      <w:r w:rsidRPr="00D51555">
        <w:rPr>
          <w:lang w:val="ru-RU"/>
        </w:rPr>
        <w:t>на</w:t>
      </w:r>
      <w:r w:rsidRPr="00D51555">
        <w:t xml:space="preserve"> </w:t>
      </w:r>
      <w:r w:rsidRPr="00D51555">
        <w:rPr>
          <w:lang w:val="ru-RU"/>
        </w:rPr>
        <w:t>всякий</w:t>
      </w:r>
      <w:r w:rsidRPr="00D51555">
        <w:t xml:space="preserve"> </w:t>
      </w:r>
      <w:r w:rsidRPr="00D51555">
        <w:rPr>
          <w:lang w:val="ru-RU"/>
        </w:rPr>
        <w:t>случай</w:t>
      </w:r>
      <w:r w:rsidRPr="00D51555">
        <w:br/>
        <w:t xml:space="preserve">        try {</w:t>
      </w:r>
      <w:r w:rsidRPr="00D51555">
        <w:br/>
        <w:t xml:space="preserve">            canvas.drawBitmap(animation.getImage(), x, y, null);</w:t>
      </w:r>
      <w:r w:rsidRPr="00D51555">
        <w:br/>
        <w:t xml:space="preserve">        }</w:t>
      </w:r>
      <w:r w:rsidRPr="00D51555">
        <w:br/>
        <w:t xml:space="preserve">        catch (Exception e) { }</w:t>
      </w:r>
      <w:r w:rsidRPr="00D51555">
        <w:br/>
      </w:r>
      <w:r w:rsidRPr="00D51555">
        <w:br/>
        <w:t xml:space="preserve">        try {</w:t>
      </w:r>
      <w:r w:rsidRPr="00D51555">
        <w:br/>
        <w:t xml:space="preserve">            for(Bullet m : bullets) {</w:t>
      </w:r>
      <w:r w:rsidRPr="00D51555">
        <w:br/>
        <w:t xml:space="preserve">                m.draw(canvas);</w:t>
      </w:r>
      <w:r w:rsidRPr="00D51555">
        <w:br/>
        <w:t xml:space="preserve">            }</w:t>
      </w:r>
      <w:r w:rsidRPr="00D51555">
        <w:br/>
        <w:t xml:space="preserve">        }</w:t>
      </w:r>
      <w:r w:rsidRPr="00D51555">
        <w:br/>
        <w:t xml:space="preserve">        catch (Exception e) { }</w:t>
      </w:r>
      <w:r w:rsidRPr="00D51555">
        <w:br/>
        <w:t xml:space="preserve">    }</w:t>
      </w:r>
      <w:r w:rsidRPr="00D51555">
        <w:br/>
      </w:r>
      <w:r w:rsidRPr="00D51555">
        <w:br/>
        <w:t xml:space="preserve">    public void getDamage(int dmg) {</w:t>
      </w:r>
      <w:r w:rsidRPr="00D51555">
        <w:br/>
        <w:t xml:space="preserve">        health -= dmg;</w:t>
      </w:r>
      <w:r w:rsidRPr="00D51555">
        <w:br/>
        <w:t xml:space="preserve">    }</w:t>
      </w:r>
      <w:r w:rsidRPr="00D51555">
        <w:br/>
      </w:r>
      <w:r w:rsidRPr="00D51555">
        <w:br/>
        <w:t xml:space="preserve">    public int getHealth() {</w:t>
      </w:r>
      <w:r w:rsidRPr="00D51555">
        <w:br/>
        <w:t xml:space="preserve">        return health;</w:t>
      </w:r>
      <w:r w:rsidRPr="00D51555">
        <w:br/>
        <w:t xml:space="preserve">    }</w:t>
      </w:r>
      <w:r w:rsidRPr="00D51555">
        <w:br/>
      </w:r>
      <w:r w:rsidRPr="00D51555">
        <w:br/>
        <w:t xml:space="preserve">    public int getSpeed() {</w:t>
      </w:r>
      <w:r w:rsidRPr="00D51555">
        <w:br/>
        <w:t xml:space="preserve">        return speed;</w:t>
      </w:r>
      <w:r w:rsidRPr="00D51555">
        <w:br/>
        <w:t xml:space="preserve">    }</w:t>
      </w:r>
      <w:r w:rsidRPr="00D51555">
        <w:br/>
      </w:r>
      <w:r w:rsidRPr="00D51555">
        <w:br/>
        <w:t>}</w:t>
      </w:r>
    </w:p>
    <w:p w:rsidR="00D51555" w:rsidRPr="00D51555" w:rsidRDefault="00D51555" w:rsidP="00D51555">
      <w:pPr>
        <w:pStyle w:val="afb"/>
      </w:pPr>
    </w:p>
    <w:p w:rsidR="00D51555" w:rsidRPr="0012310F" w:rsidRDefault="00D51555" w:rsidP="00D51555">
      <w:pPr>
        <w:pStyle w:val="af5"/>
        <w:ind w:firstLine="0"/>
        <w:rPr>
          <w:b/>
        </w:rPr>
      </w:pPr>
      <w:r>
        <w:rPr>
          <w:b/>
          <w:lang w:val="ru-RU"/>
        </w:rPr>
        <w:t>Модуль</w:t>
      </w:r>
      <w:r w:rsidRPr="0012310F">
        <w:rPr>
          <w:b/>
        </w:rPr>
        <w:t xml:space="preserve"> </w:t>
      </w:r>
      <w:r>
        <w:rPr>
          <w:b/>
        </w:rPr>
        <w:t>Explosion</w:t>
      </w:r>
      <w:r w:rsidRPr="0012310F">
        <w:rPr>
          <w:b/>
        </w:rPr>
        <w:t>.</w:t>
      </w:r>
      <w:r>
        <w:rPr>
          <w:b/>
        </w:rPr>
        <w:t>java</w:t>
      </w:r>
    </w:p>
    <w:p w:rsidR="00D51555" w:rsidRDefault="00D51555" w:rsidP="00D51555">
      <w:pPr>
        <w:pStyle w:val="afb"/>
      </w:pPr>
      <w:r w:rsidRPr="00D51555">
        <w:t>package com.example.alex.fighters;</w:t>
      </w:r>
      <w:r w:rsidRPr="00D51555">
        <w:br/>
      </w:r>
      <w:r w:rsidRPr="00D51555">
        <w:br/>
        <w:t>import android.graphics.Bitmap;</w:t>
      </w:r>
      <w:r w:rsidRPr="00D51555">
        <w:br/>
        <w:t>import android.graphics.Canvas;</w:t>
      </w:r>
      <w:r w:rsidRPr="00D51555">
        <w:br/>
      </w:r>
      <w:r w:rsidRPr="00D51555">
        <w:br/>
      </w:r>
      <w:r w:rsidRPr="00D51555">
        <w:rPr>
          <w:i/>
          <w:iCs/>
        </w:rPr>
        <w:t>/**</w:t>
      </w:r>
      <w:r w:rsidRPr="00D51555">
        <w:rPr>
          <w:i/>
          <w:iCs/>
        </w:rPr>
        <w:br/>
        <w:t xml:space="preserve"> * Created by Alex on 14.09.2015.</w:t>
      </w:r>
      <w:r w:rsidRPr="00D51555">
        <w:rPr>
          <w:i/>
          <w:iCs/>
        </w:rPr>
        <w:br/>
        <w:t xml:space="preserve"> */</w:t>
      </w:r>
      <w:r w:rsidRPr="00D51555">
        <w:rPr>
          <w:i/>
          <w:iCs/>
        </w:rPr>
        <w:br/>
      </w:r>
      <w:r w:rsidRPr="00D51555">
        <w:t>public class Explosion {</w:t>
      </w:r>
      <w:r w:rsidRPr="00D51555">
        <w:br/>
        <w:t xml:space="preserve">    private int x;</w:t>
      </w:r>
      <w:r w:rsidRPr="00D51555">
        <w:br/>
        <w:t xml:space="preserve">    private int y;</w:t>
      </w:r>
      <w:r w:rsidRPr="00D51555">
        <w:br/>
        <w:t xml:space="preserve">    private int width;</w:t>
      </w:r>
      <w:r w:rsidRPr="00D51555">
        <w:br/>
        <w:t xml:space="preserve">    private int height;</w:t>
      </w:r>
      <w:r w:rsidRPr="00D51555">
        <w:br/>
        <w:t xml:space="preserve">    private Animation animation;</w:t>
      </w:r>
      <w:r w:rsidRPr="00D51555">
        <w:br/>
        <w:t xml:space="preserve">    private Bitmap sprite;</w:t>
      </w:r>
      <w:r w:rsidRPr="00D51555">
        <w:br/>
        <w:t xml:space="preserve">    private int dx;</w:t>
      </w:r>
      <w:r w:rsidRPr="00D51555">
        <w:br/>
        <w:t xml:space="preserve">    private Configuration.ObjectType objectType;</w:t>
      </w:r>
      <w:r w:rsidRPr="00D51555">
        <w:br/>
      </w:r>
      <w:r w:rsidRPr="00D51555">
        <w:br/>
        <w:t xml:space="preserve">    public Explosion(int x, int y, int w, int h, Bitmap s, int numFrames, int dx) {</w:t>
      </w:r>
      <w:r w:rsidRPr="00D51555">
        <w:br/>
        <w:t xml:space="preserve">        this.x = x;</w:t>
      </w:r>
      <w:r w:rsidRPr="00D51555">
        <w:br/>
        <w:t xml:space="preserve">        this.y = y;</w:t>
      </w:r>
      <w:r w:rsidRPr="00D51555">
        <w:br/>
        <w:t xml:space="preserve">        width = w;</w:t>
      </w:r>
      <w:r w:rsidRPr="00D51555">
        <w:br/>
        <w:t xml:space="preserve">        height = h;</w:t>
      </w:r>
      <w:r w:rsidRPr="00D51555">
        <w:br/>
        <w:t xml:space="preserve">        sprite = s;</w:t>
      </w:r>
      <w:r w:rsidRPr="00D51555">
        <w:br/>
        <w:t xml:space="preserve">        this.dx = dx;</w:t>
      </w:r>
      <w:r w:rsidRPr="00D51555">
        <w:br/>
        <w:t xml:space="preserve">        setUpAnimation(numFrames);</w:t>
      </w:r>
      <w:r w:rsidRPr="00D51555">
        <w:br/>
        <w:t xml:space="preserve">    }</w:t>
      </w:r>
      <w:r w:rsidRPr="00D51555">
        <w:br/>
      </w:r>
      <w:r w:rsidRPr="00D51555">
        <w:br/>
        <w:t xml:space="preserve">    private void setUpAnimation(int numFrames) {</w:t>
      </w:r>
      <w:r w:rsidRPr="00D51555">
        <w:br/>
        <w:t xml:space="preserve">        animation = new Animation();</w:t>
      </w:r>
      <w:r w:rsidRPr="00D51555">
        <w:br/>
        <w:t xml:space="preserve">        int row = 0;</w:t>
      </w:r>
      <w:r w:rsidRPr="00D51555">
        <w:br/>
        <w:t xml:space="preserve">        Bitmap[] frames = new Bitmap[numFrames];</w:t>
      </w:r>
      <w:r w:rsidRPr="00D51555">
        <w:br/>
        <w:t xml:space="preserve">        for(int i = 0; i &lt; frames.length; i++) {</w:t>
      </w:r>
      <w:r w:rsidRPr="00D51555">
        <w:br/>
      </w:r>
      <w:r w:rsidRPr="00D51555">
        <w:lastRenderedPageBreak/>
        <w:t xml:space="preserve">            if(i % 5 == 0 &amp;&amp; i &gt; 0)</w:t>
      </w:r>
      <w:r w:rsidRPr="00D51555">
        <w:br/>
        <w:t xml:space="preserve">                row++;</w:t>
      </w:r>
      <w:r w:rsidRPr="00D51555">
        <w:br/>
        <w:t xml:space="preserve">            frames[i] = Bitmap.</w:t>
      </w:r>
      <w:r w:rsidRPr="00D51555">
        <w:rPr>
          <w:i/>
          <w:iCs/>
        </w:rPr>
        <w:t>createBitmap</w:t>
      </w:r>
      <w:r w:rsidRPr="00D51555">
        <w:t>(sprite, (i - (5 * row)) * width, row * height, width, height);</w:t>
      </w:r>
      <w:r w:rsidRPr="00D51555">
        <w:br/>
        <w:t xml:space="preserve">        }</w:t>
      </w:r>
      <w:r w:rsidRPr="00D51555">
        <w:br/>
        <w:t xml:space="preserve">        animation.setFrames(frames);</w:t>
      </w:r>
      <w:r w:rsidRPr="00D51555">
        <w:br/>
        <w:t xml:space="preserve">        animation.setDelay(100);</w:t>
      </w:r>
      <w:r w:rsidRPr="00D51555">
        <w:br/>
        <w:t xml:space="preserve">    }</w:t>
      </w:r>
      <w:r w:rsidRPr="00D51555">
        <w:br/>
      </w:r>
      <w:r w:rsidRPr="00D51555">
        <w:br/>
        <w:t xml:space="preserve">    public void draw(Canvas canvas) {</w:t>
      </w:r>
      <w:r w:rsidRPr="00D51555">
        <w:br/>
        <w:t xml:space="preserve">        if(!animation.playedOnce()) {</w:t>
      </w:r>
      <w:r w:rsidRPr="00D51555">
        <w:br/>
        <w:t xml:space="preserve">            canvas.drawBitmap(animation.getImage(), x, y, null);</w:t>
      </w:r>
      <w:r w:rsidRPr="00D51555">
        <w:br/>
        <w:t xml:space="preserve">        }</w:t>
      </w:r>
      <w:r w:rsidRPr="00D51555">
        <w:br/>
        <w:t xml:space="preserve">    }</w:t>
      </w:r>
      <w:r w:rsidRPr="00D51555">
        <w:br/>
        <w:t xml:space="preserve">    public void update() {</w:t>
      </w:r>
      <w:r w:rsidRPr="00D51555">
        <w:br/>
        <w:t xml:space="preserve">        if(!animation.playedOnce())</w:t>
      </w:r>
      <w:r w:rsidRPr="00D51555">
        <w:br/>
        <w:t xml:space="preserve">            animation.update();</w:t>
      </w:r>
      <w:r w:rsidRPr="00D51555">
        <w:br/>
        <w:t xml:space="preserve">        x += dx;</w:t>
      </w:r>
      <w:r w:rsidRPr="00D51555">
        <w:br/>
        <w:t xml:space="preserve">    }</w:t>
      </w:r>
      <w:r w:rsidRPr="00D51555">
        <w:br/>
      </w:r>
      <w:r w:rsidRPr="00D51555">
        <w:br/>
        <w:t xml:space="preserve">    public int getHeight() {</w:t>
      </w:r>
      <w:r w:rsidRPr="00D51555">
        <w:br/>
        <w:t xml:space="preserve">        return height;</w:t>
      </w:r>
      <w:r w:rsidRPr="00D51555">
        <w:br/>
        <w:t xml:space="preserve">    }</w:t>
      </w:r>
      <w:r w:rsidRPr="00D51555">
        <w:br/>
      </w:r>
      <w:r w:rsidRPr="00D51555">
        <w:br/>
        <w:t xml:space="preserve">    public boolean isFinished() {</w:t>
      </w:r>
      <w:r w:rsidRPr="00D51555">
        <w:br/>
        <w:t xml:space="preserve">        if(animation.getFramesCount() - 1 &gt; animation.getCurrentFrame())</w:t>
      </w:r>
      <w:r w:rsidRPr="00D51555">
        <w:br/>
        <w:t xml:space="preserve">            return false;</w:t>
      </w:r>
      <w:r w:rsidRPr="00D51555">
        <w:br/>
        <w:t xml:space="preserve">        else</w:t>
      </w:r>
      <w:r w:rsidRPr="00D51555">
        <w:br/>
        <w:t xml:space="preserve">            return true;</w:t>
      </w:r>
      <w:r w:rsidRPr="00D51555">
        <w:br/>
        <w:t xml:space="preserve">    }</w:t>
      </w:r>
      <w:r w:rsidRPr="00D51555">
        <w:br/>
      </w:r>
      <w:r w:rsidRPr="00D51555">
        <w:br/>
        <w:t xml:space="preserve">    public void setX(int dx, int dir) {</w:t>
      </w:r>
      <w:r w:rsidRPr="00D51555">
        <w:br/>
        <w:t xml:space="preserve">        this.x += (dx * dir);</w:t>
      </w:r>
      <w:r w:rsidRPr="00D51555">
        <w:br/>
        <w:t xml:space="preserve">    }</w:t>
      </w:r>
      <w:r w:rsidRPr="00D51555">
        <w:br/>
      </w:r>
      <w:r w:rsidRPr="00D51555">
        <w:br/>
        <w:t xml:space="preserve">    public Bitmap getBitmap() {</w:t>
      </w:r>
      <w:r w:rsidRPr="00D51555">
        <w:br/>
        <w:t xml:space="preserve">        return this.sprite;</w:t>
      </w:r>
      <w:r w:rsidRPr="00D51555">
        <w:br/>
        <w:t xml:space="preserve">    }</w:t>
      </w:r>
      <w:r w:rsidRPr="00D51555">
        <w:br/>
      </w:r>
      <w:r w:rsidRPr="00D51555">
        <w:br/>
        <w:t xml:space="preserve">    public void setObjectType(Configuration.ObjectType type) { objectType = type; }</w:t>
      </w:r>
      <w:r w:rsidRPr="00D51555">
        <w:br/>
      </w:r>
      <w:r w:rsidRPr="00D51555">
        <w:br/>
        <w:t xml:space="preserve">    public Configuration.ObjectType getObjectType() { return objectType; }</w:t>
      </w:r>
      <w:r w:rsidRPr="00D51555">
        <w:br/>
        <w:t>}</w:t>
      </w:r>
    </w:p>
    <w:p w:rsidR="00D51555" w:rsidRDefault="00D51555" w:rsidP="00D51555">
      <w:pPr>
        <w:pStyle w:val="afb"/>
      </w:pPr>
    </w:p>
    <w:p w:rsidR="00D51555" w:rsidRPr="0012310F" w:rsidRDefault="00D51555" w:rsidP="00D51555">
      <w:pPr>
        <w:pStyle w:val="af5"/>
        <w:ind w:firstLine="0"/>
        <w:rPr>
          <w:b/>
        </w:rPr>
      </w:pPr>
      <w:r>
        <w:rPr>
          <w:b/>
          <w:lang w:val="ru-RU"/>
        </w:rPr>
        <w:t>Модуль</w:t>
      </w:r>
      <w:r w:rsidRPr="0012310F">
        <w:rPr>
          <w:b/>
        </w:rPr>
        <w:t xml:space="preserve"> </w:t>
      </w:r>
      <w:r>
        <w:rPr>
          <w:b/>
        </w:rPr>
        <w:t>GameActivity</w:t>
      </w:r>
      <w:r w:rsidRPr="0012310F">
        <w:rPr>
          <w:b/>
        </w:rPr>
        <w:t>.</w:t>
      </w:r>
      <w:r>
        <w:rPr>
          <w:b/>
        </w:rPr>
        <w:t>java</w:t>
      </w:r>
    </w:p>
    <w:p w:rsidR="00D51555" w:rsidRPr="00D51555" w:rsidRDefault="00D51555" w:rsidP="00D51555">
      <w:pPr>
        <w:pStyle w:val="afb"/>
      </w:pPr>
      <w:r w:rsidRPr="00D51555">
        <w:t>package com.example.alex.fighters;</w:t>
      </w:r>
      <w:r w:rsidRPr="00D51555">
        <w:br/>
      </w:r>
      <w:r w:rsidRPr="00D51555">
        <w:br/>
        <w:t>import android.app.Activity;</w:t>
      </w:r>
      <w:r w:rsidRPr="00D51555">
        <w:br/>
        <w:t>import android.content.Context;</w:t>
      </w:r>
      <w:r w:rsidRPr="00D51555">
        <w:br/>
        <w:t>import android.hardware.Sensor;</w:t>
      </w:r>
      <w:r w:rsidRPr="00D51555">
        <w:br/>
        <w:t>import android.hardware.SensorEvent;</w:t>
      </w:r>
      <w:r w:rsidRPr="00D51555">
        <w:br/>
        <w:t>import android.hardware.SensorEventListener;</w:t>
      </w:r>
      <w:r w:rsidRPr="00D51555">
        <w:br/>
        <w:t>import android.hardware.SensorManager;</w:t>
      </w:r>
      <w:r w:rsidRPr="00D51555">
        <w:br/>
        <w:t>import android.os.Bundle;</w:t>
      </w:r>
      <w:r w:rsidRPr="00D51555">
        <w:br/>
        <w:t>import android.view.Menu;</w:t>
      </w:r>
      <w:r w:rsidRPr="00D51555">
        <w:br/>
        <w:t>import android.view.MenuItem;</w:t>
      </w:r>
      <w:r w:rsidRPr="00D51555">
        <w:br/>
        <w:t>import android.view.Window;</w:t>
      </w:r>
      <w:r w:rsidRPr="00D51555">
        <w:br/>
        <w:t>import android.view.WindowManager;</w:t>
      </w:r>
      <w:r w:rsidRPr="00D51555">
        <w:br/>
      </w:r>
      <w:r w:rsidRPr="00D51555">
        <w:br/>
        <w:t>public class GameActivity extends Activity implements SensorEventListener {</w:t>
      </w:r>
      <w:r w:rsidRPr="00D51555">
        <w:br/>
        <w:t xml:space="preserve">    private SensorManager senSensorManager;</w:t>
      </w:r>
      <w:r w:rsidRPr="00D51555">
        <w:br/>
        <w:t xml:space="preserve">    private Sensor senAccelerometer;</w:t>
      </w:r>
      <w:r w:rsidRPr="00D51555">
        <w:br/>
        <w:t xml:space="preserve">    private long lastUpdate = 0;</w:t>
      </w:r>
      <w:r w:rsidRPr="00D51555">
        <w:br/>
        <w:t xml:space="preserve">    public static float </w:t>
      </w:r>
      <w:r w:rsidRPr="00D51555">
        <w:rPr>
          <w:i/>
          <w:iCs/>
        </w:rPr>
        <w:t>aX</w:t>
      </w:r>
      <w:r w:rsidRPr="00D51555">
        <w:t xml:space="preserve">, </w:t>
      </w:r>
      <w:r w:rsidRPr="00D51555">
        <w:rPr>
          <w:i/>
          <w:iCs/>
        </w:rPr>
        <w:t>aY</w:t>
      </w:r>
      <w:r w:rsidRPr="00D51555">
        <w:t xml:space="preserve">, </w:t>
      </w:r>
      <w:r w:rsidRPr="00D51555">
        <w:rPr>
          <w:i/>
          <w:iCs/>
        </w:rPr>
        <w:t>aZ</w:t>
      </w:r>
      <w:r w:rsidRPr="00D51555">
        <w:t>;</w:t>
      </w:r>
      <w:r w:rsidRPr="00D51555">
        <w:br/>
        <w:t xml:space="preserve">    private float turnThreshold = 1.5f;</w:t>
      </w:r>
      <w:r w:rsidRPr="00D51555">
        <w:br/>
      </w:r>
      <w:r w:rsidRPr="00D51555">
        <w:br/>
        <w:t xml:space="preserve">    public static boolean </w:t>
      </w:r>
      <w:r w:rsidRPr="00D51555">
        <w:rPr>
          <w:i/>
          <w:iCs/>
        </w:rPr>
        <w:t>PLAIN</w:t>
      </w:r>
      <w:r w:rsidRPr="00D51555">
        <w:t>; //</w:t>
      </w:r>
      <w:r w:rsidRPr="00D51555">
        <w:rPr>
          <w:lang w:val="ru-RU"/>
        </w:rPr>
        <w:t>прямой</w:t>
      </w:r>
      <w:r w:rsidRPr="00D51555">
        <w:t xml:space="preserve"> </w:t>
      </w:r>
      <w:r w:rsidRPr="00D51555">
        <w:rPr>
          <w:lang w:val="ru-RU"/>
        </w:rPr>
        <w:t>полет</w:t>
      </w:r>
      <w:r w:rsidRPr="00D51555">
        <w:br/>
        <w:t xml:space="preserve">    public static boolean </w:t>
      </w:r>
      <w:r w:rsidRPr="00D51555">
        <w:rPr>
          <w:i/>
          <w:iCs/>
        </w:rPr>
        <w:t>UP</w:t>
      </w:r>
      <w:r w:rsidRPr="00D51555">
        <w:t xml:space="preserve">; //true, </w:t>
      </w:r>
      <w:r w:rsidRPr="00D51555">
        <w:rPr>
          <w:lang w:val="ru-RU"/>
        </w:rPr>
        <w:t>самолет</w:t>
      </w:r>
      <w:r w:rsidRPr="00D51555">
        <w:t xml:space="preserve"> </w:t>
      </w:r>
      <w:r w:rsidRPr="00D51555">
        <w:rPr>
          <w:lang w:val="ru-RU"/>
        </w:rPr>
        <w:t>двигается</w:t>
      </w:r>
      <w:r w:rsidRPr="00D51555">
        <w:t xml:space="preserve"> </w:t>
      </w:r>
      <w:r w:rsidRPr="00D51555">
        <w:rPr>
          <w:lang w:val="ru-RU"/>
        </w:rPr>
        <w:t>вверх</w:t>
      </w:r>
      <w:r w:rsidRPr="00D51555">
        <w:t xml:space="preserve">, </w:t>
      </w:r>
      <w:r w:rsidRPr="00D51555">
        <w:rPr>
          <w:lang w:val="ru-RU"/>
        </w:rPr>
        <w:t>иначе</w:t>
      </w:r>
      <w:r w:rsidRPr="00D51555">
        <w:t xml:space="preserve"> </w:t>
      </w:r>
      <w:r w:rsidRPr="00D51555">
        <w:rPr>
          <w:lang w:val="ru-RU"/>
        </w:rPr>
        <w:t>вниз</w:t>
      </w:r>
      <w:r w:rsidRPr="00D51555">
        <w:br/>
      </w:r>
      <w:r w:rsidRPr="00D51555">
        <w:br/>
        <w:t xml:space="preserve">    @Override</w:t>
      </w:r>
      <w:r w:rsidRPr="00D51555">
        <w:br/>
        <w:t xml:space="preserve">    protected void onCreate(Bundle savedInstanceState) {</w:t>
      </w:r>
      <w:r w:rsidRPr="00D51555">
        <w:br/>
      </w:r>
      <w:r w:rsidRPr="00D51555">
        <w:lastRenderedPageBreak/>
        <w:t xml:space="preserve">        super.onCreate(savedInstanceState);</w:t>
      </w:r>
      <w:r w:rsidRPr="00D51555">
        <w:br/>
        <w:t xml:space="preserve">        requestWindowFeature(Window.</w:t>
      </w:r>
      <w:r w:rsidRPr="00D51555">
        <w:rPr>
          <w:i/>
          <w:iCs/>
        </w:rPr>
        <w:t>FEATURE_NO_TITLE</w:t>
      </w:r>
      <w:r w:rsidRPr="00D51555">
        <w:t>);</w:t>
      </w:r>
      <w:r w:rsidRPr="00D51555">
        <w:br/>
        <w:t xml:space="preserve">        getWindow().setFlags(WindowManager.LayoutParams.</w:t>
      </w:r>
      <w:r w:rsidRPr="00D51555">
        <w:rPr>
          <w:i/>
          <w:iCs/>
        </w:rPr>
        <w:t>FLAG_FULLSCREEN</w:t>
      </w:r>
      <w:r w:rsidRPr="00D51555">
        <w:t>, WindowManager.LayoutParams.</w:t>
      </w:r>
      <w:r w:rsidRPr="00D51555">
        <w:rPr>
          <w:i/>
          <w:iCs/>
        </w:rPr>
        <w:t>FLAG_FULLSCREEN</w:t>
      </w:r>
      <w:r w:rsidRPr="00D51555">
        <w:t>); // set to full screen</w:t>
      </w:r>
      <w:r w:rsidRPr="00D51555">
        <w:br/>
        <w:t xml:space="preserve">        setContentView(new GamePanel(this));</w:t>
      </w:r>
      <w:r w:rsidRPr="00D51555">
        <w:br/>
        <w:t xml:space="preserve">        senSensorManager = (SensorManager) getSystemService(Context.</w:t>
      </w:r>
      <w:r w:rsidRPr="00D51555">
        <w:rPr>
          <w:i/>
          <w:iCs/>
        </w:rPr>
        <w:t>SENSOR_SERVICE</w:t>
      </w:r>
      <w:r w:rsidRPr="00D51555">
        <w:t>);</w:t>
      </w:r>
      <w:r w:rsidRPr="00D51555">
        <w:br/>
        <w:t xml:space="preserve">        senAccelerometer = senSensorManager.getDefaultSensor(Sensor.</w:t>
      </w:r>
      <w:r w:rsidRPr="00D51555">
        <w:rPr>
          <w:i/>
          <w:iCs/>
        </w:rPr>
        <w:t>TYPE_ACCELEROMETER</w:t>
      </w:r>
      <w:r w:rsidRPr="00D51555">
        <w:t>);</w:t>
      </w:r>
      <w:r w:rsidRPr="00D51555">
        <w:br/>
        <w:t xml:space="preserve">        senSensorManager.registerListener(this, senAccelerometer , SensorManager.</w:t>
      </w:r>
      <w:r w:rsidRPr="00D51555">
        <w:rPr>
          <w:i/>
          <w:iCs/>
        </w:rPr>
        <w:t>SENSOR_DELAY_NORMAL</w:t>
      </w:r>
      <w:r w:rsidRPr="00D51555">
        <w:t>);</w:t>
      </w:r>
      <w:r w:rsidRPr="00D51555">
        <w:br/>
        <w:t xml:space="preserve">    }</w:t>
      </w:r>
      <w:r w:rsidRPr="00D51555">
        <w:br/>
      </w:r>
      <w:r w:rsidRPr="00D51555">
        <w:br/>
        <w:t xml:space="preserve">    @Override</w:t>
      </w:r>
      <w:r w:rsidRPr="00D51555">
        <w:br/>
        <w:t xml:space="preserve">    public void onSensorChanged(SensorEvent e) {</w:t>
      </w:r>
      <w:r w:rsidRPr="00D51555">
        <w:br/>
        <w:t xml:space="preserve">        Sensor sensor = e.sensor;</w:t>
      </w:r>
      <w:r w:rsidRPr="00D51555">
        <w:br/>
        <w:t xml:space="preserve">        if(sensor.getType() == Sensor.</w:t>
      </w:r>
      <w:r w:rsidRPr="00D51555">
        <w:rPr>
          <w:i/>
          <w:iCs/>
        </w:rPr>
        <w:t>TYPE_ACCELEROMETER</w:t>
      </w:r>
      <w:r w:rsidRPr="00D51555">
        <w:t>) {</w:t>
      </w:r>
      <w:r w:rsidRPr="00D51555">
        <w:br/>
        <w:t xml:space="preserve">            long curTime = System.</w:t>
      </w:r>
      <w:r w:rsidRPr="00D51555">
        <w:rPr>
          <w:i/>
          <w:iCs/>
        </w:rPr>
        <w:t>currentTimeMillis</w:t>
      </w:r>
      <w:r w:rsidRPr="00D51555">
        <w:t>();</w:t>
      </w:r>
      <w:r w:rsidRPr="00D51555">
        <w:br/>
        <w:t xml:space="preserve">            //</w:t>
      </w:r>
      <w:r w:rsidRPr="00D51555">
        <w:rPr>
          <w:lang w:val="ru-RU"/>
        </w:rPr>
        <w:t>берем</w:t>
      </w:r>
      <w:r w:rsidRPr="00D51555">
        <w:t xml:space="preserve"> </w:t>
      </w:r>
      <w:r w:rsidRPr="00D51555">
        <w:rPr>
          <w:lang w:val="ru-RU"/>
        </w:rPr>
        <w:t>значения</w:t>
      </w:r>
      <w:r w:rsidRPr="00D51555">
        <w:t xml:space="preserve"> </w:t>
      </w:r>
      <w:r w:rsidRPr="00D51555">
        <w:rPr>
          <w:lang w:val="ru-RU"/>
        </w:rPr>
        <w:t>акселерометра</w:t>
      </w:r>
      <w:r w:rsidRPr="00D51555">
        <w:t xml:space="preserve"> </w:t>
      </w:r>
      <w:r w:rsidRPr="00D51555">
        <w:rPr>
          <w:lang w:val="ru-RU"/>
        </w:rPr>
        <w:t>каждые</w:t>
      </w:r>
      <w:r w:rsidRPr="00D51555">
        <w:t xml:space="preserve"> 10 </w:t>
      </w:r>
      <w:r w:rsidRPr="00D51555">
        <w:rPr>
          <w:lang w:val="ru-RU"/>
        </w:rPr>
        <w:t>миллисекунд</w:t>
      </w:r>
      <w:r w:rsidRPr="00D51555">
        <w:br/>
        <w:t xml:space="preserve">            if((curTime - lastUpdate) &gt; 10) {</w:t>
      </w:r>
      <w:r w:rsidRPr="00D51555">
        <w:br/>
        <w:t xml:space="preserve">                lastUpdate = curTime;</w:t>
      </w:r>
      <w:r w:rsidRPr="00D51555">
        <w:br/>
        <w:t xml:space="preserve">                //</w:t>
      </w:r>
      <w:r w:rsidRPr="00D51555">
        <w:rPr>
          <w:lang w:val="ru-RU"/>
        </w:rPr>
        <w:t>определяем</w:t>
      </w:r>
      <w:r w:rsidRPr="00D51555">
        <w:t xml:space="preserve"> </w:t>
      </w:r>
      <w:r w:rsidRPr="00D51555">
        <w:rPr>
          <w:lang w:val="ru-RU"/>
        </w:rPr>
        <w:t>летит</w:t>
      </w:r>
      <w:r w:rsidRPr="00D51555">
        <w:t xml:space="preserve"> </w:t>
      </w:r>
      <w:r w:rsidRPr="00D51555">
        <w:rPr>
          <w:lang w:val="ru-RU"/>
        </w:rPr>
        <w:t>ли</w:t>
      </w:r>
      <w:r w:rsidRPr="00D51555">
        <w:t xml:space="preserve"> </w:t>
      </w:r>
      <w:r w:rsidRPr="00D51555">
        <w:rPr>
          <w:lang w:val="ru-RU"/>
        </w:rPr>
        <w:t>самолет</w:t>
      </w:r>
      <w:r w:rsidRPr="00D51555">
        <w:t xml:space="preserve"> </w:t>
      </w:r>
      <w:r w:rsidRPr="00D51555">
        <w:rPr>
          <w:lang w:val="ru-RU"/>
        </w:rPr>
        <w:t>вверх</w:t>
      </w:r>
      <w:r w:rsidRPr="00D51555">
        <w:t xml:space="preserve"> </w:t>
      </w:r>
      <w:r w:rsidRPr="00D51555">
        <w:rPr>
          <w:lang w:val="ru-RU"/>
        </w:rPr>
        <w:t>или</w:t>
      </w:r>
      <w:r w:rsidRPr="00D51555">
        <w:t xml:space="preserve"> </w:t>
      </w:r>
      <w:r w:rsidRPr="00D51555">
        <w:rPr>
          <w:lang w:val="ru-RU"/>
        </w:rPr>
        <w:t>вниз</w:t>
      </w:r>
      <w:r w:rsidRPr="00D51555">
        <w:br/>
        <w:t xml:space="preserve">                </w:t>
      </w:r>
      <w:r w:rsidRPr="00D51555">
        <w:rPr>
          <w:i/>
          <w:iCs/>
        </w:rPr>
        <w:t xml:space="preserve">aX </w:t>
      </w:r>
      <w:r w:rsidRPr="00D51555">
        <w:t>= e.values[0];</w:t>
      </w:r>
      <w:r w:rsidRPr="00D51555">
        <w:br/>
        <w:t xml:space="preserve">                </w:t>
      </w:r>
      <w:r w:rsidRPr="00D51555">
        <w:rPr>
          <w:i/>
          <w:iCs/>
        </w:rPr>
        <w:t xml:space="preserve">aY </w:t>
      </w:r>
      <w:r w:rsidRPr="00D51555">
        <w:t>= e.values[1];</w:t>
      </w:r>
      <w:r w:rsidRPr="00D51555">
        <w:br/>
        <w:t xml:space="preserve">                </w:t>
      </w:r>
      <w:r w:rsidRPr="00D51555">
        <w:rPr>
          <w:i/>
          <w:iCs/>
        </w:rPr>
        <w:t xml:space="preserve">aZ </w:t>
      </w:r>
      <w:r w:rsidRPr="00D51555">
        <w:t>= e.values[2];</w:t>
      </w:r>
      <w:r w:rsidRPr="00D51555">
        <w:br/>
      </w:r>
      <w:r w:rsidRPr="00D51555">
        <w:br/>
        <w:t xml:space="preserve">                if(</w:t>
      </w:r>
      <w:r w:rsidRPr="00D51555">
        <w:rPr>
          <w:i/>
          <w:iCs/>
        </w:rPr>
        <w:t xml:space="preserve">aY </w:t>
      </w:r>
      <w:r w:rsidRPr="00D51555">
        <w:t>&lt; turnThreshold * -1) {</w:t>
      </w:r>
      <w:r w:rsidRPr="00D51555">
        <w:br/>
        <w:t xml:space="preserve">                    </w:t>
      </w:r>
      <w:r w:rsidRPr="00D51555">
        <w:rPr>
          <w:i/>
          <w:iCs/>
        </w:rPr>
        <w:t xml:space="preserve">UP </w:t>
      </w:r>
      <w:r w:rsidRPr="00D51555">
        <w:t>= true;</w:t>
      </w:r>
      <w:r w:rsidRPr="00D51555">
        <w:br/>
        <w:t xml:space="preserve">                    </w:t>
      </w:r>
      <w:r w:rsidRPr="00D51555">
        <w:rPr>
          <w:i/>
          <w:iCs/>
        </w:rPr>
        <w:t xml:space="preserve">PLAIN </w:t>
      </w:r>
      <w:r w:rsidRPr="00D51555">
        <w:t>= false;</w:t>
      </w:r>
      <w:r w:rsidRPr="00D51555">
        <w:br/>
        <w:t xml:space="preserve">                }</w:t>
      </w:r>
      <w:r w:rsidRPr="00D51555">
        <w:br/>
        <w:t xml:space="preserve">                else if (</w:t>
      </w:r>
      <w:r w:rsidRPr="00D51555">
        <w:rPr>
          <w:i/>
          <w:iCs/>
        </w:rPr>
        <w:t xml:space="preserve">aY </w:t>
      </w:r>
      <w:r w:rsidRPr="00D51555">
        <w:t>&gt; turnThreshold) {</w:t>
      </w:r>
      <w:r w:rsidRPr="00D51555">
        <w:br/>
        <w:t xml:space="preserve">                    </w:t>
      </w:r>
      <w:r w:rsidRPr="00D51555">
        <w:rPr>
          <w:i/>
          <w:iCs/>
        </w:rPr>
        <w:t xml:space="preserve">UP </w:t>
      </w:r>
      <w:r w:rsidRPr="00D51555">
        <w:t>= false;</w:t>
      </w:r>
      <w:r w:rsidRPr="00D51555">
        <w:br/>
        <w:t xml:space="preserve">                    </w:t>
      </w:r>
      <w:r w:rsidRPr="00D51555">
        <w:rPr>
          <w:i/>
          <w:iCs/>
        </w:rPr>
        <w:t xml:space="preserve">PLAIN </w:t>
      </w:r>
      <w:r w:rsidRPr="00D51555">
        <w:t>= false;</w:t>
      </w:r>
      <w:r w:rsidRPr="00D51555">
        <w:br/>
        <w:t xml:space="preserve">                }</w:t>
      </w:r>
      <w:r w:rsidRPr="00D51555">
        <w:br/>
        <w:t xml:space="preserve">                else</w:t>
      </w:r>
      <w:r w:rsidRPr="00D51555">
        <w:br/>
        <w:t xml:space="preserve">                    </w:t>
      </w:r>
      <w:r w:rsidRPr="00D51555">
        <w:rPr>
          <w:i/>
          <w:iCs/>
        </w:rPr>
        <w:t xml:space="preserve">PLAIN </w:t>
      </w:r>
      <w:r w:rsidRPr="00D51555">
        <w:t>= true;</w:t>
      </w:r>
      <w:r w:rsidRPr="00D51555">
        <w:br/>
        <w:t xml:space="preserve">            }</w:t>
      </w:r>
      <w:r w:rsidRPr="00D51555">
        <w:br/>
        <w:t xml:space="preserve">        }</w:t>
      </w:r>
      <w:r w:rsidRPr="00D51555">
        <w:br/>
        <w:t xml:space="preserve">    }</w:t>
      </w:r>
      <w:r w:rsidRPr="00D51555">
        <w:br/>
      </w:r>
      <w:r w:rsidRPr="00D51555">
        <w:br/>
        <w:t xml:space="preserve">    @Override</w:t>
      </w:r>
      <w:r w:rsidRPr="00D51555">
        <w:br/>
        <w:t xml:space="preserve">    public void onAccuracyChanged(Sensor sensor, int accuracy) { }</w:t>
      </w:r>
      <w:r w:rsidRPr="00D51555">
        <w:br/>
      </w:r>
      <w:r w:rsidRPr="00D51555">
        <w:br/>
        <w:t xml:space="preserve">    protected void onPause() {</w:t>
      </w:r>
      <w:r w:rsidRPr="00D51555">
        <w:br/>
        <w:t xml:space="preserve">        super.onPause();</w:t>
      </w:r>
      <w:r w:rsidRPr="00D51555">
        <w:br/>
        <w:t xml:space="preserve">        senSensorManager.unregisterListener(this);</w:t>
      </w:r>
      <w:r w:rsidRPr="00D51555">
        <w:br/>
        <w:t xml:space="preserve">    }</w:t>
      </w:r>
      <w:r w:rsidRPr="00D51555">
        <w:br/>
      </w:r>
      <w:r w:rsidRPr="00D51555">
        <w:br/>
        <w:t xml:space="preserve">    protected void onResume() {</w:t>
      </w:r>
      <w:r w:rsidRPr="00D51555">
        <w:br/>
        <w:t xml:space="preserve">        super.onResume();</w:t>
      </w:r>
      <w:r w:rsidRPr="00D51555">
        <w:br/>
        <w:t xml:space="preserve">        senSensorManager.registerListener(this, senAccelerometer, SensorManager.</w:t>
      </w:r>
      <w:r w:rsidRPr="00D51555">
        <w:rPr>
          <w:i/>
          <w:iCs/>
        </w:rPr>
        <w:t>SENSOR_DELAY_NORMAL</w:t>
      </w:r>
      <w:r w:rsidRPr="00D51555">
        <w:t>);</w:t>
      </w:r>
      <w:r w:rsidRPr="00D51555">
        <w:br/>
        <w:t xml:space="preserve">    }</w:t>
      </w:r>
      <w:r w:rsidRPr="00D51555">
        <w:br/>
      </w:r>
      <w:r w:rsidRPr="00D51555">
        <w:br/>
        <w:t xml:space="preserve">    @Override</w:t>
      </w:r>
      <w:r w:rsidRPr="00D51555">
        <w:br/>
        <w:t xml:space="preserve">    public boolean onCreateOptionsMenu(Menu menu) {</w:t>
      </w:r>
      <w:r w:rsidRPr="00D51555">
        <w:br/>
        <w:t xml:space="preserve">        getMenuInflater().inflate(R.menu.</w:t>
      </w:r>
      <w:r w:rsidRPr="00D51555">
        <w:rPr>
          <w:i/>
          <w:iCs/>
        </w:rPr>
        <w:t>menu_game</w:t>
      </w:r>
      <w:r w:rsidRPr="00D51555">
        <w:t>, menu);</w:t>
      </w:r>
      <w:r w:rsidRPr="00D51555">
        <w:br/>
        <w:t xml:space="preserve">        return true;</w:t>
      </w:r>
      <w:r w:rsidRPr="00D51555">
        <w:br/>
        <w:t xml:space="preserve">    }</w:t>
      </w:r>
      <w:r w:rsidRPr="00D51555">
        <w:br/>
      </w:r>
      <w:r w:rsidRPr="00D51555">
        <w:br/>
        <w:t xml:space="preserve">    @Override</w:t>
      </w:r>
      <w:r w:rsidRPr="00D51555">
        <w:br/>
        <w:t xml:space="preserve">    public boolean onOptionsItemSelected(MenuItem item) {</w:t>
      </w:r>
      <w:r w:rsidRPr="00D51555">
        <w:br/>
        <w:t xml:space="preserve">        int id = item.getItemId();</w:t>
      </w:r>
      <w:r w:rsidRPr="00D51555">
        <w:br/>
      </w:r>
      <w:r w:rsidRPr="00D51555">
        <w:br/>
        <w:t xml:space="preserve">        //noinspection SimplifiableIfStatement</w:t>
      </w:r>
      <w:r w:rsidRPr="00D51555">
        <w:br/>
        <w:t xml:space="preserve">        if (id == R.id.</w:t>
      </w:r>
      <w:r w:rsidRPr="00D51555">
        <w:rPr>
          <w:i/>
          <w:iCs/>
        </w:rPr>
        <w:t>action_settings</w:t>
      </w:r>
      <w:r w:rsidRPr="00D51555">
        <w:t>) {</w:t>
      </w:r>
      <w:r w:rsidRPr="00D51555">
        <w:br/>
        <w:t xml:space="preserve">            return true;</w:t>
      </w:r>
      <w:r w:rsidRPr="00D51555">
        <w:br/>
        <w:t xml:space="preserve">        }</w:t>
      </w:r>
      <w:r w:rsidRPr="00D51555">
        <w:br/>
        <w:t xml:space="preserve">        return super.onOptionsItemSelected(item);</w:t>
      </w:r>
      <w:r w:rsidRPr="00D51555">
        <w:br/>
        <w:t xml:space="preserve">    }</w:t>
      </w:r>
      <w:r w:rsidRPr="00D51555">
        <w:br/>
      </w:r>
      <w:r w:rsidRPr="00D51555">
        <w:br/>
        <w:t xml:space="preserve">    public static String getAccelerometerString() {</w:t>
      </w:r>
      <w:r w:rsidRPr="00D51555">
        <w:br/>
        <w:t xml:space="preserve">        return "aX = " + </w:t>
      </w:r>
      <w:r w:rsidRPr="00D51555">
        <w:rPr>
          <w:i/>
          <w:iCs/>
        </w:rPr>
        <w:t xml:space="preserve">aX </w:t>
      </w:r>
      <w:r w:rsidRPr="00D51555">
        <w:t xml:space="preserve">+ " aY = " + </w:t>
      </w:r>
      <w:r w:rsidRPr="00D51555">
        <w:rPr>
          <w:i/>
          <w:iCs/>
        </w:rPr>
        <w:t xml:space="preserve">aY </w:t>
      </w:r>
      <w:r w:rsidRPr="00D51555">
        <w:t xml:space="preserve">+ " aZ = " + </w:t>
      </w:r>
      <w:r w:rsidRPr="00D51555">
        <w:rPr>
          <w:i/>
          <w:iCs/>
        </w:rPr>
        <w:t>aZ</w:t>
      </w:r>
      <w:r w:rsidRPr="00D51555">
        <w:t>;</w:t>
      </w:r>
      <w:r w:rsidRPr="00D51555">
        <w:br/>
        <w:t xml:space="preserve">    }</w:t>
      </w:r>
      <w:r w:rsidRPr="00D51555">
        <w:br/>
      </w:r>
      <w:r w:rsidRPr="00D51555">
        <w:lastRenderedPageBreak/>
        <w:t>}</w:t>
      </w:r>
    </w:p>
    <w:p w:rsidR="00D51555" w:rsidRDefault="00D51555" w:rsidP="00D51555">
      <w:pPr>
        <w:pStyle w:val="afb"/>
      </w:pPr>
    </w:p>
    <w:p w:rsidR="00D51555" w:rsidRPr="0012310F" w:rsidRDefault="00D51555" w:rsidP="00D51555">
      <w:pPr>
        <w:pStyle w:val="af5"/>
        <w:ind w:firstLine="0"/>
        <w:rPr>
          <w:b/>
        </w:rPr>
      </w:pPr>
      <w:r>
        <w:rPr>
          <w:b/>
          <w:lang w:val="ru-RU"/>
        </w:rPr>
        <w:t>Модуль</w:t>
      </w:r>
      <w:r w:rsidRPr="0012310F">
        <w:rPr>
          <w:b/>
        </w:rPr>
        <w:t xml:space="preserve"> </w:t>
      </w:r>
      <w:r>
        <w:rPr>
          <w:b/>
        </w:rPr>
        <w:t>GameObject</w:t>
      </w:r>
      <w:r w:rsidRPr="0012310F">
        <w:rPr>
          <w:b/>
        </w:rPr>
        <w:t>.</w:t>
      </w:r>
      <w:r>
        <w:rPr>
          <w:b/>
        </w:rPr>
        <w:t>java</w:t>
      </w:r>
    </w:p>
    <w:p w:rsidR="00D51555" w:rsidRPr="00D51555" w:rsidRDefault="00D51555" w:rsidP="00D51555">
      <w:pPr>
        <w:pStyle w:val="afb"/>
      </w:pPr>
      <w:r w:rsidRPr="00D51555">
        <w:t>package com.example.alex.fighters;</w:t>
      </w:r>
      <w:r w:rsidRPr="00D51555">
        <w:br/>
      </w:r>
      <w:r w:rsidRPr="00D51555">
        <w:br/>
        <w:t>import android.graphics.Rect;</w:t>
      </w:r>
      <w:r w:rsidRPr="00D51555">
        <w:br/>
      </w:r>
      <w:r w:rsidRPr="00D51555">
        <w:br/>
      </w:r>
      <w:r w:rsidRPr="00D51555">
        <w:rPr>
          <w:i/>
          <w:iCs/>
        </w:rPr>
        <w:t>/**</w:t>
      </w:r>
      <w:r w:rsidRPr="00D51555">
        <w:rPr>
          <w:i/>
          <w:iCs/>
        </w:rPr>
        <w:br/>
        <w:t xml:space="preserve"> * Created by Alex on 13.09.2015.</w:t>
      </w:r>
      <w:r w:rsidRPr="00D51555">
        <w:rPr>
          <w:i/>
          <w:iCs/>
        </w:rPr>
        <w:br/>
        <w:t xml:space="preserve"> */</w:t>
      </w:r>
      <w:r w:rsidRPr="00D51555">
        <w:rPr>
          <w:i/>
          <w:iCs/>
        </w:rPr>
        <w:br/>
      </w:r>
      <w:r w:rsidRPr="00D51555">
        <w:t>public class GameObject {</w:t>
      </w:r>
      <w:r w:rsidRPr="00D51555">
        <w:br/>
        <w:t xml:space="preserve">    protected int x; //</w:t>
      </w:r>
      <w:r w:rsidRPr="00D51555">
        <w:rPr>
          <w:lang w:val="ru-RU"/>
        </w:rPr>
        <w:t>координата</w:t>
      </w:r>
      <w:r w:rsidRPr="00D51555">
        <w:t xml:space="preserve"> x</w:t>
      </w:r>
      <w:r w:rsidRPr="00D51555">
        <w:br/>
        <w:t xml:space="preserve">    protected int y; //</w:t>
      </w:r>
      <w:r w:rsidRPr="00D51555">
        <w:rPr>
          <w:lang w:val="ru-RU"/>
        </w:rPr>
        <w:t>координата</w:t>
      </w:r>
      <w:r w:rsidRPr="00D51555">
        <w:t xml:space="preserve"> y</w:t>
      </w:r>
      <w:r w:rsidRPr="00D51555">
        <w:br/>
        <w:t xml:space="preserve">    protected int dy; //</w:t>
      </w:r>
      <w:r w:rsidRPr="00D51555">
        <w:rPr>
          <w:lang w:val="ru-RU"/>
        </w:rPr>
        <w:t>перемещение</w:t>
      </w:r>
      <w:r w:rsidRPr="00D51555">
        <w:t xml:space="preserve"> </w:t>
      </w:r>
      <w:r w:rsidRPr="00D51555">
        <w:rPr>
          <w:lang w:val="ru-RU"/>
        </w:rPr>
        <w:t>по</w:t>
      </w:r>
      <w:r w:rsidRPr="00D51555">
        <w:t xml:space="preserve"> Oy</w:t>
      </w:r>
      <w:r w:rsidRPr="00D51555">
        <w:br/>
        <w:t xml:space="preserve">    protected int width; //</w:t>
      </w:r>
      <w:r w:rsidRPr="00D51555">
        <w:rPr>
          <w:lang w:val="ru-RU"/>
        </w:rPr>
        <w:t>ширина</w:t>
      </w:r>
      <w:r w:rsidRPr="00D51555">
        <w:t xml:space="preserve"> </w:t>
      </w:r>
      <w:r w:rsidRPr="00D51555">
        <w:rPr>
          <w:lang w:val="ru-RU"/>
        </w:rPr>
        <w:t>объекта</w:t>
      </w:r>
      <w:r w:rsidRPr="00D51555">
        <w:t>(</w:t>
      </w:r>
      <w:r w:rsidRPr="00D51555">
        <w:rPr>
          <w:lang w:val="ru-RU"/>
        </w:rPr>
        <w:t>спрайта</w:t>
      </w:r>
      <w:r w:rsidRPr="00D51555">
        <w:t>)</w:t>
      </w:r>
      <w:r w:rsidRPr="00D51555">
        <w:br/>
        <w:t xml:space="preserve">    protected int height; //</w:t>
      </w:r>
      <w:r w:rsidRPr="00D51555">
        <w:rPr>
          <w:lang w:val="ru-RU"/>
        </w:rPr>
        <w:t>высота</w:t>
      </w:r>
      <w:r w:rsidRPr="00D51555">
        <w:t xml:space="preserve"> </w:t>
      </w:r>
      <w:r w:rsidRPr="00D51555">
        <w:rPr>
          <w:lang w:val="ru-RU"/>
        </w:rPr>
        <w:t>объекта</w:t>
      </w:r>
      <w:r w:rsidRPr="00D51555">
        <w:t xml:space="preserve"> (</w:t>
      </w:r>
      <w:r w:rsidRPr="00D51555">
        <w:rPr>
          <w:lang w:val="ru-RU"/>
        </w:rPr>
        <w:t>спрайта</w:t>
      </w:r>
      <w:r w:rsidRPr="00D51555">
        <w:t>)</w:t>
      </w:r>
      <w:r w:rsidRPr="00D51555">
        <w:br/>
        <w:t xml:space="preserve">    protected Animation animation;</w:t>
      </w:r>
      <w:r w:rsidRPr="00D51555">
        <w:br/>
        <w:t xml:space="preserve">    protected Configuration.ObjectType type;</w:t>
      </w:r>
      <w:r w:rsidRPr="00D51555">
        <w:br/>
      </w:r>
      <w:r w:rsidRPr="00D51555">
        <w:br/>
        <w:t xml:space="preserve">    public void setX(int x) {</w:t>
      </w:r>
      <w:r w:rsidRPr="00D51555">
        <w:br/>
        <w:t xml:space="preserve">        this.x = x;</w:t>
      </w:r>
      <w:r w:rsidRPr="00D51555">
        <w:br/>
        <w:t xml:space="preserve">    }</w:t>
      </w:r>
      <w:r w:rsidRPr="00D51555">
        <w:br/>
      </w:r>
      <w:r w:rsidRPr="00D51555">
        <w:br/>
        <w:t xml:space="preserve">    public void setY(int y) {</w:t>
      </w:r>
      <w:r w:rsidRPr="00D51555">
        <w:br/>
        <w:t xml:space="preserve">        this.y = y;</w:t>
      </w:r>
      <w:r w:rsidRPr="00D51555">
        <w:br/>
        <w:t xml:space="preserve">    }</w:t>
      </w:r>
      <w:r w:rsidRPr="00D51555">
        <w:br/>
      </w:r>
      <w:r w:rsidRPr="00D51555">
        <w:br/>
        <w:t xml:space="preserve">    public int getX() {</w:t>
      </w:r>
      <w:r w:rsidRPr="00D51555">
        <w:br/>
        <w:t xml:space="preserve">        return this.x;</w:t>
      </w:r>
      <w:r w:rsidRPr="00D51555">
        <w:br/>
        <w:t xml:space="preserve">    }</w:t>
      </w:r>
      <w:r w:rsidRPr="00D51555">
        <w:br/>
      </w:r>
      <w:r w:rsidRPr="00D51555">
        <w:br/>
        <w:t xml:space="preserve">    public int getY() {</w:t>
      </w:r>
      <w:r w:rsidRPr="00D51555">
        <w:br/>
        <w:t xml:space="preserve">        return this.y;</w:t>
      </w:r>
      <w:r w:rsidRPr="00D51555">
        <w:br/>
        <w:t xml:space="preserve">    }</w:t>
      </w:r>
      <w:r w:rsidRPr="00D51555">
        <w:br/>
      </w:r>
      <w:r w:rsidRPr="00D51555">
        <w:br/>
        <w:t xml:space="preserve">    public int getHeight() {</w:t>
      </w:r>
      <w:r w:rsidRPr="00D51555">
        <w:br/>
        <w:t xml:space="preserve">        return this.height;</w:t>
      </w:r>
      <w:r w:rsidRPr="00D51555">
        <w:br/>
        <w:t xml:space="preserve">    }</w:t>
      </w:r>
      <w:r w:rsidRPr="00D51555">
        <w:br/>
      </w:r>
      <w:r w:rsidRPr="00D51555">
        <w:br/>
        <w:t xml:space="preserve">    public int getWidth() {</w:t>
      </w:r>
      <w:r w:rsidRPr="00D51555">
        <w:br/>
        <w:t xml:space="preserve">        return this.width;</w:t>
      </w:r>
      <w:r w:rsidRPr="00D51555">
        <w:br/>
        <w:t xml:space="preserve">    }</w:t>
      </w:r>
      <w:r w:rsidRPr="00D51555">
        <w:br/>
      </w:r>
      <w:r w:rsidRPr="00D51555">
        <w:br/>
        <w:t xml:space="preserve">    public Rect getRect() {</w:t>
      </w:r>
      <w:r w:rsidRPr="00D51555">
        <w:br/>
        <w:t xml:space="preserve">        return new Rect(this.x + 10, this.y + 5, this.x + this.width - 10, this.y + this.height - 5); //</w:t>
      </w:r>
      <w:r w:rsidRPr="00D51555">
        <w:rPr>
          <w:lang w:val="ru-RU"/>
        </w:rPr>
        <w:t>для</w:t>
      </w:r>
      <w:r w:rsidRPr="00D51555">
        <w:t xml:space="preserve"> </w:t>
      </w:r>
      <w:r w:rsidRPr="00D51555">
        <w:rPr>
          <w:lang w:val="ru-RU"/>
        </w:rPr>
        <w:t>более</w:t>
      </w:r>
      <w:r w:rsidRPr="00D51555">
        <w:t xml:space="preserve"> </w:t>
      </w:r>
      <w:r w:rsidRPr="00D51555">
        <w:rPr>
          <w:lang w:val="ru-RU"/>
        </w:rPr>
        <w:t>реалистичного</w:t>
      </w:r>
      <w:r w:rsidRPr="00D51555">
        <w:t xml:space="preserve"> </w:t>
      </w:r>
      <w:r w:rsidRPr="00D51555">
        <w:rPr>
          <w:lang w:val="ru-RU"/>
        </w:rPr>
        <w:t>столкновения</w:t>
      </w:r>
      <w:r w:rsidRPr="00D51555">
        <w:br/>
        <w:t xml:space="preserve">    }</w:t>
      </w:r>
      <w:r w:rsidRPr="00D51555">
        <w:br/>
        <w:t>}</w:t>
      </w:r>
    </w:p>
    <w:p w:rsidR="00D51555" w:rsidRDefault="00D51555" w:rsidP="00D51555">
      <w:pPr>
        <w:pStyle w:val="afb"/>
      </w:pPr>
    </w:p>
    <w:p w:rsidR="00D51555" w:rsidRPr="0012310F" w:rsidRDefault="00D51555" w:rsidP="00D51555">
      <w:pPr>
        <w:pStyle w:val="af5"/>
        <w:ind w:firstLine="0"/>
        <w:rPr>
          <w:b/>
        </w:rPr>
      </w:pPr>
      <w:r>
        <w:rPr>
          <w:b/>
          <w:lang w:val="ru-RU"/>
        </w:rPr>
        <w:t>Модуль</w:t>
      </w:r>
      <w:r w:rsidRPr="0012310F">
        <w:rPr>
          <w:b/>
        </w:rPr>
        <w:t xml:space="preserve"> </w:t>
      </w:r>
      <w:r>
        <w:rPr>
          <w:b/>
        </w:rPr>
        <w:t>GamePanel</w:t>
      </w:r>
      <w:r w:rsidRPr="0012310F">
        <w:rPr>
          <w:b/>
        </w:rPr>
        <w:t>.</w:t>
      </w:r>
      <w:r>
        <w:rPr>
          <w:b/>
        </w:rPr>
        <w:t>java</w:t>
      </w:r>
    </w:p>
    <w:p w:rsidR="00D51555" w:rsidRPr="00D51555" w:rsidRDefault="00D51555" w:rsidP="00D51555">
      <w:pPr>
        <w:pStyle w:val="afb"/>
      </w:pPr>
      <w:r w:rsidRPr="00D51555">
        <w:t>package com.example.alex.fighters;</w:t>
      </w:r>
      <w:r w:rsidRPr="00D51555">
        <w:br/>
      </w:r>
      <w:r w:rsidRPr="00D51555">
        <w:br/>
        <w:t>import android.content.Context;</w:t>
      </w:r>
      <w:r w:rsidRPr="00D51555">
        <w:br/>
        <w:t>import android.content.pm.FeatureInfo;</w:t>
      </w:r>
      <w:r w:rsidRPr="00D51555">
        <w:br/>
        <w:t>import android.graphics.BitmapFactory;</w:t>
      </w:r>
      <w:r w:rsidRPr="00D51555">
        <w:br/>
        <w:t>import android.graphics.Canvas;</w:t>
      </w:r>
      <w:r w:rsidRPr="00D51555">
        <w:br/>
        <w:t>import android.graphics.Color;</w:t>
      </w:r>
      <w:r w:rsidRPr="00D51555">
        <w:br/>
        <w:t>import android.graphics.Paint;</w:t>
      </w:r>
      <w:r w:rsidRPr="00D51555">
        <w:br/>
        <w:t>import android.graphics.Rect;</w:t>
      </w:r>
      <w:r w:rsidRPr="00D51555">
        <w:br/>
        <w:t>import android.graphics.Typeface;</w:t>
      </w:r>
      <w:r w:rsidRPr="00D51555">
        <w:br/>
        <w:t>import android.view.MotionEvent;</w:t>
      </w:r>
      <w:r w:rsidRPr="00D51555">
        <w:br/>
        <w:t>import android.view.SurfaceHolder;</w:t>
      </w:r>
      <w:r w:rsidRPr="00D51555">
        <w:br/>
        <w:t>import android.view.SurfaceView;</w:t>
      </w:r>
      <w:r w:rsidRPr="00D51555">
        <w:br/>
      </w:r>
      <w:r w:rsidRPr="00D51555">
        <w:br/>
        <w:t>import java.util.ArrayList;</w:t>
      </w:r>
      <w:r w:rsidRPr="00D51555">
        <w:br/>
        <w:t>import java.util.Random;</w:t>
      </w:r>
      <w:r w:rsidRPr="00D51555">
        <w:br/>
      </w:r>
      <w:r w:rsidRPr="00D51555">
        <w:br/>
      </w:r>
      <w:r w:rsidRPr="00D51555">
        <w:rPr>
          <w:i/>
          <w:iCs/>
        </w:rPr>
        <w:t>/**</w:t>
      </w:r>
      <w:r w:rsidRPr="00D51555">
        <w:rPr>
          <w:i/>
          <w:iCs/>
        </w:rPr>
        <w:br/>
        <w:t xml:space="preserve"> * Created by Alex on 12.09.2015.</w:t>
      </w:r>
      <w:r w:rsidRPr="00D51555">
        <w:rPr>
          <w:i/>
          <w:iCs/>
        </w:rPr>
        <w:br/>
        <w:t xml:space="preserve"> */</w:t>
      </w:r>
      <w:r w:rsidRPr="00D51555">
        <w:rPr>
          <w:i/>
          <w:iCs/>
        </w:rPr>
        <w:br/>
      </w:r>
      <w:r w:rsidRPr="00D51555">
        <w:lastRenderedPageBreak/>
        <w:t>public class GamePanel extends SurfaceView implements SurfaceHolder.Callback {</w:t>
      </w:r>
      <w:r w:rsidRPr="00D51555">
        <w:br/>
        <w:t xml:space="preserve">    private int pressDown = 0;</w:t>
      </w:r>
      <w:r w:rsidRPr="00D51555">
        <w:br/>
        <w:t xml:space="preserve">    private int pressUp = 0;</w:t>
      </w:r>
      <w:r w:rsidRPr="00D51555">
        <w:br/>
      </w:r>
      <w:r w:rsidRPr="00D51555">
        <w:br/>
        <w:t xml:space="preserve">    //</w:t>
      </w:r>
      <w:r w:rsidRPr="00D51555">
        <w:rPr>
          <w:lang w:val="ru-RU"/>
        </w:rPr>
        <w:t>Расчет</w:t>
      </w:r>
      <w:r w:rsidRPr="00D51555">
        <w:br/>
        <w:t xml:space="preserve">    private GameThread gameThread;</w:t>
      </w:r>
      <w:r w:rsidRPr="00D51555">
        <w:br/>
        <w:t xml:space="preserve">    private boolean newGameCreated = false;</w:t>
      </w:r>
      <w:r w:rsidRPr="00D51555">
        <w:br/>
        <w:t xml:space="preserve">    private boolean justEntered = true;</w:t>
      </w:r>
      <w:r w:rsidRPr="00D51555">
        <w:br/>
      </w:r>
      <w:r w:rsidRPr="00D51555">
        <w:br/>
        <w:t xml:space="preserve">    //</w:t>
      </w:r>
      <w:r w:rsidRPr="00D51555">
        <w:rPr>
          <w:lang w:val="ru-RU"/>
        </w:rPr>
        <w:t>Отображение</w:t>
      </w:r>
      <w:r w:rsidRPr="00D51555">
        <w:br/>
        <w:t xml:space="preserve">    private Background bg;</w:t>
      </w:r>
      <w:r w:rsidRPr="00D51555">
        <w:br/>
        <w:t xml:space="preserve">    public static Player </w:t>
      </w:r>
      <w:r w:rsidRPr="00D51555">
        <w:rPr>
          <w:i/>
          <w:iCs/>
        </w:rPr>
        <w:t>player</w:t>
      </w:r>
      <w:r w:rsidRPr="00D51555">
        <w:t>;</w:t>
      </w:r>
      <w:r w:rsidRPr="00D51555">
        <w:br/>
        <w:t xml:space="preserve">    //</w:t>
      </w:r>
      <w:r w:rsidRPr="00D51555">
        <w:rPr>
          <w:lang w:val="ru-RU"/>
        </w:rPr>
        <w:t>Противники</w:t>
      </w:r>
      <w:r w:rsidRPr="00D51555">
        <w:br/>
        <w:t xml:space="preserve">    public static ArrayList&lt;Enemy&gt; </w:t>
      </w:r>
      <w:r w:rsidRPr="00D51555">
        <w:rPr>
          <w:i/>
          <w:iCs/>
        </w:rPr>
        <w:t>enemies</w:t>
      </w:r>
      <w:r w:rsidRPr="00D51555">
        <w:t>;</w:t>
      </w:r>
      <w:r w:rsidRPr="00D51555">
        <w:br/>
        <w:t xml:space="preserve">    public static ArrayList&lt;Explosion&gt; </w:t>
      </w:r>
      <w:r w:rsidRPr="00D51555">
        <w:rPr>
          <w:i/>
          <w:iCs/>
        </w:rPr>
        <w:t>explosions</w:t>
      </w:r>
      <w:r w:rsidRPr="00D51555">
        <w:t>;</w:t>
      </w:r>
      <w:r w:rsidRPr="00D51555">
        <w:br/>
        <w:t xml:space="preserve">    private long enemyStartTime;</w:t>
      </w:r>
      <w:r w:rsidRPr="00D51555">
        <w:br/>
        <w:t xml:space="preserve">    private Random rand;</w:t>
      </w:r>
      <w:r w:rsidRPr="00D51555">
        <w:br/>
        <w:t xml:space="preserve">    private Enemy e;</w:t>
      </w:r>
      <w:r w:rsidRPr="00D51555">
        <w:br/>
        <w:t xml:space="preserve">    public static Explosion </w:t>
      </w:r>
      <w:r w:rsidRPr="00D51555">
        <w:rPr>
          <w:i/>
          <w:iCs/>
        </w:rPr>
        <w:t>explosion</w:t>
      </w:r>
      <w:r w:rsidRPr="00D51555">
        <w:t>; //</w:t>
      </w:r>
      <w:r w:rsidRPr="00D51555">
        <w:rPr>
          <w:lang w:val="ru-RU"/>
        </w:rPr>
        <w:t>копируем</w:t>
      </w:r>
      <w:r w:rsidRPr="00D51555">
        <w:t xml:space="preserve"> </w:t>
      </w:r>
      <w:r w:rsidRPr="00D51555">
        <w:rPr>
          <w:lang w:val="ru-RU"/>
        </w:rPr>
        <w:t>и</w:t>
      </w:r>
      <w:r w:rsidRPr="00D51555">
        <w:t xml:space="preserve"> </w:t>
      </w:r>
      <w:r w:rsidRPr="00D51555">
        <w:rPr>
          <w:lang w:val="ru-RU"/>
        </w:rPr>
        <w:t>взрываем</w:t>
      </w:r>
      <w:r w:rsidRPr="00D51555">
        <w:t xml:space="preserve"> </w:t>
      </w:r>
      <w:r w:rsidRPr="00D51555">
        <w:rPr>
          <w:lang w:val="ru-RU"/>
        </w:rPr>
        <w:t>где</w:t>
      </w:r>
      <w:r w:rsidRPr="00D51555">
        <w:t>-</w:t>
      </w:r>
      <w:r w:rsidRPr="00D51555">
        <w:rPr>
          <w:lang w:val="ru-RU"/>
        </w:rPr>
        <w:t>нибудь</w:t>
      </w:r>
      <w:r w:rsidRPr="00D51555">
        <w:br/>
      </w:r>
      <w:r w:rsidRPr="00D51555">
        <w:br/>
        <w:t xml:space="preserve">    //</w:t>
      </w:r>
      <w:r w:rsidRPr="00D51555">
        <w:rPr>
          <w:lang w:val="ru-RU"/>
        </w:rPr>
        <w:t>Интерфейс</w:t>
      </w:r>
      <w:r w:rsidRPr="00D51555">
        <w:br/>
        <w:t xml:space="preserve">    private int bestResult = 0;</w:t>
      </w:r>
      <w:r w:rsidRPr="00D51555">
        <w:br/>
      </w:r>
      <w:r w:rsidRPr="00D51555">
        <w:br/>
        <w:t xml:space="preserve">    //</w:t>
      </w:r>
      <w:r w:rsidRPr="00D51555">
        <w:rPr>
          <w:lang w:val="ru-RU"/>
        </w:rPr>
        <w:t>Общие</w:t>
      </w:r>
      <w:r w:rsidRPr="00D51555">
        <w:t xml:space="preserve"> </w:t>
      </w:r>
      <w:r w:rsidRPr="00D51555">
        <w:rPr>
          <w:lang w:val="ru-RU"/>
        </w:rPr>
        <w:t>параметры</w:t>
      </w:r>
      <w:r w:rsidRPr="00D51555">
        <w:br/>
        <w:t xml:space="preserve">    public static int </w:t>
      </w:r>
      <w:r w:rsidRPr="00D51555">
        <w:rPr>
          <w:i/>
          <w:iCs/>
        </w:rPr>
        <w:t xml:space="preserve">WIDTH </w:t>
      </w:r>
      <w:r w:rsidRPr="00D51555">
        <w:t>= 856;</w:t>
      </w:r>
      <w:r w:rsidRPr="00D51555">
        <w:br/>
        <w:t xml:space="preserve">    public static int </w:t>
      </w:r>
      <w:r w:rsidRPr="00D51555">
        <w:rPr>
          <w:i/>
          <w:iCs/>
        </w:rPr>
        <w:t xml:space="preserve">HEIGHT </w:t>
      </w:r>
      <w:r w:rsidRPr="00D51555">
        <w:t>= 480;</w:t>
      </w:r>
      <w:r w:rsidRPr="00D51555">
        <w:br/>
      </w:r>
      <w:r w:rsidRPr="00D51555">
        <w:br/>
        <w:t xml:space="preserve">    public GamePanel(Context context) {</w:t>
      </w:r>
      <w:r w:rsidRPr="00D51555">
        <w:br/>
        <w:t xml:space="preserve">        super(context);</w:t>
      </w:r>
      <w:r w:rsidRPr="00D51555">
        <w:br/>
        <w:t xml:space="preserve">        getHolder().addCallback(this); //</w:t>
      </w:r>
      <w:r w:rsidRPr="00D51555">
        <w:rPr>
          <w:lang w:val="ru-RU"/>
        </w:rPr>
        <w:t>для</w:t>
      </w:r>
      <w:r w:rsidRPr="00D51555">
        <w:t xml:space="preserve"> </w:t>
      </w:r>
      <w:r w:rsidRPr="00D51555">
        <w:rPr>
          <w:lang w:val="ru-RU"/>
        </w:rPr>
        <w:t>вызова</w:t>
      </w:r>
      <w:r w:rsidRPr="00D51555">
        <w:t xml:space="preserve"> </w:t>
      </w:r>
      <w:r w:rsidRPr="00D51555">
        <w:rPr>
          <w:lang w:val="ru-RU"/>
        </w:rPr>
        <w:t>событий</w:t>
      </w:r>
      <w:r w:rsidRPr="00D51555">
        <w:br/>
        <w:t xml:space="preserve">        setFocusable(true);</w:t>
      </w:r>
      <w:r w:rsidRPr="00D51555">
        <w:br/>
        <w:t xml:space="preserve">    }</w:t>
      </w:r>
      <w:r w:rsidRPr="00D51555">
        <w:br/>
      </w:r>
      <w:r w:rsidRPr="00D51555">
        <w:br/>
        <w:t xml:space="preserve">    @Override</w:t>
      </w:r>
      <w:r w:rsidRPr="00D51555">
        <w:br/>
        <w:t xml:space="preserve">    public void surfaceChanged(SurfaceHolder holder, int format, int width, int height) { }</w:t>
      </w:r>
      <w:r w:rsidRPr="00D51555">
        <w:br/>
      </w:r>
      <w:r w:rsidRPr="00D51555">
        <w:br/>
        <w:t xml:space="preserve">    //</w:t>
      </w:r>
      <w:r w:rsidRPr="00D51555">
        <w:rPr>
          <w:lang w:val="ru-RU"/>
        </w:rPr>
        <w:t>Метод</w:t>
      </w:r>
      <w:r w:rsidRPr="00D51555">
        <w:t xml:space="preserve">, </w:t>
      </w:r>
      <w:r w:rsidRPr="00D51555">
        <w:rPr>
          <w:lang w:val="ru-RU"/>
        </w:rPr>
        <w:t>срабатывающий</w:t>
      </w:r>
      <w:r w:rsidRPr="00D51555">
        <w:t xml:space="preserve"> </w:t>
      </w:r>
      <w:r w:rsidRPr="00D51555">
        <w:rPr>
          <w:lang w:val="ru-RU"/>
        </w:rPr>
        <w:t>при</w:t>
      </w:r>
      <w:r w:rsidRPr="00D51555">
        <w:t xml:space="preserve"> </w:t>
      </w:r>
      <w:r w:rsidRPr="00D51555">
        <w:rPr>
          <w:lang w:val="ru-RU"/>
        </w:rPr>
        <w:t>закрытии</w:t>
      </w:r>
      <w:r w:rsidRPr="00D51555">
        <w:t xml:space="preserve"> activity/</w:t>
      </w:r>
      <w:r w:rsidRPr="00D51555">
        <w:rPr>
          <w:lang w:val="ru-RU"/>
        </w:rPr>
        <w:t>приложения</w:t>
      </w:r>
      <w:r w:rsidRPr="00D51555">
        <w:br/>
        <w:t xml:space="preserve">    @Override</w:t>
      </w:r>
      <w:r w:rsidRPr="00D51555">
        <w:br/>
        <w:t xml:space="preserve">    public void surfaceDestroyed(SurfaceHolder holder) {</w:t>
      </w:r>
      <w:r w:rsidRPr="00D51555">
        <w:br/>
        <w:t xml:space="preserve">        boolean retry = true;</w:t>
      </w:r>
      <w:r w:rsidRPr="00D51555">
        <w:br/>
        <w:t xml:space="preserve">        int counter = 0;</w:t>
      </w:r>
      <w:r w:rsidRPr="00D51555">
        <w:br/>
        <w:t xml:space="preserve">        while(retry &amp;&amp; counter &lt; 1000) {</w:t>
      </w:r>
      <w:r w:rsidRPr="00D51555">
        <w:br/>
        <w:t xml:space="preserve">            counter++;</w:t>
      </w:r>
      <w:r w:rsidRPr="00D51555">
        <w:br/>
        <w:t xml:space="preserve">            try {</w:t>
      </w:r>
      <w:r w:rsidRPr="00D51555">
        <w:br/>
        <w:t xml:space="preserve">                gameThread.setExecuting(false);</w:t>
      </w:r>
      <w:r w:rsidRPr="00D51555">
        <w:br/>
        <w:t xml:space="preserve">                gameThread.join();</w:t>
      </w:r>
      <w:r w:rsidRPr="00D51555">
        <w:br/>
        <w:t xml:space="preserve">                retry = false;</w:t>
      </w:r>
      <w:r w:rsidRPr="00D51555">
        <w:br/>
        <w:t xml:space="preserve">                gameThread = null;</w:t>
      </w:r>
      <w:r w:rsidRPr="00D51555">
        <w:br/>
        <w:t xml:space="preserve">            }</w:t>
      </w:r>
      <w:r w:rsidRPr="00D51555">
        <w:br/>
        <w:t xml:space="preserve">            catch (InterruptedException e) {</w:t>
      </w:r>
      <w:r w:rsidRPr="00D51555">
        <w:br/>
        <w:t xml:space="preserve">                e.printStackTrace();</w:t>
      </w:r>
      <w:r w:rsidRPr="00D51555">
        <w:br/>
        <w:t xml:space="preserve">            }</w:t>
      </w:r>
      <w:r w:rsidRPr="00D51555">
        <w:br/>
        <w:t xml:space="preserve">        }</w:t>
      </w:r>
      <w:r w:rsidRPr="00D51555">
        <w:br/>
        <w:t xml:space="preserve">    }</w:t>
      </w:r>
      <w:r w:rsidRPr="00D51555">
        <w:br/>
      </w:r>
      <w:r w:rsidRPr="00D51555">
        <w:br/>
        <w:t xml:space="preserve">    //</w:t>
      </w:r>
      <w:r w:rsidRPr="00D51555">
        <w:rPr>
          <w:lang w:val="ru-RU"/>
        </w:rPr>
        <w:t>Метод</w:t>
      </w:r>
      <w:r w:rsidRPr="00D51555">
        <w:t xml:space="preserve"> </w:t>
      </w:r>
      <w:r w:rsidRPr="00D51555">
        <w:rPr>
          <w:lang w:val="ru-RU"/>
        </w:rPr>
        <w:t>инициализации</w:t>
      </w:r>
      <w:r w:rsidRPr="00D51555">
        <w:t xml:space="preserve"> </w:t>
      </w:r>
      <w:r w:rsidRPr="00D51555">
        <w:rPr>
          <w:lang w:val="ru-RU"/>
        </w:rPr>
        <w:t>игрового</w:t>
      </w:r>
      <w:r w:rsidRPr="00D51555">
        <w:t xml:space="preserve"> </w:t>
      </w:r>
      <w:r w:rsidRPr="00D51555">
        <w:rPr>
          <w:lang w:val="ru-RU"/>
        </w:rPr>
        <w:t>пространства</w:t>
      </w:r>
      <w:r w:rsidRPr="00D51555">
        <w:br/>
        <w:t xml:space="preserve">    @Override</w:t>
      </w:r>
      <w:r w:rsidRPr="00D51555">
        <w:br/>
        <w:t xml:space="preserve">    public void surfaceCreated(SurfaceHolder holder) {</w:t>
      </w:r>
      <w:r w:rsidRPr="00D51555">
        <w:br/>
        <w:t xml:space="preserve">        bg = new Background(BitmapFactory.</w:t>
      </w:r>
      <w:r w:rsidRPr="00D51555">
        <w:rPr>
          <w:i/>
          <w:iCs/>
        </w:rPr>
        <w:t>decodeResource</w:t>
      </w:r>
      <w:r w:rsidRPr="00D51555">
        <w:t>(getResources(), R.drawable.bg));</w:t>
      </w:r>
      <w:r w:rsidRPr="00D51555">
        <w:br/>
        <w:t xml:space="preserve">        player = new Player(BitmapFactory.decodeResource(getResources(), R.drawable.spitfire_sprite), 90, 38, 3, 100);</w:t>
      </w:r>
      <w:r w:rsidRPr="00D51555">
        <w:br/>
        <w:t xml:space="preserve">        enemies = new ArrayList&lt;Enemy&gt;();</w:t>
      </w:r>
      <w:r w:rsidRPr="00D51555">
        <w:br/>
        <w:t xml:space="preserve">        explosions = new ArrayList&lt;Explosion&gt;();</w:t>
      </w:r>
      <w:r w:rsidRPr="00D51555">
        <w:br/>
        <w:t xml:space="preserve">        enemyStartTime = System.nanoTime();</w:t>
      </w:r>
      <w:r w:rsidRPr="00D51555">
        <w:br/>
        <w:t xml:space="preserve">        rand = new Random();</w:t>
      </w:r>
      <w:r w:rsidRPr="00D51555">
        <w:br/>
        <w:t xml:space="preserve">        explosion = new Explosion(0, 0, 100, 100, BitmapFactory.decodeResource(getResources(), R.drawable.explosion), 25, 0);</w:t>
      </w:r>
      <w:r w:rsidRPr="00D51555">
        <w:br/>
        <w:t xml:space="preserve">        //</w:t>
      </w:r>
      <w:r w:rsidRPr="00D51555">
        <w:rPr>
          <w:lang w:val="ru-RU"/>
        </w:rPr>
        <w:t>Запуск</w:t>
      </w:r>
      <w:r w:rsidRPr="00D51555">
        <w:t xml:space="preserve"> </w:t>
      </w:r>
      <w:r w:rsidRPr="00D51555">
        <w:rPr>
          <w:lang w:val="ru-RU"/>
        </w:rPr>
        <w:t>игрового</w:t>
      </w:r>
      <w:r w:rsidRPr="00D51555">
        <w:t xml:space="preserve"> </w:t>
      </w:r>
      <w:r w:rsidRPr="00D51555">
        <w:rPr>
          <w:lang w:val="ru-RU"/>
        </w:rPr>
        <w:t>потока</w:t>
      </w:r>
      <w:r w:rsidRPr="00D51555">
        <w:br/>
        <w:t xml:space="preserve">        gameThread = new GameThread(getHolder(), this);</w:t>
      </w:r>
      <w:r w:rsidRPr="00D51555">
        <w:br/>
        <w:t xml:space="preserve">        gameThread.setExecuting(true);</w:t>
      </w:r>
      <w:r w:rsidRPr="00D51555">
        <w:br/>
        <w:t xml:space="preserve">        gameThread.start();</w:t>
      </w:r>
      <w:r w:rsidRPr="00D51555">
        <w:br/>
        <w:t xml:space="preserve">    }</w:t>
      </w:r>
      <w:r w:rsidRPr="00D51555">
        <w:br/>
      </w:r>
      <w:r w:rsidRPr="00D51555">
        <w:lastRenderedPageBreak/>
        <w:br/>
        <w:t xml:space="preserve">    //</w:t>
      </w:r>
      <w:r w:rsidRPr="00D51555">
        <w:rPr>
          <w:lang w:val="ru-RU"/>
        </w:rPr>
        <w:t>Срабатывает</w:t>
      </w:r>
      <w:r w:rsidRPr="00D51555">
        <w:t xml:space="preserve"> </w:t>
      </w:r>
      <w:r w:rsidRPr="00D51555">
        <w:rPr>
          <w:lang w:val="ru-RU"/>
        </w:rPr>
        <w:t>при</w:t>
      </w:r>
      <w:r w:rsidRPr="00D51555">
        <w:t xml:space="preserve"> </w:t>
      </w:r>
      <w:r w:rsidRPr="00D51555">
        <w:rPr>
          <w:lang w:val="ru-RU"/>
        </w:rPr>
        <w:t>касании</w:t>
      </w:r>
      <w:r w:rsidRPr="00D51555">
        <w:t xml:space="preserve"> </w:t>
      </w:r>
      <w:r w:rsidRPr="00D51555">
        <w:rPr>
          <w:lang w:val="ru-RU"/>
        </w:rPr>
        <w:t>пальцем</w:t>
      </w:r>
      <w:r w:rsidRPr="00D51555">
        <w:t xml:space="preserve"> </w:t>
      </w:r>
      <w:r w:rsidRPr="00D51555">
        <w:rPr>
          <w:lang w:val="ru-RU"/>
        </w:rPr>
        <w:t>экрана</w:t>
      </w:r>
      <w:r w:rsidRPr="00D51555">
        <w:br/>
        <w:t xml:space="preserve">    @Override</w:t>
      </w:r>
      <w:r w:rsidRPr="00D51555">
        <w:br/>
        <w:t xml:space="preserve">    public boolean onTouchEvent(MotionEvent e) {</w:t>
      </w:r>
      <w:r w:rsidRPr="00D51555">
        <w:br/>
        <w:t xml:space="preserve">        if(e.getAction() == MotionEvent.</w:t>
      </w:r>
      <w:r w:rsidRPr="00D51555">
        <w:rPr>
          <w:i/>
          <w:iCs/>
        </w:rPr>
        <w:t>ACTION_DOWN</w:t>
      </w:r>
      <w:r w:rsidRPr="00D51555">
        <w:t>) {</w:t>
      </w:r>
      <w:r w:rsidRPr="00D51555">
        <w:br/>
        <w:t xml:space="preserve">            pressDown++;</w:t>
      </w:r>
      <w:r w:rsidRPr="00D51555">
        <w:br/>
        <w:t xml:space="preserve">            if(!</w:t>
      </w:r>
      <w:r w:rsidRPr="00D51555">
        <w:rPr>
          <w:i/>
          <w:iCs/>
        </w:rPr>
        <w:t>player</w:t>
      </w:r>
      <w:r w:rsidRPr="00D51555">
        <w:t>.getPlaying() &amp;&amp; !newGameCreated) {</w:t>
      </w:r>
      <w:r w:rsidRPr="00D51555">
        <w:br/>
        <w:t xml:space="preserve">                resetGame();</w:t>
      </w:r>
      <w:r w:rsidRPr="00D51555">
        <w:br/>
        <w:t xml:space="preserve">                </w:t>
      </w:r>
      <w:r w:rsidRPr="00D51555">
        <w:rPr>
          <w:i/>
          <w:iCs/>
        </w:rPr>
        <w:t>player</w:t>
      </w:r>
      <w:r w:rsidRPr="00D51555">
        <w:t>.setPlaying(true);</w:t>
      </w:r>
      <w:r w:rsidRPr="00D51555">
        <w:br/>
        <w:t xml:space="preserve">            }</w:t>
      </w:r>
      <w:r w:rsidRPr="00D51555">
        <w:br/>
        <w:t xml:space="preserve">            if(!</w:t>
      </w:r>
      <w:r w:rsidRPr="00D51555">
        <w:rPr>
          <w:i/>
          <w:iCs/>
        </w:rPr>
        <w:t>player</w:t>
      </w:r>
      <w:r w:rsidRPr="00D51555">
        <w:t>.getTriggerState()) {</w:t>
      </w:r>
      <w:r w:rsidRPr="00D51555">
        <w:br/>
        <w:t xml:space="preserve">                </w:t>
      </w:r>
      <w:r w:rsidRPr="00D51555">
        <w:rPr>
          <w:i/>
          <w:iCs/>
        </w:rPr>
        <w:t>player</w:t>
      </w:r>
      <w:r w:rsidRPr="00D51555">
        <w:t>.setTriggerState(true);</w:t>
      </w:r>
      <w:r w:rsidRPr="00D51555">
        <w:br/>
        <w:t xml:space="preserve">                if (!</w:t>
      </w:r>
      <w:r w:rsidRPr="00D51555">
        <w:rPr>
          <w:i/>
          <w:iCs/>
        </w:rPr>
        <w:t>player</w:t>
      </w:r>
      <w:r w:rsidRPr="00D51555">
        <w:t>.getDisappear()) {</w:t>
      </w:r>
      <w:r w:rsidRPr="00D51555">
        <w:br/>
        <w:t xml:space="preserve">                    </w:t>
      </w:r>
      <w:r w:rsidRPr="00D51555">
        <w:rPr>
          <w:i/>
          <w:iCs/>
        </w:rPr>
        <w:t>player</w:t>
      </w:r>
      <w:r w:rsidRPr="00D51555">
        <w:t>.shot();</w:t>
      </w:r>
      <w:r w:rsidRPr="00D51555">
        <w:br/>
        <w:t xml:space="preserve">                }</w:t>
      </w:r>
      <w:r w:rsidRPr="00D51555">
        <w:br/>
        <w:t xml:space="preserve">            }</w:t>
      </w:r>
      <w:r w:rsidRPr="00D51555">
        <w:br/>
        <w:t xml:space="preserve">            return true;</w:t>
      </w:r>
      <w:r w:rsidRPr="00D51555">
        <w:br/>
        <w:t xml:space="preserve">        }</w:t>
      </w:r>
      <w:r w:rsidRPr="00D51555">
        <w:br/>
        <w:t xml:space="preserve">        if(e.getAction() == MotionEvent.</w:t>
      </w:r>
      <w:r w:rsidRPr="00D51555">
        <w:rPr>
          <w:i/>
          <w:iCs/>
        </w:rPr>
        <w:t>ACTION_UP</w:t>
      </w:r>
      <w:r w:rsidRPr="00D51555">
        <w:t>) {</w:t>
      </w:r>
      <w:r w:rsidRPr="00D51555">
        <w:br/>
        <w:t xml:space="preserve">            pressUp++;</w:t>
      </w:r>
      <w:r w:rsidRPr="00D51555">
        <w:br/>
        <w:t xml:space="preserve">            if(</w:t>
      </w:r>
      <w:r w:rsidRPr="00D51555">
        <w:rPr>
          <w:i/>
          <w:iCs/>
        </w:rPr>
        <w:t>player</w:t>
      </w:r>
      <w:r w:rsidRPr="00D51555">
        <w:t>.getPlaying()) {</w:t>
      </w:r>
      <w:r w:rsidRPr="00D51555">
        <w:br/>
        <w:t xml:space="preserve">                </w:t>
      </w:r>
      <w:r w:rsidRPr="00D51555">
        <w:rPr>
          <w:i/>
          <w:iCs/>
        </w:rPr>
        <w:t>player</w:t>
      </w:r>
      <w:r w:rsidRPr="00D51555">
        <w:t>.setTriggerState(false);</w:t>
      </w:r>
      <w:r w:rsidRPr="00D51555">
        <w:br/>
        <w:t xml:space="preserve">            }</w:t>
      </w:r>
      <w:r w:rsidRPr="00D51555">
        <w:br/>
        <w:t xml:space="preserve">            return true;</w:t>
      </w:r>
      <w:r w:rsidRPr="00D51555">
        <w:br/>
        <w:t xml:space="preserve">        }</w:t>
      </w:r>
      <w:r w:rsidRPr="00D51555">
        <w:br/>
        <w:t xml:space="preserve">        return super.onTouchEvent(e);</w:t>
      </w:r>
      <w:r w:rsidRPr="00D51555">
        <w:br/>
        <w:t xml:space="preserve">    }</w:t>
      </w:r>
      <w:r w:rsidRPr="00D51555">
        <w:br/>
      </w:r>
      <w:r w:rsidRPr="00D51555">
        <w:br/>
        <w:t xml:space="preserve">    //</w:t>
      </w:r>
      <w:r w:rsidRPr="00D51555">
        <w:rPr>
          <w:lang w:val="ru-RU"/>
        </w:rPr>
        <w:t>Обеспечивает</w:t>
      </w:r>
      <w:r w:rsidRPr="00D51555">
        <w:t xml:space="preserve"> </w:t>
      </w:r>
      <w:r w:rsidRPr="00D51555">
        <w:rPr>
          <w:lang w:val="ru-RU"/>
        </w:rPr>
        <w:t>отрисовку</w:t>
      </w:r>
      <w:r w:rsidRPr="00D51555">
        <w:t xml:space="preserve"> </w:t>
      </w:r>
      <w:r w:rsidRPr="00D51555">
        <w:rPr>
          <w:lang w:val="ru-RU"/>
        </w:rPr>
        <w:t>игрового</w:t>
      </w:r>
      <w:r w:rsidRPr="00D51555">
        <w:t xml:space="preserve"> </w:t>
      </w:r>
      <w:r w:rsidRPr="00D51555">
        <w:rPr>
          <w:lang w:val="ru-RU"/>
        </w:rPr>
        <w:t>пространства</w:t>
      </w:r>
      <w:r w:rsidRPr="00D51555">
        <w:br/>
        <w:t xml:space="preserve">    @Override</w:t>
      </w:r>
      <w:r w:rsidRPr="00D51555">
        <w:br/>
        <w:t xml:space="preserve">    public void draw(Canvas canvas) {</w:t>
      </w:r>
      <w:r w:rsidRPr="00D51555">
        <w:br/>
        <w:t xml:space="preserve">        super.draw(canvas);</w:t>
      </w:r>
      <w:r w:rsidRPr="00D51555">
        <w:br/>
        <w:t xml:space="preserve">        final float scaleCoefficientX = getWidth()/(</w:t>
      </w:r>
      <w:r w:rsidRPr="00D51555">
        <w:rPr>
          <w:i/>
          <w:iCs/>
        </w:rPr>
        <w:t xml:space="preserve">WIDTH </w:t>
      </w:r>
      <w:r w:rsidRPr="00D51555">
        <w:t>* 1.f);</w:t>
      </w:r>
      <w:r w:rsidRPr="00D51555">
        <w:br/>
        <w:t xml:space="preserve">        final float scaleCoefficientY = getHeight()/(</w:t>
      </w:r>
      <w:r w:rsidRPr="00D51555">
        <w:rPr>
          <w:i/>
          <w:iCs/>
        </w:rPr>
        <w:t xml:space="preserve">HEIGHT </w:t>
      </w:r>
      <w:r w:rsidRPr="00D51555">
        <w:t>* 1.f);</w:t>
      </w:r>
      <w:r w:rsidRPr="00D51555">
        <w:br/>
      </w:r>
      <w:r w:rsidRPr="00D51555">
        <w:br/>
        <w:t xml:space="preserve">        if(canvas != null) {</w:t>
      </w:r>
      <w:r w:rsidRPr="00D51555">
        <w:br/>
        <w:t xml:space="preserve">            final int savedState = canvas.save();</w:t>
      </w:r>
      <w:r w:rsidRPr="00D51555">
        <w:br/>
        <w:t xml:space="preserve">            canvas.scale(scaleCoefficientX, scaleCoefficientY);</w:t>
      </w:r>
      <w:r w:rsidRPr="00D51555">
        <w:br/>
        <w:t xml:space="preserve">            //</w:t>
      </w:r>
      <w:r w:rsidRPr="00D51555">
        <w:rPr>
          <w:lang w:val="ru-RU"/>
        </w:rPr>
        <w:t>задний</w:t>
      </w:r>
      <w:r w:rsidRPr="00D51555">
        <w:t xml:space="preserve"> </w:t>
      </w:r>
      <w:r w:rsidRPr="00D51555">
        <w:rPr>
          <w:lang w:val="ru-RU"/>
        </w:rPr>
        <w:t>фон</w:t>
      </w:r>
      <w:r w:rsidRPr="00D51555">
        <w:br/>
        <w:t xml:space="preserve">            bg.draw(canvas);</w:t>
      </w:r>
      <w:r w:rsidRPr="00D51555">
        <w:br/>
        <w:t xml:space="preserve">            //</w:t>
      </w:r>
      <w:r w:rsidRPr="00D51555">
        <w:rPr>
          <w:lang w:val="ru-RU"/>
        </w:rPr>
        <w:t>игрок</w:t>
      </w:r>
      <w:r w:rsidRPr="00D51555">
        <w:br/>
        <w:t xml:space="preserve">            if(!player.getDisappear())</w:t>
      </w:r>
      <w:r w:rsidRPr="00D51555">
        <w:br/>
        <w:t xml:space="preserve">                player.draw(canvas);</w:t>
      </w:r>
      <w:r w:rsidRPr="00D51555">
        <w:br/>
        <w:t xml:space="preserve">            //</w:t>
      </w:r>
      <w:r w:rsidRPr="00D51555">
        <w:rPr>
          <w:lang w:val="ru-RU"/>
        </w:rPr>
        <w:t>противники</w:t>
      </w:r>
      <w:r w:rsidRPr="00D51555">
        <w:br/>
        <w:t xml:space="preserve">            for(Enemy e : enemies) {</w:t>
      </w:r>
      <w:r w:rsidRPr="00D51555">
        <w:br/>
        <w:t xml:space="preserve">                e.draw(canvas);</w:t>
      </w:r>
      <w:r w:rsidRPr="00D51555">
        <w:br/>
        <w:t xml:space="preserve">            }</w:t>
      </w:r>
      <w:r w:rsidRPr="00D51555">
        <w:br/>
      </w:r>
      <w:r w:rsidRPr="00D51555">
        <w:br/>
        <w:t xml:space="preserve">            //</w:t>
      </w:r>
      <w:r w:rsidRPr="00D51555">
        <w:rPr>
          <w:lang w:val="ru-RU"/>
        </w:rPr>
        <w:t>взорванные</w:t>
      </w:r>
      <w:r w:rsidRPr="00D51555">
        <w:t xml:space="preserve"> </w:t>
      </w:r>
      <w:r w:rsidRPr="00D51555">
        <w:rPr>
          <w:lang w:val="ru-RU"/>
        </w:rPr>
        <w:t>противники</w:t>
      </w:r>
      <w:r w:rsidRPr="00D51555">
        <w:br/>
        <w:t xml:space="preserve">            for(Explosion exp : explosions) {</w:t>
      </w:r>
      <w:r w:rsidRPr="00D51555">
        <w:br/>
        <w:t xml:space="preserve">                exp.draw(canvas);</w:t>
      </w:r>
      <w:r w:rsidRPr="00D51555">
        <w:br/>
        <w:t xml:space="preserve">            }</w:t>
      </w:r>
      <w:r w:rsidRPr="00D51555">
        <w:br/>
      </w:r>
      <w:r w:rsidRPr="00D51555">
        <w:br/>
        <w:t xml:space="preserve">            //drawDebug(canvas, gameThread); //</w:t>
      </w:r>
      <w:r w:rsidRPr="00D51555">
        <w:rPr>
          <w:lang w:val="ru-RU"/>
        </w:rPr>
        <w:t>отладочная</w:t>
      </w:r>
      <w:r w:rsidRPr="00D51555">
        <w:t xml:space="preserve"> </w:t>
      </w:r>
      <w:r w:rsidRPr="00D51555">
        <w:rPr>
          <w:lang w:val="ru-RU"/>
        </w:rPr>
        <w:t>информация</w:t>
      </w:r>
      <w:r w:rsidRPr="00D51555">
        <w:br/>
        <w:t xml:space="preserve">            drawText(canvas);</w:t>
      </w:r>
      <w:r w:rsidRPr="00D51555">
        <w:br/>
        <w:t xml:space="preserve">            if(player.getPlaying())</w:t>
      </w:r>
      <w:r w:rsidRPr="00D51555">
        <w:br/>
        <w:t xml:space="preserve">                drawGameInterface(canvas);</w:t>
      </w:r>
      <w:r w:rsidRPr="00D51555">
        <w:br/>
        <w:t xml:space="preserve">            canvas.restoreToCount(savedState);</w:t>
      </w:r>
      <w:r w:rsidRPr="00D51555">
        <w:br/>
        <w:t xml:space="preserve">        }</w:t>
      </w:r>
      <w:r w:rsidRPr="00D51555">
        <w:br/>
        <w:t xml:space="preserve">    }</w:t>
      </w:r>
      <w:r w:rsidRPr="00D51555">
        <w:br/>
      </w:r>
      <w:r w:rsidRPr="00D51555">
        <w:br/>
        <w:t xml:space="preserve">    //</w:t>
      </w:r>
      <w:r w:rsidRPr="00D51555">
        <w:rPr>
          <w:lang w:val="ru-RU"/>
        </w:rPr>
        <w:t>Обеспечивает</w:t>
      </w:r>
      <w:r w:rsidRPr="00D51555">
        <w:t xml:space="preserve"> </w:t>
      </w:r>
      <w:r w:rsidRPr="00D51555">
        <w:rPr>
          <w:lang w:val="ru-RU"/>
        </w:rPr>
        <w:t>расчет</w:t>
      </w:r>
      <w:r w:rsidRPr="00D51555">
        <w:t xml:space="preserve"> </w:t>
      </w:r>
      <w:r w:rsidRPr="00D51555">
        <w:rPr>
          <w:lang w:val="ru-RU"/>
        </w:rPr>
        <w:t>всего</w:t>
      </w:r>
      <w:r w:rsidRPr="00D51555">
        <w:t xml:space="preserve"> </w:t>
      </w:r>
      <w:r w:rsidRPr="00D51555">
        <w:rPr>
          <w:lang w:val="ru-RU"/>
        </w:rPr>
        <w:t>необходимого</w:t>
      </w:r>
      <w:r w:rsidRPr="00D51555">
        <w:t xml:space="preserve"> </w:t>
      </w:r>
      <w:r w:rsidRPr="00D51555">
        <w:rPr>
          <w:lang w:val="ru-RU"/>
        </w:rPr>
        <w:t>для</w:t>
      </w:r>
      <w:r w:rsidRPr="00D51555">
        <w:t xml:space="preserve"> </w:t>
      </w:r>
      <w:r w:rsidRPr="00D51555">
        <w:rPr>
          <w:lang w:val="ru-RU"/>
        </w:rPr>
        <w:t>одного</w:t>
      </w:r>
      <w:r w:rsidRPr="00D51555">
        <w:t xml:space="preserve"> frame </w:t>
      </w:r>
      <w:r w:rsidRPr="00D51555">
        <w:rPr>
          <w:lang w:val="ru-RU"/>
        </w:rPr>
        <w:t>игры</w:t>
      </w:r>
      <w:r w:rsidRPr="00D51555">
        <w:br/>
        <w:t xml:space="preserve">    public void update() {</w:t>
      </w:r>
      <w:r w:rsidRPr="00D51555">
        <w:br/>
        <w:t xml:space="preserve">        //</w:t>
      </w:r>
      <w:r w:rsidRPr="00D51555">
        <w:rPr>
          <w:lang w:val="ru-RU"/>
        </w:rPr>
        <w:t>Рассчитываем</w:t>
      </w:r>
      <w:r w:rsidRPr="00D51555">
        <w:t xml:space="preserve"> </w:t>
      </w:r>
      <w:r w:rsidRPr="00D51555">
        <w:rPr>
          <w:lang w:val="ru-RU"/>
        </w:rPr>
        <w:t>в</w:t>
      </w:r>
      <w:r w:rsidRPr="00D51555">
        <w:t xml:space="preserve"> </w:t>
      </w:r>
      <w:r w:rsidRPr="00D51555">
        <w:rPr>
          <w:lang w:val="ru-RU"/>
        </w:rPr>
        <w:t>случае</w:t>
      </w:r>
      <w:r w:rsidRPr="00D51555">
        <w:t xml:space="preserve"> </w:t>
      </w:r>
      <w:r w:rsidRPr="00D51555">
        <w:rPr>
          <w:lang w:val="ru-RU"/>
        </w:rPr>
        <w:t>запущенной</w:t>
      </w:r>
      <w:r w:rsidRPr="00D51555">
        <w:t xml:space="preserve"> </w:t>
      </w:r>
      <w:r w:rsidRPr="00D51555">
        <w:rPr>
          <w:lang w:val="ru-RU"/>
        </w:rPr>
        <w:t>игры</w:t>
      </w:r>
      <w:r w:rsidRPr="00D51555">
        <w:br/>
        <w:t xml:space="preserve">        if(player.getPlaying()) {</w:t>
      </w:r>
      <w:r w:rsidRPr="00D51555">
        <w:br/>
        <w:t xml:space="preserve">            bg.update();</w:t>
      </w:r>
      <w:r w:rsidRPr="00D51555">
        <w:br/>
        <w:t xml:space="preserve">            if(!player.getDisappear())</w:t>
      </w:r>
      <w:r w:rsidRPr="00D51555">
        <w:br/>
        <w:t xml:space="preserve">                player.update();</w:t>
      </w:r>
      <w:r w:rsidRPr="00D51555">
        <w:br/>
      </w:r>
      <w:r w:rsidRPr="00D51555">
        <w:br/>
        <w:t xml:space="preserve">            //</w:t>
      </w:r>
      <w:r w:rsidRPr="00D51555">
        <w:rPr>
          <w:lang w:val="ru-RU"/>
        </w:rPr>
        <w:t>создание</w:t>
      </w:r>
      <w:r w:rsidRPr="00D51555">
        <w:t xml:space="preserve"> </w:t>
      </w:r>
      <w:r w:rsidRPr="00D51555">
        <w:rPr>
          <w:lang w:val="ru-RU"/>
        </w:rPr>
        <w:t>новых</w:t>
      </w:r>
      <w:r w:rsidRPr="00D51555">
        <w:t xml:space="preserve"> </w:t>
      </w:r>
      <w:r w:rsidRPr="00D51555">
        <w:rPr>
          <w:lang w:val="ru-RU"/>
        </w:rPr>
        <w:t>самолетов</w:t>
      </w:r>
      <w:r w:rsidRPr="00D51555">
        <w:t xml:space="preserve"> </w:t>
      </w:r>
      <w:r w:rsidRPr="00D51555">
        <w:rPr>
          <w:lang w:val="ru-RU"/>
        </w:rPr>
        <w:t>противника</w:t>
      </w:r>
      <w:r w:rsidRPr="00D51555">
        <w:t xml:space="preserve">. </w:t>
      </w:r>
      <w:r w:rsidRPr="00D51555">
        <w:rPr>
          <w:lang w:val="ru-RU"/>
        </w:rPr>
        <w:t>Пока</w:t>
      </w:r>
      <w:r w:rsidRPr="00D51555">
        <w:t xml:space="preserve"> </w:t>
      </w:r>
      <w:r w:rsidRPr="00D51555">
        <w:rPr>
          <w:lang w:val="ru-RU"/>
        </w:rPr>
        <w:t>каждые</w:t>
      </w:r>
      <w:r w:rsidRPr="00D51555">
        <w:t xml:space="preserve"> 1.5 </w:t>
      </w:r>
      <w:r w:rsidRPr="00D51555">
        <w:rPr>
          <w:lang w:val="ru-RU"/>
        </w:rPr>
        <w:t>секунд</w:t>
      </w:r>
      <w:r w:rsidRPr="00D51555">
        <w:br/>
        <w:t xml:space="preserve">            long enemyElapsedTime = (System.nanoTime() - enemyStartTime)/1000000;</w:t>
      </w:r>
      <w:r w:rsidRPr="00D51555">
        <w:br/>
        <w:t xml:space="preserve">            if(enemyElapsedTime &gt; 1500) {</w:t>
      </w:r>
      <w:r w:rsidRPr="00D51555">
        <w:br/>
      </w:r>
      <w:r w:rsidRPr="00D51555">
        <w:lastRenderedPageBreak/>
        <w:t xml:space="preserve">                enemies.add(new Enemy(BitmapFactory.decodeResource(getResources(), R.drawable.bf_sprite),</w:t>
      </w:r>
      <w:r w:rsidRPr="00D51555">
        <w:br/>
        <w:t xml:space="preserve">                            WIDTH - 10,</w:t>
      </w:r>
      <w:r w:rsidRPr="00D51555">
        <w:br/>
        <w:t xml:space="preserve">                            rand.nextInt(HEIGHT - (Configuration.BF_HEIGHT + 10)) + (Configuration.BF_HEIGHT + 10),</w:t>
      </w:r>
      <w:r w:rsidRPr="00D51555">
        <w:br/>
        <w:t xml:space="preserve">                            Configuration.BF_WIDTH,</w:t>
      </w:r>
      <w:r w:rsidRPr="00D51555">
        <w:br/>
        <w:t xml:space="preserve">                            Configuration.BF_HEIGHT,</w:t>
      </w:r>
      <w:r w:rsidRPr="00D51555">
        <w:br/>
        <w:t xml:space="preserve">                            Configuration.BF_FRAMECOUNT,</w:t>
      </w:r>
      <w:r w:rsidRPr="00D51555">
        <w:br/>
        <w:t xml:space="preserve">                            1000,</w:t>
      </w:r>
      <w:r w:rsidRPr="00D51555">
        <w:br/>
        <w:t xml:space="preserve">                            35,</w:t>
      </w:r>
      <w:r w:rsidRPr="00D51555">
        <w:br/>
        <w:t xml:space="preserve">                            10,</w:t>
      </w:r>
      <w:r w:rsidRPr="00D51555">
        <w:br/>
        <w:t xml:space="preserve">                            50</w:t>
      </w:r>
      <w:r w:rsidRPr="00D51555">
        <w:br/>
        <w:t xml:space="preserve">                        ));</w:t>
      </w:r>
      <w:r w:rsidRPr="00D51555">
        <w:br/>
        <w:t xml:space="preserve">                enemyStartTime = System.nanoTime();</w:t>
      </w:r>
      <w:r w:rsidRPr="00D51555">
        <w:br/>
        <w:t xml:space="preserve">            }</w:t>
      </w:r>
      <w:r w:rsidRPr="00D51555">
        <w:br/>
        <w:t xml:space="preserve">            //update </w:t>
      </w:r>
      <w:r w:rsidRPr="00D51555">
        <w:rPr>
          <w:lang w:val="ru-RU"/>
        </w:rPr>
        <w:t>для</w:t>
      </w:r>
      <w:r w:rsidRPr="00D51555">
        <w:t xml:space="preserve"> </w:t>
      </w:r>
      <w:r w:rsidRPr="00D51555">
        <w:rPr>
          <w:lang w:val="ru-RU"/>
        </w:rPr>
        <w:t>противников</w:t>
      </w:r>
      <w:r w:rsidRPr="00D51555">
        <w:br/>
        <w:t xml:space="preserve">            for(int i = 0; i &lt; enemies.size(); i++) {</w:t>
      </w:r>
      <w:r w:rsidRPr="00D51555">
        <w:br/>
        <w:t xml:space="preserve">                e = enemies.get(i);</w:t>
      </w:r>
      <w:r w:rsidRPr="00D51555">
        <w:br/>
        <w:t xml:space="preserve">                e.update();</w:t>
      </w:r>
      <w:r w:rsidRPr="00D51555">
        <w:br/>
        <w:t xml:space="preserve">                //</w:t>
      </w:r>
      <w:r w:rsidRPr="00D51555">
        <w:rPr>
          <w:lang w:val="ru-RU"/>
        </w:rPr>
        <w:t>столкновение</w:t>
      </w:r>
      <w:r w:rsidRPr="00D51555">
        <w:t xml:space="preserve"> c </w:t>
      </w:r>
      <w:r w:rsidRPr="00D51555">
        <w:rPr>
          <w:lang w:val="ru-RU"/>
        </w:rPr>
        <w:t>игроком</w:t>
      </w:r>
      <w:r w:rsidRPr="00D51555">
        <w:br/>
        <w:t xml:space="preserve">                if (!player.getDisappear() &amp;&amp; checkCollision(e.getRect(), player.getRect())) {</w:t>
      </w:r>
      <w:r w:rsidRPr="00D51555">
        <w:br/>
        <w:t xml:space="preserve">                    GamePanel.explosions.add(GamePanel.createExplosion(e.getX(), e.getY(), 0));</w:t>
      </w:r>
      <w:r w:rsidRPr="00D51555">
        <w:br/>
        <w:t xml:space="preserve">                    GamePanel.explosions.add(GamePanel.createExplosion(GamePanel.player.getX(), GamePanel.player.getY(), 0));</w:t>
      </w:r>
      <w:r w:rsidRPr="00D51555">
        <w:br/>
        <w:t xml:space="preserve">                    GamePanel.explosions.get(GamePanel.explosions.size() - 1).setObjectType(Configuration.ObjectType.Player);</w:t>
      </w:r>
      <w:r w:rsidRPr="00D51555">
        <w:br/>
        <w:t xml:space="preserve">                    enemies.remove(e);</w:t>
      </w:r>
      <w:r w:rsidRPr="00D51555">
        <w:br/>
        <w:t xml:space="preserve">                    GamePanel.player.setDisappear(true);</w:t>
      </w:r>
      <w:r w:rsidRPr="00D51555">
        <w:br/>
        <w:t xml:space="preserve">                    GamePanel.player.setHealth(0);</w:t>
      </w:r>
      <w:r w:rsidRPr="00D51555">
        <w:br/>
        <w:t xml:space="preserve">                    break;</w:t>
      </w:r>
      <w:r w:rsidRPr="00D51555">
        <w:br/>
        <w:t xml:space="preserve">                }</w:t>
      </w:r>
      <w:r w:rsidRPr="00D51555">
        <w:br/>
        <w:t xml:space="preserve">                //</w:t>
      </w:r>
      <w:r w:rsidRPr="00D51555">
        <w:rPr>
          <w:lang w:val="ru-RU"/>
        </w:rPr>
        <w:t>за</w:t>
      </w:r>
      <w:r w:rsidRPr="00D51555">
        <w:t xml:space="preserve"> </w:t>
      </w:r>
      <w:r w:rsidRPr="00D51555">
        <w:rPr>
          <w:lang w:val="ru-RU"/>
        </w:rPr>
        <w:t>экраном</w:t>
      </w:r>
      <w:r w:rsidRPr="00D51555">
        <w:t xml:space="preserve">, </w:t>
      </w:r>
      <w:r w:rsidRPr="00D51555">
        <w:rPr>
          <w:lang w:val="ru-RU"/>
        </w:rPr>
        <w:t>то</w:t>
      </w:r>
      <w:r w:rsidRPr="00D51555">
        <w:t xml:space="preserve"> </w:t>
      </w:r>
      <w:r w:rsidRPr="00D51555">
        <w:rPr>
          <w:lang w:val="ru-RU"/>
        </w:rPr>
        <w:t>удаляем</w:t>
      </w:r>
      <w:r w:rsidRPr="00D51555">
        <w:br/>
        <w:t xml:space="preserve">                if (e.getX() &lt;= -300) {</w:t>
      </w:r>
      <w:r w:rsidRPr="00D51555">
        <w:br/>
        <w:t xml:space="preserve">                    enemies.remove(e);</w:t>
      </w:r>
      <w:r w:rsidRPr="00D51555">
        <w:br/>
        <w:t xml:space="preserve">                }</w:t>
      </w:r>
      <w:r w:rsidRPr="00D51555">
        <w:br/>
        <w:t xml:space="preserve">            }</w:t>
      </w:r>
      <w:r w:rsidRPr="00D51555">
        <w:br/>
      </w:r>
      <w:r w:rsidRPr="00D51555">
        <w:br/>
        <w:t xml:space="preserve">            //update </w:t>
      </w:r>
      <w:r w:rsidRPr="00D51555">
        <w:rPr>
          <w:lang w:val="ru-RU"/>
        </w:rPr>
        <w:t>для</w:t>
      </w:r>
      <w:r w:rsidRPr="00D51555">
        <w:t xml:space="preserve"> </w:t>
      </w:r>
      <w:r w:rsidRPr="00D51555">
        <w:rPr>
          <w:lang w:val="ru-RU"/>
        </w:rPr>
        <w:t>взрывов</w:t>
      </w:r>
      <w:r w:rsidRPr="00D51555">
        <w:br/>
        <w:t xml:space="preserve">            for(int i = 0; i &lt; explosions.size(); i++) {</w:t>
      </w:r>
      <w:r w:rsidRPr="00D51555">
        <w:br/>
        <w:t xml:space="preserve">                explosions.get(i).update();</w:t>
      </w:r>
      <w:r w:rsidRPr="00D51555">
        <w:br/>
        <w:t xml:space="preserve">                if(explosions.get(i).getObjectType() == Configuration.ObjectType.Player) {</w:t>
      </w:r>
      <w:r w:rsidRPr="00D51555">
        <w:br/>
        <w:t xml:space="preserve">                    if(explosions.get(i).isFinished()) {</w:t>
      </w:r>
      <w:r w:rsidRPr="00D51555">
        <w:br/>
        <w:t xml:space="preserve">                        player.setPlaying(false);</w:t>
      </w:r>
      <w:r w:rsidRPr="00D51555">
        <w:br/>
        <w:t xml:space="preserve">                        explosions.remove(i);</w:t>
      </w:r>
      <w:r w:rsidRPr="00D51555">
        <w:br/>
        <w:t xml:space="preserve">                        break;</w:t>
      </w:r>
      <w:r w:rsidRPr="00D51555">
        <w:br/>
        <w:t xml:space="preserve">                    }</w:t>
      </w:r>
      <w:r w:rsidRPr="00D51555">
        <w:br/>
        <w:t xml:space="preserve">                }</w:t>
      </w:r>
      <w:r w:rsidRPr="00D51555">
        <w:br/>
        <w:t xml:space="preserve">                if(explosions.get(i).isFinished())</w:t>
      </w:r>
      <w:r w:rsidRPr="00D51555">
        <w:br/>
        <w:t xml:space="preserve">                    explosions.remove(i);</w:t>
      </w:r>
      <w:r w:rsidRPr="00D51555">
        <w:br/>
        <w:t xml:space="preserve">            }</w:t>
      </w:r>
      <w:r w:rsidRPr="00D51555">
        <w:br/>
        <w:t xml:space="preserve">        }</w:t>
      </w:r>
      <w:r w:rsidRPr="00D51555">
        <w:br/>
        <w:t xml:space="preserve">        else {</w:t>
      </w:r>
      <w:r w:rsidRPr="00D51555">
        <w:br/>
        <w:t xml:space="preserve">            enemies.clear();</w:t>
      </w:r>
      <w:r w:rsidRPr="00D51555">
        <w:br/>
        <w:t xml:space="preserve">            explosions.clear();</w:t>
      </w:r>
      <w:r w:rsidRPr="00D51555">
        <w:br/>
        <w:t xml:space="preserve">            player.resetDY();</w:t>
      </w:r>
      <w:r w:rsidRPr="00D51555">
        <w:br/>
        <w:t xml:space="preserve">            player.clearBullets();</w:t>
      </w:r>
      <w:r w:rsidRPr="00D51555">
        <w:br/>
        <w:t xml:space="preserve">            newGameCreated = false;</w:t>
      </w:r>
      <w:r w:rsidRPr="00D51555">
        <w:br/>
        <w:t xml:space="preserve">        }</w:t>
      </w:r>
      <w:r w:rsidRPr="00D51555">
        <w:br/>
        <w:t xml:space="preserve">    }</w:t>
      </w:r>
      <w:r w:rsidRPr="00D51555">
        <w:br/>
      </w:r>
      <w:r w:rsidRPr="00D51555">
        <w:br/>
        <w:t xml:space="preserve">    private boolean checkCollision(Rect rect1, Rect rect2) {</w:t>
      </w:r>
      <w:r w:rsidRPr="00D51555">
        <w:br/>
        <w:t xml:space="preserve">        return rect1.intersect(rect2);</w:t>
      </w:r>
      <w:r w:rsidRPr="00D51555">
        <w:br/>
        <w:t xml:space="preserve">    }</w:t>
      </w:r>
      <w:r w:rsidRPr="00D51555">
        <w:br/>
      </w:r>
      <w:r w:rsidRPr="00D51555">
        <w:br/>
        <w:t xml:space="preserve">    private void drawText(Canvas canvas) {</w:t>
      </w:r>
      <w:r w:rsidRPr="00D51555">
        <w:br/>
        <w:t xml:space="preserve">        Paint paint = new Paint();</w:t>
      </w:r>
      <w:r w:rsidRPr="00D51555">
        <w:br/>
        <w:t xml:space="preserve">        paint.setColor(Color.BLACK);</w:t>
      </w:r>
      <w:r w:rsidRPr="00D51555">
        <w:br/>
        <w:t xml:space="preserve">        paint.setTypeface(Typeface.create(Typeface.DEFAULT, Typeface.BOLD));</w:t>
      </w:r>
      <w:r w:rsidRPr="00D51555">
        <w:br/>
      </w:r>
      <w:r w:rsidRPr="00D51555">
        <w:br/>
      </w:r>
      <w:r w:rsidRPr="00D51555">
        <w:lastRenderedPageBreak/>
        <w:t xml:space="preserve">        //</w:t>
      </w:r>
      <w:r w:rsidRPr="00D51555">
        <w:rPr>
          <w:lang w:val="ru-RU"/>
        </w:rPr>
        <w:t>Стартовый</w:t>
      </w:r>
      <w:r w:rsidRPr="00D51555">
        <w:t xml:space="preserve"> </w:t>
      </w:r>
      <w:r w:rsidRPr="00D51555">
        <w:rPr>
          <w:lang w:val="ru-RU"/>
        </w:rPr>
        <w:t>экран</w:t>
      </w:r>
      <w:r w:rsidRPr="00D51555">
        <w:br/>
        <w:t xml:space="preserve">        if(justEntered) {</w:t>
      </w:r>
      <w:r w:rsidRPr="00D51555">
        <w:br/>
        <w:t xml:space="preserve">            paint.setTextSize(100);</w:t>
      </w:r>
      <w:r w:rsidRPr="00D51555">
        <w:br/>
        <w:t xml:space="preserve">            canvas.drawText("The Dogfight", 90, HEIGHT / 2 - 50, paint);</w:t>
      </w:r>
      <w:r w:rsidRPr="00D51555">
        <w:br/>
        <w:t xml:space="preserve">            paint.setTextSize(30);</w:t>
      </w:r>
      <w:r w:rsidRPr="00D51555">
        <w:br/>
        <w:t xml:space="preserve">            canvas.drawText("Tap the screen to start a new game", 110, HEIGHT / 2 + 20, paint);</w:t>
      </w:r>
      <w:r w:rsidRPr="00D51555">
        <w:br/>
        <w:t xml:space="preserve">            paint.setTextSize(20);</w:t>
      </w:r>
      <w:r w:rsidRPr="00D51555">
        <w:br/>
        <w:t xml:space="preserve">            canvas.drawText("Use accelerometer to soar up and down with tap for shooting", 110, HEIGHT/2 + 60, paint);</w:t>
      </w:r>
      <w:r w:rsidRPr="00D51555">
        <w:br/>
        <w:t xml:space="preserve">        }</w:t>
      </w:r>
      <w:r w:rsidRPr="00D51555">
        <w:br/>
        <w:t xml:space="preserve">        //</w:t>
      </w:r>
      <w:r w:rsidRPr="00D51555">
        <w:rPr>
          <w:lang w:val="ru-RU"/>
        </w:rPr>
        <w:t>В</w:t>
      </w:r>
      <w:r w:rsidRPr="00D51555">
        <w:t xml:space="preserve"> </w:t>
      </w:r>
      <w:r w:rsidRPr="00D51555">
        <w:rPr>
          <w:lang w:val="ru-RU"/>
        </w:rPr>
        <w:t>случае</w:t>
      </w:r>
      <w:r w:rsidRPr="00D51555">
        <w:t xml:space="preserve"> </w:t>
      </w:r>
      <w:r w:rsidRPr="00D51555">
        <w:rPr>
          <w:lang w:val="ru-RU"/>
        </w:rPr>
        <w:t>проигрыша</w:t>
      </w:r>
      <w:r w:rsidRPr="00D51555">
        <w:br/>
        <w:t xml:space="preserve">        if(!justEntered &amp;&amp; !newGameCreated) {</w:t>
      </w:r>
      <w:r w:rsidRPr="00D51555">
        <w:br/>
        <w:t xml:space="preserve">            paint.setTextSize(100);</w:t>
      </w:r>
      <w:r w:rsidRPr="00D51555">
        <w:br/>
        <w:t xml:space="preserve">            canvas.drawText("You lost", 100, HEIGHT / 2 - 50, paint);</w:t>
      </w:r>
      <w:r w:rsidRPr="00D51555">
        <w:br/>
        <w:t xml:space="preserve">            paint.setTextSize(30);</w:t>
      </w:r>
      <w:r w:rsidRPr="00D51555">
        <w:br/>
        <w:t xml:space="preserve">            if(player.getScore() &gt; player.getBestScore())</w:t>
      </w:r>
      <w:r w:rsidRPr="00D51555">
        <w:br/>
        <w:t xml:space="preserve">                canvas.drawText("New best: " + player.getScore() + " points", 110, HEIGHT / 2 + 30, paint);</w:t>
      </w:r>
      <w:r w:rsidRPr="00D51555">
        <w:br/>
        <w:t xml:space="preserve">            else {</w:t>
      </w:r>
      <w:r w:rsidRPr="00D51555">
        <w:br/>
        <w:t xml:space="preserve">                canvas.drawText("Your score: " + player.getScore() + " points", 110, HEIGHT / 2 + 20, paint);</w:t>
      </w:r>
      <w:r w:rsidRPr="00D51555">
        <w:br/>
        <w:t xml:space="preserve">                canvas.drawText("Best score: " + player.getBestScore() + " points", 110, HEIGHT / 2 + 60, paint);</w:t>
      </w:r>
      <w:r w:rsidRPr="00D51555">
        <w:br/>
        <w:t xml:space="preserve">            }</w:t>
      </w:r>
      <w:r w:rsidRPr="00D51555">
        <w:br/>
        <w:t xml:space="preserve">            paint.setTextSize(20);</w:t>
      </w:r>
      <w:r w:rsidRPr="00D51555">
        <w:br/>
        <w:t xml:space="preserve">            canvas.drawText("Tap to launch a new game", 110, HEIGHT / 2 + 90, paint);</w:t>
      </w:r>
      <w:r w:rsidRPr="00D51555">
        <w:br/>
        <w:t xml:space="preserve">        }</w:t>
      </w:r>
      <w:r w:rsidRPr="00D51555">
        <w:br/>
        <w:t xml:space="preserve">    }</w:t>
      </w:r>
      <w:r w:rsidRPr="00D51555">
        <w:br/>
      </w:r>
      <w:r w:rsidRPr="00D51555">
        <w:br/>
        <w:t xml:space="preserve">    private void drawGameInterface(Canvas canvas) {</w:t>
      </w:r>
      <w:r w:rsidRPr="00D51555">
        <w:br/>
        <w:t xml:space="preserve">        Paint paint = new Paint();</w:t>
      </w:r>
      <w:r w:rsidRPr="00D51555">
        <w:br/>
        <w:t xml:space="preserve">        paint.setColor(Color.BLACK);</w:t>
      </w:r>
      <w:r w:rsidRPr="00D51555">
        <w:br/>
        <w:t xml:space="preserve">        paint.setTextSize(20);</w:t>
      </w:r>
      <w:r w:rsidRPr="00D51555">
        <w:br/>
        <w:t xml:space="preserve">        paint.setTypeface(Typeface.create(Typeface.DEFAULT, Typeface.BOLD));</w:t>
      </w:r>
      <w:r w:rsidRPr="00D51555">
        <w:br/>
        <w:t xml:space="preserve">        canvas.drawText(("Health: " + player.getHealth()), 10, 30, paint);</w:t>
      </w:r>
      <w:r w:rsidRPr="00D51555">
        <w:br/>
        <w:t xml:space="preserve">        canvas.drawText(("Score: " + player.getScore()), 10, 60, paint);</w:t>
      </w:r>
      <w:r w:rsidRPr="00D51555">
        <w:br/>
        <w:t xml:space="preserve">    }</w:t>
      </w:r>
      <w:r w:rsidRPr="00D51555">
        <w:br/>
      </w:r>
      <w:r w:rsidRPr="00D51555">
        <w:br/>
        <w:t xml:space="preserve">    //</w:t>
      </w:r>
      <w:r w:rsidRPr="00D51555">
        <w:rPr>
          <w:lang w:val="ru-RU"/>
        </w:rPr>
        <w:t>Вывод</w:t>
      </w:r>
      <w:r w:rsidRPr="00D51555">
        <w:t xml:space="preserve"> </w:t>
      </w:r>
      <w:r w:rsidRPr="00D51555">
        <w:rPr>
          <w:lang w:val="ru-RU"/>
        </w:rPr>
        <w:t>отладочной</w:t>
      </w:r>
      <w:r w:rsidRPr="00D51555">
        <w:t xml:space="preserve"> </w:t>
      </w:r>
      <w:r w:rsidRPr="00D51555">
        <w:rPr>
          <w:lang w:val="ru-RU"/>
        </w:rPr>
        <w:t>информации</w:t>
      </w:r>
      <w:r w:rsidRPr="00D51555">
        <w:br/>
        <w:t xml:space="preserve">    private final void drawDebug(Canvas canvas, GameThread th) {</w:t>
      </w:r>
      <w:r w:rsidRPr="00D51555">
        <w:br/>
        <w:t xml:space="preserve">        Paint paint = new Paint();</w:t>
      </w:r>
      <w:r w:rsidRPr="00D51555">
        <w:br/>
        <w:t xml:space="preserve">        paint.setColor(Color.BLACK);</w:t>
      </w:r>
      <w:r w:rsidRPr="00D51555">
        <w:br/>
        <w:t xml:space="preserve">        paint.setTextSize(20);</w:t>
      </w:r>
      <w:r w:rsidRPr="00D51555">
        <w:br/>
        <w:t xml:space="preserve">        if(th != null) {</w:t>
      </w:r>
      <w:r w:rsidRPr="00D51555">
        <w:br/>
        <w:t xml:space="preserve">            //canvas.drawText("FPS: " + th.getFPS(), 100, 100, paint);</w:t>
      </w:r>
      <w:r w:rsidRPr="00D51555">
        <w:br/>
        <w:t xml:space="preserve">            canvas.drawText(GameActivity.aX + " - " + GameActivity.aY + " - " + GameActivity.aZ, 100, 100, paint);</w:t>
      </w:r>
      <w:r w:rsidRPr="00D51555">
        <w:br/>
        <w:t xml:space="preserve">        }</w:t>
      </w:r>
      <w:r w:rsidRPr="00D51555">
        <w:br/>
        <w:t xml:space="preserve">    }</w:t>
      </w:r>
      <w:r w:rsidRPr="00D51555">
        <w:br/>
        <w:t xml:space="preserve">    private void resetGame() {</w:t>
      </w:r>
      <w:r w:rsidRPr="00D51555">
        <w:br/>
        <w:t xml:space="preserve">        justEntered = false; //</w:t>
      </w:r>
      <w:r w:rsidRPr="00D51555">
        <w:rPr>
          <w:lang w:val="ru-RU"/>
        </w:rPr>
        <w:t>никогда</w:t>
      </w:r>
      <w:r w:rsidRPr="00D51555">
        <w:t xml:space="preserve"> </w:t>
      </w:r>
      <w:r w:rsidRPr="00D51555">
        <w:rPr>
          <w:lang w:val="ru-RU"/>
        </w:rPr>
        <w:t>больше</w:t>
      </w:r>
      <w:r w:rsidRPr="00D51555">
        <w:t xml:space="preserve"> </w:t>
      </w:r>
      <w:r w:rsidRPr="00D51555">
        <w:rPr>
          <w:lang w:val="ru-RU"/>
        </w:rPr>
        <w:t>не</w:t>
      </w:r>
      <w:r w:rsidRPr="00D51555">
        <w:t xml:space="preserve"> </w:t>
      </w:r>
      <w:r w:rsidRPr="00D51555">
        <w:rPr>
          <w:lang w:val="ru-RU"/>
        </w:rPr>
        <w:t>ставится</w:t>
      </w:r>
      <w:r w:rsidRPr="00D51555">
        <w:t xml:space="preserve"> </w:t>
      </w:r>
      <w:r w:rsidRPr="00D51555">
        <w:rPr>
          <w:lang w:val="ru-RU"/>
        </w:rPr>
        <w:t>в</w:t>
      </w:r>
      <w:r w:rsidRPr="00D51555">
        <w:t xml:space="preserve"> true</w:t>
      </w:r>
      <w:r w:rsidRPr="00D51555">
        <w:br/>
        <w:t xml:space="preserve">        if(bestResult &lt; player.getScore())</w:t>
      </w:r>
      <w:r w:rsidRPr="00D51555">
        <w:br/>
        <w:t xml:space="preserve">            bestResult = player.getScore();</w:t>
      </w:r>
      <w:r w:rsidRPr="00D51555">
        <w:br/>
        <w:t xml:space="preserve">        player.resetPlayer();</w:t>
      </w:r>
      <w:r w:rsidRPr="00D51555">
        <w:br/>
        <w:t xml:space="preserve">        newGameCreated = true;</w:t>
      </w:r>
      <w:r w:rsidRPr="00D51555">
        <w:br/>
        <w:t xml:space="preserve">    }</w:t>
      </w:r>
      <w:r w:rsidRPr="00D51555">
        <w:br/>
      </w:r>
      <w:r w:rsidRPr="00D51555">
        <w:br/>
        <w:t xml:space="preserve">    public static Explosion createExplosion(int x, int y, int dx) {</w:t>
      </w:r>
      <w:r w:rsidRPr="00D51555">
        <w:br/>
        <w:t xml:space="preserve">        return new Explosion(x, y, 100, 100, explosion.getBitmap(), 25, dx);</w:t>
      </w:r>
      <w:r w:rsidRPr="00D51555">
        <w:br/>
        <w:t xml:space="preserve">    }</w:t>
      </w:r>
      <w:r w:rsidRPr="00D51555">
        <w:br/>
        <w:t>}</w:t>
      </w:r>
    </w:p>
    <w:p w:rsidR="00D51555" w:rsidRDefault="00D51555" w:rsidP="00D51555">
      <w:pPr>
        <w:pStyle w:val="afb"/>
      </w:pPr>
    </w:p>
    <w:p w:rsidR="00D51555" w:rsidRPr="0012310F" w:rsidRDefault="00D51555" w:rsidP="00D51555">
      <w:pPr>
        <w:pStyle w:val="af5"/>
        <w:ind w:firstLine="0"/>
        <w:rPr>
          <w:b/>
        </w:rPr>
      </w:pPr>
      <w:r>
        <w:rPr>
          <w:b/>
          <w:lang w:val="ru-RU"/>
        </w:rPr>
        <w:t>Модуль</w:t>
      </w:r>
      <w:r w:rsidRPr="0012310F">
        <w:rPr>
          <w:b/>
        </w:rPr>
        <w:t xml:space="preserve"> </w:t>
      </w:r>
      <w:r>
        <w:rPr>
          <w:b/>
        </w:rPr>
        <w:t>GameThread</w:t>
      </w:r>
      <w:r w:rsidRPr="0012310F">
        <w:rPr>
          <w:b/>
        </w:rPr>
        <w:t>.</w:t>
      </w:r>
      <w:r>
        <w:rPr>
          <w:b/>
        </w:rPr>
        <w:t>java</w:t>
      </w:r>
    </w:p>
    <w:p w:rsidR="00D51555" w:rsidRPr="00D51555" w:rsidRDefault="00D51555" w:rsidP="00D51555">
      <w:pPr>
        <w:pStyle w:val="afb"/>
      </w:pPr>
      <w:r w:rsidRPr="00D51555">
        <w:t>package com.example.alex.fighters;</w:t>
      </w:r>
      <w:r w:rsidRPr="00D51555">
        <w:br/>
      </w:r>
      <w:r w:rsidRPr="00D51555">
        <w:br/>
        <w:t>import android.graphics.Canvas;</w:t>
      </w:r>
      <w:r w:rsidRPr="00D51555">
        <w:br/>
        <w:t>import android.view.SurfaceHolder;</w:t>
      </w:r>
      <w:r w:rsidRPr="00D51555">
        <w:br/>
      </w:r>
      <w:r w:rsidRPr="00D51555">
        <w:br/>
      </w:r>
      <w:r w:rsidRPr="00D51555">
        <w:rPr>
          <w:i/>
          <w:iCs/>
        </w:rPr>
        <w:t>/**</w:t>
      </w:r>
      <w:r w:rsidRPr="00D51555">
        <w:rPr>
          <w:i/>
          <w:iCs/>
        </w:rPr>
        <w:br/>
        <w:t xml:space="preserve"> * Created by Alex on 12.09.2015.</w:t>
      </w:r>
      <w:r w:rsidRPr="00D51555">
        <w:rPr>
          <w:i/>
          <w:iCs/>
        </w:rPr>
        <w:br/>
      </w:r>
      <w:r w:rsidRPr="00D51555">
        <w:rPr>
          <w:i/>
          <w:iCs/>
        </w:rPr>
        <w:lastRenderedPageBreak/>
        <w:t xml:space="preserve"> */</w:t>
      </w:r>
      <w:r w:rsidRPr="00D51555">
        <w:rPr>
          <w:i/>
          <w:iCs/>
        </w:rPr>
        <w:br/>
      </w:r>
      <w:r w:rsidRPr="00D51555">
        <w:t>public class GameThread extends Thread {</w:t>
      </w:r>
      <w:r w:rsidRPr="00D51555">
        <w:br/>
        <w:t xml:space="preserve">    private int FPS = 30;</w:t>
      </w:r>
      <w:r w:rsidRPr="00D51555">
        <w:br/>
        <w:t xml:space="preserve">    private double averageFPS;</w:t>
      </w:r>
      <w:r w:rsidRPr="00D51555">
        <w:br/>
        <w:t xml:space="preserve">    private SurfaceHolder surfaceHolder;</w:t>
      </w:r>
      <w:r w:rsidRPr="00D51555">
        <w:br/>
        <w:t xml:space="preserve">    private GamePanel gamePanel;</w:t>
      </w:r>
      <w:r w:rsidRPr="00D51555">
        <w:br/>
        <w:t xml:space="preserve">    private boolean executing;</w:t>
      </w:r>
      <w:r w:rsidRPr="00D51555">
        <w:br/>
        <w:t xml:space="preserve">    private int i = 0;</w:t>
      </w:r>
      <w:r w:rsidRPr="00D51555">
        <w:br/>
      </w:r>
      <w:r w:rsidRPr="00D51555">
        <w:br/>
        <w:t xml:space="preserve">    public static Canvas </w:t>
      </w:r>
      <w:r w:rsidRPr="00D51555">
        <w:rPr>
          <w:i/>
          <w:iCs/>
        </w:rPr>
        <w:t>canvas</w:t>
      </w:r>
      <w:r w:rsidRPr="00D51555">
        <w:t>; //</w:t>
      </w:r>
      <w:r w:rsidRPr="00D51555">
        <w:rPr>
          <w:lang w:val="ru-RU"/>
        </w:rPr>
        <w:t>делаем</w:t>
      </w:r>
      <w:r w:rsidRPr="00D51555">
        <w:t xml:space="preserve"> </w:t>
      </w:r>
      <w:r w:rsidRPr="00D51555">
        <w:rPr>
          <w:lang w:val="ru-RU"/>
        </w:rPr>
        <w:t>его</w:t>
      </w:r>
      <w:r w:rsidRPr="00D51555">
        <w:t xml:space="preserve"> </w:t>
      </w:r>
      <w:r w:rsidRPr="00D51555">
        <w:rPr>
          <w:lang w:val="ru-RU"/>
        </w:rPr>
        <w:t>доступным</w:t>
      </w:r>
      <w:r w:rsidRPr="00D51555">
        <w:t xml:space="preserve"> </w:t>
      </w:r>
      <w:r w:rsidRPr="00D51555">
        <w:rPr>
          <w:lang w:val="ru-RU"/>
        </w:rPr>
        <w:t>для</w:t>
      </w:r>
      <w:r w:rsidRPr="00D51555">
        <w:t xml:space="preserve"> GamePanel</w:t>
      </w:r>
      <w:r w:rsidRPr="00D51555">
        <w:br/>
      </w:r>
      <w:r w:rsidRPr="00D51555">
        <w:br/>
        <w:t xml:space="preserve">    public GameThread(SurfaceHolder sh, GamePanel gp) {</w:t>
      </w:r>
      <w:r w:rsidRPr="00D51555">
        <w:br/>
        <w:t xml:space="preserve">        this.gamePanel = gp;</w:t>
      </w:r>
      <w:r w:rsidRPr="00D51555">
        <w:br/>
        <w:t xml:space="preserve">        this.surfaceHolder = sh;</w:t>
      </w:r>
      <w:r w:rsidRPr="00D51555">
        <w:br/>
        <w:t xml:space="preserve">    }</w:t>
      </w:r>
      <w:r w:rsidRPr="00D51555">
        <w:br/>
      </w:r>
      <w:r w:rsidRPr="00D51555">
        <w:br/>
        <w:t xml:space="preserve">    @Override</w:t>
      </w:r>
      <w:r w:rsidRPr="00D51555">
        <w:br/>
        <w:t xml:space="preserve">    public void run() {</w:t>
      </w:r>
      <w:r w:rsidRPr="00D51555">
        <w:br/>
        <w:t xml:space="preserve">        long startTime, timeMillis, waitTime,</w:t>
      </w:r>
      <w:r w:rsidRPr="00D51555">
        <w:br/>
        <w:t xml:space="preserve">        totalTime = 0, target = 1000/FPS; //"</w:t>
      </w:r>
      <w:r w:rsidRPr="00D51555">
        <w:rPr>
          <w:lang w:val="ru-RU"/>
        </w:rPr>
        <w:t>шаг</w:t>
      </w:r>
      <w:r w:rsidRPr="00D51555">
        <w:t xml:space="preserve">" </w:t>
      </w:r>
      <w:r w:rsidRPr="00D51555">
        <w:rPr>
          <w:lang w:val="ru-RU"/>
        </w:rPr>
        <w:t>игрового</w:t>
      </w:r>
      <w:r w:rsidRPr="00D51555">
        <w:t xml:space="preserve"> </w:t>
      </w:r>
      <w:r w:rsidRPr="00D51555">
        <w:rPr>
          <w:lang w:val="ru-RU"/>
        </w:rPr>
        <w:t>цикла</w:t>
      </w:r>
      <w:r w:rsidRPr="00D51555">
        <w:br/>
        <w:t xml:space="preserve">        int frameCount = 0;</w:t>
      </w:r>
      <w:r w:rsidRPr="00D51555">
        <w:br/>
      </w:r>
      <w:r w:rsidRPr="00D51555">
        <w:br/>
        <w:t xml:space="preserve">        while(executing) {</w:t>
      </w:r>
      <w:r w:rsidRPr="00D51555">
        <w:br/>
        <w:t xml:space="preserve">            startTime = System.</w:t>
      </w:r>
      <w:r w:rsidRPr="00D51555">
        <w:rPr>
          <w:i/>
          <w:iCs/>
        </w:rPr>
        <w:t>nanoTime</w:t>
      </w:r>
      <w:r w:rsidRPr="00D51555">
        <w:t>();</w:t>
      </w:r>
      <w:r w:rsidRPr="00D51555">
        <w:br/>
        <w:t xml:space="preserve">            </w:t>
      </w:r>
      <w:r w:rsidRPr="00D51555">
        <w:rPr>
          <w:i/>
          <w:iCs/>
        </w:rPr>
        <w:t xml:space="preserve">canvas </w:t>
      </w:r>
      <w:r w:rsidRPr="00D51555">
        <w:t>= null;</w:t>
      </w:r>
      <w:r w:rsidRPr="00D51555">
        <w:br/>
      </w:r>
      <w:r w:rsidRPr="00D51555">
        <w:br/>
        <w:t xml:space="preserve">            //</w:t>
      </w:r>
      <w:r w:rsidRPr="00D51555">
        <w:rPr>
          <w:lang w:val="ru-RU"/>
        </w:rPr>
        <w:t>блокировать</w:t>
      </w:r>
      <w:r w:rsidRPr="00D51555">
        <w:t xml:space="preserve"> Canvas </w:t>
      </w:r>
      <w:r w:rsidRPr="00D51555">
        <w:rPr>
          <w:lang w:val="ru-RU"/>
        </w:rPr>
        <w:t>для</w:t>
      </w:r>
      <w:r w:rsidRPr="00D51555">
        <w:t xml:space="preserve"> </w:t>
      </w:r>
      <w:r w:rsidRPr="00D51555">
        <w:rPr>
          <w:lang w:val="ru-RU"/>
        </w:rPr>
        <w:t>его</w:t>
      </w:r>
      <w:r w:rsidRPr="00D51555">
        <w:t xml:space="preserve"> </w:t>
      </w:r>
      <w:r w:rsidRPr="00D51555">
        <w:rPr>
          <w:lang w:val="ru-RU"/>
        </w:rPr>
        <w:t>редактирования</w:t>
      </w:r>
      <w:r w:rsidRPr="00D51555">
        <w:br/>
        <w:t xml:space="preserve">            //</w:t>
      </w:r>
      <w:r w:rsidRPr="00D51555">
        <w:rPr>
          <w:lang w:val="ru-RU"/>
        </w:rPr>
        <w:t>синхронизация</w:t>
      </w:r>
      <w:r w:rsidRPr="00D51555">
        <w:t xml:space="preserve"> </w:t>
      </w:r>
      <w:r w:rsidRPr="00D51555">
        <w:rPr>
          <w:lang w:val="ru-RU"/>
        </w:rPr>
        <w:t>производится</w:t>
      </w:r>
      <w:r w:rsidRPr="00D51555">
        <w:t xml:space="preserve"> </w:t>
      </w:r>
      <w:r w:rsidRPr="00D51555">
        <w:rPr>
          <w:lang w:val="ru-RU"/>
        </w:rPr>
        <w:t>для</w:t>
      </w:r>
      <w:r w:rsidRPr="00D51555">
        <w:t xml:space="preserve"> </w:t>
      </w:r>
      <w:r w:rsidRPr="00D51555">
        <w:rPr>
          <w:lang w:val="ru-RU"/>
        </w:rPr>
        <w:t>рисования</w:t>
      </w:r>
      <w:r w:rsidRPr="00D51555">
        <w:t xml:space="preserve"> </w:t>
      </w:r>
      <w:r w:rsidRPr="00D51555">
        <w:rPr>
          <w:lang w:val="ru-RU"/>
        </w:rPr>
        <w:t>только</w:t>
      </w:r>
      <w:r w:rsidRPr="00D51555">
        <w:t xml:space="preserve"> </w:t>
      </w:r>
      <w:r w:rsidRPr="00D51555">
        <w:rPr>
          <w:lang w:val="ru-RU"/>
        </w:rPr>
        <w:t>одним</w:t>
      </w:r>
      <w:r w:rsidRPr="00D51555">
        <w:t xml:space="preserve"> </w:t>
      </w:r>
      <w:r w:rsidRPr="00D51555">
        <w:rPr>
          <w:lang w:val="ru-RU"/>
        </w:rPr>
        <w:t>потоком</w:t>
      </w:r>
      <w:r w:rsidRPr="00D51555">
        <w:br/>
        <w:t xml:space="preserve">            try {</w:t>
      </w:r>
      <w:r w:rsidRPr="00D51555">
        <w:br/>
        <w:t xml:space="preserve">                </w:t>
      </w:r>
      <w:r w:rsidRPr="00D51555">
        <w:rPr>
          <w:i/>
          <w:iCs/>
        </w:rPr>
        <w:t xml:space="preserve">canvas </w:t>
      </w:r>
      <w:r w:rsidRPr="00D51555">
        <w:t>= this.surfaceHolder.lockCanvas();</w:t>
      </w:r>
      <w:r w:rsidRPr="00D51555">
        <w:br/>
        <w:t xml:space="preserve">                synchronized (surfaceHolder) {</w:t>
      </w:r>
      <w:r w:rsidRPr="00D51555">
        <w:br/>
        <w:t xml:space="preserve">                    this.gamePanel.update();</w:t>
      </w:r>
      <w:r w:rsidRPr="00D51555">
        <w:br/>
        <w:t xml:space="preserve">                    this.gamePanel.draw(</w:t>
      </w:r>
      <w:r w:rsidRPr="00D51555">
        <w:rPr>
          <w:i/>
          <w:iCs/>
        </w:rPr>
        <w:t>canvas</w:t>
      </w:r>
      <w:r w:rsidRPr="00D51555">
        <w:t>);</w:t>
      </w:r>
      <w:r w:rsidRPr="00D51555">
        <w:br/>
        <w:t xml:space="preserve">                }</w:t>
      </w:r>
      <w:r w:rsidRPr="00D51555">
        <w:br/>
        <w:t xml:space="preserve">            }</w:t>
      </w:r>
      <w:r w:rsidRPr="00D51555">
        <w:br/>
        <w:t xml:space="preserve">            catch (Exception e) { }</w:t>
      </w:r>
      <w:r w:rsidRPr="00D51555">
        <w:br/>
        <w:t xml:space="preserve">            finally {</w:t>
      </w:r>
      <w:r w:rsidRPr="00D51555">
        <w:br/>
        <w:t xml:space="preserve">                if(</w:t>
      </w:r>
      <w:r w:rsidRPr="00D51555">
        <w:rPr>
          <w:i/>
          <w:iCs/>
        </w:rPr>
        <w:t xml:space="preserve">canvas </w:t>
      </w:r>
      <w:r w:rsidRPr="00D51555">
        <w:t>!= null) {</w:t>
      </w:r>
      <w:r w:rsidRPr="00D51555">
        <w:br/>
        <w:t xml:space="preserve">                    try {</w:t>
      </w:r>
      <w:r w:rsidRPr="00D51555">
        <w:br/>
        <w:t xml:space="preserve">                        surfaceHolder.unlockCanvasAndPost(</w:t>
      </w:r>
      <w:r w:rsidRPr="00D51555">
        <w:rPr>
          <w:i/>
          <w:iCs/>
        </w:rPr>
        <w:t>canvas</w:t>
      </w:r>
      <w:r w:rsidRPr="00D51555">
        <w:t>);</w:t>
      </w:r>
      <w:r w:rsidRPr="00D51555">
        <w:br/>
        <w:t xml:space="preserve">                    }</w:t>
      </w:r>
      <w:r w:rsidRPr="00D51555">
        <w:br/>
        <w:t xml:space="preserve">                    catch (Exception e) { }</w:t>
      </w:r>
      <w:r w:rsidRPr="00D51555">
        <w:br/>
        <w:t xml:space="preserve">                }</w:t>
      </w:r>
      <w:r w:rsidRPr="00D51555">
        <w:br/>
        <w:t xml:space="preserve">            }</w:t>
      </w:r>
      <w:r w:rsidRPr="00D51555">
        <w:br/>
      </w:r>
      <w:r w:rsidRPr="00D51555">
        <w:br/>
        <w:t xml:space="preserve">            timeMillis = (System.</w:t>
      </w:r>
      <w:r w:rsidRPr="00D51555">
        <w:rPr>
          <w:i/>
          <w:iCs/>
        </w:rPr>
        <w:t>nanoTime</w:t>
      </w:r>
      <w:r w:rsidRPr="00D51555">
        <w:t>() - startTime)/1000000; //</w:t>
      </w:r>
      <w:r w:rsidRPr="00D51555">
        <w:rPr>
          <w:lang w:val="ru-RU"/>
        </w:rPr>
        <w:t>определение</w:t>
      </w:r>
      <w:r w:rsidRPr="00D51555">
        <w:t xml:space="preserve"> </w:t>
      </w:r>
      <w:r w:rsidRPr="00D51555">
        <w:rPr>
          <w:lang w:val="ru-RU"/>
        </w:rPr>
        <w:t>количества</w:t>
      </w:r>
      <w:r w:rsidRPr="00D51555">
        <w:t xml:space="preserve"> </w:t>
      </w:r>
      <w:r w:rsidRPr="00D51555">
        <w:rPr>
          <w:lang w:val="ru-RU"/>
        </w:rPr>
        <w:t>времени</w:t>
      </w:r>
      <w:r w:rsidRPr="00D51555">
        <w:t xml:space="preserve"> </w:t>
      </w:r>
      <w:r w:rsidRPr="00D51555">
        <w:rPr>
          <w:lang w:val="ru-RU"/>
        </w:rPr>
        <w:t>для</w:t>
      </w:r>
      <w:r w:rsidRPr="00D51555">
        <w:t xml:space="preserve"> </w:t>
      </w:r>
      <w:r w:rsidRPr="00D51555">
        <w:rPr>
          <w:lang w:val="ru-RU"/>
        </w:rPr>
        <w:t>одного</w:t>
      </w:r>
      <w:r w:rsidRPr="00D51555">
        <w:t xml:space="preserve"> update canvas</w:t>
      </w:r>
      <w:r w:rsidRPr="00D51555">
        <w:br/>
        <w:t xml:space="preserve">            waitTime = target - timeMillis; //</w:t>
      </w:r>
      <w:r w:rsidRPr="00D51555">
        <w:rPr>
          <w:lang w:val="ru-RU"/>
        </w:rPr>
        <w:t>сколько</w:t>
      </w:r>
      <w:r w:rsidRPr="00D51555">
        <w:t xml:space="preserve"> </w:t>
      </w:r>
      <w:r w:rsidRPr="00D51555">
        <w:rPr>
          <w:lang w:val="ru-RU"/>
        </w:rPr>
        <w:t>времени</w:t>
      </w:r>
      <w:r w:rsidRPr="00D51555">
        <w:t xml:space="preserve"> </w:t>
      </w:r>
      <w:r w:rsidRPr="00D51555">
        <w:rPr>
          <w:lang w:val="ru-RU"/>
        </w:rPr>
        <w:t>нужно</w:t>
      </w:r>
      <w:r w:rsidRPr="00D51555">
        <w:t xml:space="preserve"> </w:t>
      </w:r>
      <w:r w:rsidRPr="00D51555">
        <w:rPr>
          <w:lang w:val="ru-RU"/>
        </w:rPr>
        <w:t>подождать</w:t>
      </w:r>
      <w:r w:rsidRPr="00D51555">
        <w:t xml:space="preserve"> </w:t>
      </w:r>
      <w:r w:rsidRPr="00D51555">
        <w:rPr>
          <w:lang w:val="ru-RU"/>
        </w:rPr>
        <w:t>перед</w:t>
      </w:r>
      <w:r w:rsidRPr="00D51555">
        <w:t xml:space="preserve"> </w:t>
      </w:r>
      <w:r w:rsidRPr="00D51555">
        <w:rPr>
          <w:lang w:val="ru-RU"/>
        </w:rPr>
        <w:t>след</w:t>
      </w:r>
      <w:r w:rsidRPr="00D51555">
        <w:t xml:space="preserve">. </w:t>
      </w:r>
      <w:r w:rsidRPr="00D51555">
        <w:rPr>
          <w:lang w:val="ru-RU"/>
        </w:rPr>
        <w:t>итерацией</w:t>
      </w:r>
      <w:r w:rsidRPr="00D51555">
        <w:t xml:space="preserve"> </w:t>
      </w:r>
      <w:r w:rsidRPr="00D51555">
        <w:rPr>
          <w:lang w:val="ru-RU"/>
        </w:rPr>
        <w:t>цикла</w:t>
      </w:r>
      <w:r w:rsidRPr="00D51555">
        <w:br/>
      </w:r>
      <w:r w:rsidRPr="00D51555">
        <w:br/>
        <w:t xml:space="preserve">            try {</w:t>
      </w:r>
      <w:r w:rsidRPr="00D51555">
        <w:br/>
        <w:t xml:space="preserve">                this.</w:t>
      </w:r>
      <w:r w:rsidRPr="00D51555">
        <w:rPr>
          <w:i/>
          <w:iCs/>
        </w:rPr>
        <w:t>sleep</w:t>
      </w:r>
      <w:r w:rsidRPr="00D51555">
        <w:t>(waitTime);</w:t>
      </w:r>
      <w:r w:rsidRPr="00D51555">
        <w:br/>
        <w:t xml:space="preserve">            }</w:t>
      </w:r>
      <w:r w:rsidRPr="00D51555">
        <w:br/>
        <w:t xml:space="preserve">            catch(Exception e) { }</w:t>
      </w:r>
      <w:r w:rsidRPr="00D51555">
        <w:br/>
      </w:r>
      <w:r w:rsidRPr="00D51555">
        <w:br/>
        <w:t xml:space="preserve">            totalTime = System.</w:t>
      </w:r>
      <w:r w:rsidRPr="00D51555">
        <w:rPr>
          <w:i/>
          <w:iCs/>
        </w:rPr>
        <w:t>nanoTime</w:t>
      </w:r>
      <w:r w:rsidRPr="00D51555">
        <w:t>() - startTime;</w:t>
      </w:r>
      <w:r w:rsidRPr="00D51555">
        <w:br/>
        <w:t xml:space="preserve">            frameCount++;</w:t>
      </w:r>
      <w:r w:rsidRPr="00D51555">
        <w:br/>
      </w:r>
      <w:r w:rsidRPr="00D51555">
        <w:br/>
        <w:t xml:space="preserve">            if(frameCount == FPS) {</w:t>
      </w:r>
      <w:r w:rsidRPr="00D51555">
        <w:br/>
        <w:t xml:space="preserve">                averageFPS = 1000/((totalTime/frameCount)/1000000) + i;</w:t>
      </w:r>
      <w:r w:rsidRPr="00D51555">
        <w:br/>
        <w:t xml:space="preserve">                i++;</w:t>
      </w:r>
      <w:r w:rsidRPr="00D51555">
        <w:br/>
        <w:t xml:space="preserve">                frameCount = 0;</w:t>
      </w:r>
      <w:r w:rsidRPr="00D51555">
        <w:br/>
        <w:t xml:space="preserve">                totalTime = 0;</w:t>
      </w:r>
      <w:r w:rsidRPr="00D51555">
        <w:br/>
        <w:t xml:space="preserve">            }</w:t>
      </w:r>
      <w:r w:rsidRPr="00D51555">
        <w:br/>
        <w:t xml:space="preserve">        }</w:t>
      </w:r>
      <w:r w:rsidRPr="00D51555">
        <w:br/>
        <w:t xml:space="preserve">    }</w:t>
      </w:r>
      <w:r w:rsidRPr="00D51555">
        <w:br/>
      </w:r>
      <w:r w:rsidRPr="00D51555">
        <w:br/>
        <w:t xml:space="preserve">    public void setExecuting(boolean flag) {</w:t>
      </w:r>
      <w:r w:rsidRPr="00D51555">
        <w:br/>
        <w:t xml:space="preserve">        this.executing = flag;</w:t>
      </w:r>
      <w:r w:rsidRPr="00D51555">
        <w:br/>
        <w:t xml:space="preserve">    }</w:t>
      </w:r>
      <w:r w:rsidRPr="00D51555">
        <w:br/>
      </w:r>
      <w:r w:rsidRPr="00D51555">
        <w:br/>
        <w:t xml:space="preserve">    public double getFPS() {</w:t>
      </w:r>
      <w:r w:rsidRPr="00D51555">
        <w:br/>
      </w:r>
      <w:r w:rsidRPr="00D51555">
        <w:lastRenderedPageBreak/>
        <w:t xml:space="preserve">        return this.averageFPS;</w:t>
      </w:r>
      <w:r w:rsidRPr="00D51555">
        <w:br/>
        <w:t xml:space="preserve">    }</w:t>
      </w:r>
      <w:r w:rsidRPr="00D51555">
        <w:br/>
        <w:t>}</w:t>
      </w:r>
    </w:p>
    <w:p w:rsidR="00D51555" w:rsidRDefault="00D51555" w:rsidP="00D51555">
      <w:pPr>
        <w:pStyle w:val="afb"/>
      </w:pPr>
    </w:p>
    <w:p w:rsidR="00D51555" w:rsidRPr="0012310F" w:rsidRDefault="00D51555" w:rsidP="00D51555">
      <w:pPr>
        <w:pStyle w:val="af5"/>
        <w:ind w:firstLine="0"/>
        <w:rPr>
          <w:b/>
        </w:rPr>
      </w:pPr>
      <w:r>
        <w:rPr>
          <w:b/>
          <w:lang w:val="ru-RU"/>
        </w:rPr>
        <w:t>Модуль</w:t>
      </w:r>
      <w:r w:rsidRPr="0012310F">
        <w:rPr>
          <w:b/>
        </w:rPr>
        <w:t xml:space="preserve"> </w:t>
      </w:r>
      <w:r>
        <w:rPr>
          <w:b/>
        </w:rPr>
        <w:t>Player</w:t>
      </w:r>
      <w:r w:rsidRPr="0012310F">
        <w:rPr>
          <w:b/>
        </w:rPr>
        <w:t>.</w:t>
      </w:r>
      <w:r>
        <w:rPr>
          <w:b/>
        </w:rPr>
        <w:t>java</w:t>
      </w:r>
    </w:p>
    <w:p w:rsidR="00D51555" w:rsidRPr="00D51555" w:rsidRDefault="00D51555" w:rsidP="00D51555">
      <w:pPr>
        <w:pStyle w:val="afb"/>
      </w:pPr>
      <w:r w:rsidRPr="00D51555">
        <w:t>package com.example.alex.fighters;</w:t>
      </w:r>
      <w:r w:rsidRPr="00D51555">
        <w:br/>
      </w:r>
      <w:r w:rsidRPr="00D51555">
        <w:br/>
        <w:t>import android.graphics.Bitmap;</w:t>
      </w:r>
      <w:r w:rsidRPr="00D51555">
        <w:br/>
        <w:t>import android.graphics.Canvas;</w:t>
      </w:r>
      <w:r w:rsidRPr="00D51555">
        <w:br/>
        <w:t>import android.graphics.Color;</w:t>
      </w:r>
      <w:r w:rsidRPr="00D51555">
        <w:br/>
      </w:r>
      <w:r w:rsidRPr="00D51555">
        <w:br/>
        <w:t>import java.util.ArrayList;</w:t>
      </w:r>
      <w:r w:rsidRPr="00D51555">
        <w:br/>
      </w:r>
      <w:r w:rsidRPr="00D51555">
        <w:br/>
      </w:r>
      <w:r w:rsidRPr="00D51555">
        <w:rPr>
          <w:i/>
          <w:iCs/>
        </w:rPr>
        <w:t>/**</w:t>
      </w:r>
      <w:r w:rsidRPr="00D51555">
        <w:rPr>
          <w:i/>
          <w:iCs/>
        </w:rPr>
        <w:br/>
        <w:t xml:space="preserve"> * Created by Alex on 13.09.2015.</w:t>
      </w:r>
      <w:r w:rsidRPr="00D51555">
        <w:rPr>
          <w:i/>
          <w:iCs/>
        </w:rPr>
        <w:br/>
        <w:t xml:space="preserve"> */</w:t>
      </w:r>
      <w:r w:rsidRPr="00D51555">
        <w:rPr>
          <w:i/>
          <w:iCs/>
        </w:rPr>
        <w:br/>
      </w:r>
      <w:r w:rsidRPr="00D51555">
        <w:t>public class Player extends GameObject {</w:t>
      </w:r>
      <w:r w:rsidRPr="00D51555">
        <w:br/>
        <w:t xml:space="preserve">    private Bitmap sprite;</w:t>
      </w:r>
      <w:r w:rsidRPr="00D51555">
        <w:br/>
        <w:t xml:space="preserve">    private boolean playing;</w:t>
      </w:r>
      <w:r w:rsidRPr="00D51555">
        <w:br/>
        <w:t xml:space="preserve">    private int score;</w:t>
      </w:r>
      <w:r w:rsidRPr="00D51555">
        <w:br/>
        <w:t xml:space="preserve">    private int bestScore;</w:t>
      </w:r>
      <w:r w:rsidRPr="00D51555">
        <w:br/>
        <w:t xml:space="preserve">    private long startTime;</w:t>
      </w:r>
      <w:r w:rsidRPr="00D51555">
        <w:br/>
        <w:t xml:space="preserve">    private boolean lostGame = false;</w:t>
      </w:r>
      <w:r w:rsidRPr="00D51555">
        <w:br/>
        <w:t xml:space="preserve">    private int health = 200;</w:t>
      </w:r>
      <w:r w:rsidRPr="00D51555">
        <w:br/>
      </w:r>
      <w:r w:rsidRPr="00D51555">
        <w:br/>
        <w:t xml:space="preserve">    private ArrayList&lt;Bullet&gt; bullets;</w:t>
      </w:r>
      <w:r w:rsidRPr="00D51555">
        <w:br/>
        <w:t xml:space="preserve">    private int shotSpeed = 20;</w:t>
      </w:r>
      <w:r w:rsidRPr="00D51555">
        <w:br/>
        <w:t xml:space="preserve">    private int shotStrength = 100;</w:t>
      </w:r>
      <w:r w:rsidRPr="00D51555">
        <w:br/>
        <w:t xml:space="preserve">    private boolean triggerPressed = false;</w:t>
      </w:r>
      <w:r w:rsidRPr="00D51555">
        <w:br/>
        <w:t xml:space="preserve">    private Bullet b;</w:t>
      </w:r>
      <w:r w:rsidRPr="00D51555">
        <w:br/>
      </w:r>
      <w:r w:rsidRPr="00D51555">
        <w:br/>
        <w:t xml:space="preserve">    //</w:t>
      </w:r>
      <w:r w:rsidRPr="00D51555">
        <w:rPr>
          <w:lang w:val="ru-RU"/>
        </w:rPr>
        <w:t>Взрыв</w:t>
      </w:r>
      <w:r w:rsidRPr="00D51555">
        <w:br/>
        <w:t xml:space="preserve">    private boolean disappear;</w:t>
      </w:r>
      <w:r w:rsidRPr="00D51555">
        <w:br/>
      </w:r>
      <w:r w:rsidRPr="00D51555">
        <w:br/>
        <w:t xml:space="preserve">    //</w:t>
      </w:r>
      <w:r w:rsidRPr="00D51555">
        <w:rPr>
          <w:lang w:val="ru-RU"/>
        </w:rPr>
        <w:t>Общие</w:t>
      </w:r>
      <w:r w:rsidRPr="00D51555">
        <w:t xml:space="preserve"> </w:t>
      </w:r>
      <w:r w:rsidRPr="00D51555">
        <w:rPr>
          <w:lang w:val="ru-RU"/>
        </w:rPr>
        <w:t>параметры</w:t>
      </w:r>
      <w:r w:rsidRPr="00D51555">
        <w:t xml:space="preserve"> </w:t>
      </w:r>
      <w:r w:rsidRPr="00D51555">
        <w:rPr>
          <w:lang w:val="ru-RU"/>
        </w:rPr>
        <w:t>игрока</w:t>
      </w:r>
      <w:r w:rsidRPr="00D51555">
        <w:br/>
        <w:t xml:space="preserve">    public static int </w:t>
      </w:r>
      <w:r w:rsidRPr="00D51555">
        <w:rPr>
          <w:i/>
          <w:iCs/>
        </w:rPr>
        <w:t xml:space="preserve">SPEED </w:t>
      </w:r>
      <w:r w:rsidRPr="00D51555">
        <w:t>= -4;</w:t>
      </w:r>
      <w:r w:rsidRPr="00D51555">
        <w:br/>
      </w:r>
      <w:r w:rsidRPr="00D51555">
        <w:br/>
        <w:t xml:space="preserve">    public Player(Bitmap s, int w, int h, int numFrames, long d) {</w:t>
      </w:r>
      <w:r w:rsidRPr="00D51555">
        <w:br/>
        <w:t xml:space="preserve">        score = 0;</w:t>
      </w:r>
      <w:r w:rsidRPr="00D51555">
        <w:br/>
        <w:t xml:space="preserve">        //GameObject inheritance</w:t>
      </w:r>
      <w:r w:rsidRPr="00D51555">
        <w:br/>
        <w:t xml:space="preserve">        x = 100; //</w:t>
      </w:r>
      <w:r w:rsidRPr="00D51555">
        <w:rPr>
          <w:lang w:val="ru-RU"/>
        </w:rPr>
        <w:t>начальная</w:t>
      </w:r>
      <w:r w:rsidRPr="00D51555">
        <w:t xml:space="preserve"> </w:t>
      </w:r>
      <w:r w:rsidRPr="00D51555">
        <w:rPr>
          <w:lang w:val="ru-RU"/>
        </w:rPr>
        <w:t>позиция</w:t>
      </w:r>
      <w:r w:rsidRPr="00D51555">
        <w:t xml:space="preserve"> </w:t>
      </w:r>
      <w:r w:rsidRPr="00D51555">
        <w:rPr>
          <w:lang w:val="ru-RU"/>
        </w:rPr>
        <w:t>по</w:t>
      </w:r>
      <w:r w:rsidRPr="00D51555">
        <w:t xml:space="preserve"> Ox</w:t>
      </w:r>
      <w:r w:rsidRPr="00D51555">
        <w:br/>
        <w:t xml:space="preserve">        y = GamePanel.</w:t>
      </w:r>
      <w:r w:rsidRPr="00D51555">
        <w:rPr>
          <w:i/>
          <w:iCs/>
        </w:rPr>
        <w:t xml:space="preserve">HEIGHT </w:t>
      </w:r>
      <w:r w:rsidRPr="00D51555">
        <w:t>/ 2; //</w:t>
      </w:r>
      <w:r w:rsidRPr="00D51555">
        <w:rPr>
          <w:lang w:val="ru-RU"/>
        </w:rPr>
        <w:t>начальная</w:t>
      </w:r>
      <w:r w:rsidRPr="00D51555">
        <w:t xml:space="preserve"> </w:t>
      </w:r>
      <w:r w:rsidRPr="00D51555">
        <w:rPr>
          <w:lang w:val="ru-RU"/>
        </w:rPr>
        <w:t>позиция</w:t>
      </w:r>
      <w:r w:rsidRPr="00D51555">
        <w:t xml:space="preserve"> </w:t>
      </w:r>
      <w:r w:rsidRPr="00D51555">
        <w:rPr>
          <w:lang w:val="ru-RU"/>
        </w:rPr>
        <w:t>по</w:t>
      </w:r>
      <w:r w:rsidRPr="00D51555">
        <w:t xml:space="preserve"> Oy</w:t>
      </w:r>
      <w:r w:rsidRPr="00D51555">
        <w:br/>
        <w:t xml:space="preserve">        width = w;</w:t>
      </w:r>
      <w:r w:rsidRPr="00D51555">
        <w:br/>
        <w:t xml:space="preserve">        height = h;</w:t>
      </w:r>
      <w:r w:rsidRPr="00D51555">
        <w:br/>
        <w:t xml:space="preserve">        animation = new Animation();</w:t>
      </w:r>
      <w:r w:rsidRPr="00D51555">
        <w:br/>
        <w:t xml:space="preserve">        sprite = s;</w:t>
      </w:r>
      <w:r w:rsidRPr="00D51555">
        <w:br/>
        <w:t xml:space="preserve">        type = Configuration.ObjectType.</w:t>
      </w:r>
      <w:r w:rsidRPr="00D51555">
        <w:rPr>
          <w:i/>
          <w:iCs/>
        </w:rPr>
        <w:t>Player</w:t>
      </w:r>
      <w:r w:rsidRPr="00D51555">
        <w:t>;</w:t>
      </w:r>
      <w:r w:rsidRPr="00D51555">
        <w:br/>
        <w:t xml:space="preserve">        bullets = new ArrayList&lt;Bullet&gt;();</w:t>
      </w:r>
      <w:r w:rsidRPr="00D51555">
        <w:br/>
        <w:t xml:space="preserve">        setUpAnimation(numFrames, d);</w:t>
      </w:r>
      <w:r w:rsidRPr="00D51555">
        <w:br/>
        <w:t xml:space="preserve">        disappear = true;</w:t>
      </w:r>
      <w:r w:rsidRPr="00D51555">
        <w:br/>
        <w:t xml:space="preserve">        bestScore = 0;</w:t>
      </w:r>
      <w:r w:rsidRPr="00D51555">
        <w:br/>
        <w:t xml:space="preserve">    }</w:t>
      </w:r>
      <w:r w:rsidRPr="00D51555">
        <w:br/>
      </w:r>
      <w:r w:rsidRPr="00D51555">
        <w:br/>
        <w:t xml:space="preserve">    private void setUpAnimation(int numFrames, long d) {</w:t>
      </w:r>
      <w:r w:rsidRPr="00D51555">
        <w:br/>
        <w:t xml:space="preserve">        Bitmap[] spriteFrames = new Bitmap[numFrames];</w:t>
      </w:r>
      <w:r w:rsidRPr="00D51555">
        <w:br/>
      </w:r>
      <w:r w:rsidRPr="00D51555">
        <w:br/>
        <w:t xml:space="preserve">        for(int i = 0; i &lt; spriteFrames.length; i++) {</w:t>
      </w:r>
      <w:r w:rsidRPr="00D51555">
        <w:br/>
        <w:t xml:space="preserve">            spriteFrames[i] = Bitmap.</w:t>
      </w:r>
      <w:r w:rsidRPr="00D51555">
        <w:rPr>
          <w:i/>
          <w:iCs/>
        </w:rPr>
        <w:t>createBitmap</w:t>
      </w:r>
      <w:r w:rsidRPr="00D51555">
        <w:t>(sprite, width * i, 0, this.width, this.height);</w:t>
      </w:r>
      <w:r w:rsidRPr="00D51555">
        <w:br/>
        <w:t xml:space="preserve">        }</w:t>
      </w:r>
      <w:r w:rsidRPr="00D51555">
        <w:br/>
        <w:t xml:space="preserve">        animation.setFrames(spriteFrames);</w:t>
      </w:r>
      <w:r w:rsidRPr="00D51555">
        <w:br/>
        <w:t xml:space="preserve">        animation.setDelay(d);</w:t>
      </w:r>
      <w:r w:rsidRPr="00D51555">
        <w:br/>
        <w:t xml:space="preserve">        startTime = System.</w:t>
      </w:r>
      <w:r w:rsidRPr="00D51555">
        <w:rPr>
          <w:i/>
          <w:iCs/>
        </w:rPr>
        <w:t>nanoTime</w:t>
      </w:r>
      <w:r w:rsidRPr="00D51555">
        <w:t>();</w:t>
      </w:r>
      <w:r w:rsidRPr="00D51555">
        <w:br/>
        <w:t xml:space="preserve">    }</w:t>
      </w:r>
      <w:r w:rsidRPr="00D51555">
        <w:br/>
      </w:r>
      <w:r w:rsidRPr="00D51555">
        <w:br/>
        <w:t xml:space="preserve">    public void update() {</w:t>
      </w:r>
      <w:r w:rsidRPr="00D51555">
        <w:br/>
        <w:t xml:space="preserve">        long elapsed = (System.</w:t>
      </w:r>
      <w:r w:rsidRPr="00D51555">
        <w:rPr>
          <w:i/>
          <w:iCs/>
        </w:rPr>
        <w:t>nanoTime</w:t>
      </w:r>
      <w:r w:rsidRPr="00D51555">
        <w:t>() - startTime) / 1000000; //</w:t>
      </w:r>
      <w:r w:rsidRPr="00D51555">
        <w:rPr>
          <w:lang w:val="ru-RU"/>
        </w:rPr>
        <w:t>конвертируем</w:t>
      </w:r>
      <w:r w:rsidRPr="00D51555">
        <w:t xml:space="preserve"> </w:t>
      </w:r>
      <w:r w:rsidRPr="00D51555">
        <w:rPr>
          <w:lang w:val="ru-RU"/>
        </w:rPr>
        <w:t>в</w:t>
      </w:r>
      <w:r w:rsidRPr="00D51555">
        <w:t xml:space="preserve"> </w:t>
      </w:r>
      <w:r w:rsidRPr="00D51555">
        <w:rPr>
          <w:lang w:val="ru-RU"/>
        </w:rPr>
        <w:t>миллисекунды</w:t>
      </w:r>
      <w:r w:rsidRPr="00D51555">
        <w:br/>
        <w:t xml:space="preserve">        if(elapsed &gt; 100) {</w:t>
      </w:r>
      <w:r w:rsidRPr="00D51555">
        <w:br/>
        <w:t xml:space="preserve">            startTime = System.</w:t>
      </w:r>
      <w:r w:rsidRPr="00D51555">
        <w:rPr>
          <w:i/>
          <w:iCs/>
        </w:rPr>
        <w:t>nanoTime</w:t>
      </w:r>
      <w:r w:rsidRPr="00D51555">
        <w:t>();</w:t>
      </w:r>
      <w:r w:rsidRPr="00D51555">
        <w:br/>
        <w:t xml:space="preserve">            score += 1;</w:t>
      </w:r>
      <w:r w:rsidRPr="00D51555">
        <w:br/>
      </w:r>
      <w:r w:rsidRPr="00D51555">
        <w:lastRenderedPageBreak/>
        <w:t xml:space="preserve">        }</w:t>
      </w:r>
      <w:r w:rsidRPr="00D51555">
        <w:br/>
      </w:r>
      <w:r w:rsidRPr="00D51555">
        <w:br/>
        <w:t xml:space="preserve">        animation.update();</w:t>
      </w:r>
      <w:r w:rsidRPr="00D51555">
        <w:br/>
        <w:t xml:space="preserve">        //</w:t>
      </w:r>
      <w:r w:rsidRPr="00D51555">
        <w:rPr>
          <w:lang w:val="ru-RU"/>
        </w:rPr>
        <w:t>уперлись</w:t>
      </w:r>
      <w:r w:rsidRPr="00D51555">
        <w:t xml:space="preserve"> </w:t>
      </w:r>
      <w:r w:rsidRPr="00D51555">
        <w:rPr>
          <w:lang w:val="ru-RU"/>
        </w:rPr>
        <w:t>в</w:t>
      </w:r>
      <w:r w:rsidRPr="00D51555">
        <w:t xml:space="preserve"> </w:t>
      </w:r>
      <w:r w:rsidRPr="00D51555">
        <w:rPr>
          <w:lang w:val="ru-RU"/>
        </w:rPr>
        <w:t>небо</w:t>
      </w:r>
      <w:r w:rsidRPr="00D51555">
        <w:br/>
        <w:t xml:space="preserve">        if(y &lt;= 10)</w:t>
      </w:r>
      <w:r w:rsidRPr="00D51555">
        <w:br/>
        <w:t xml:space="preserve">            y = 10;</w:t>
      </w:r>
      <w:r w:rsidRPr="00D51555">
        <w:br/>
        <w:t xml:space="preserve">        //</w:t>
      </w:r>
      <w:r w:rsidRPr="00D51555">
        <w:rPr>
          <w:lang w:val="ru-RU"/>
        </w:rPr>
        <w:t>разбились</w:t>
      </w:r>
      <w:r w:rsidRPr="00D51555">
        <w:t xml:space="preserve"> --&gt; </w:t>
      </w:r>
      <w:r w:rsidRPr="00D51555">
        <w:rPr>
          <w:lang w:val="ru-RU"/>
        </w:rPr>
        <w:t>ставим</w:t>
      </w:r>
      <w:r w:rsidRPr="00D51555">
        <w:t xml:space="preserve"> playing </w:t>
      </w:r>
      <w:r w:rsidRPr="00D51555">
        <w:rPr>
          <w:lang w:val="ru-RU"/>
        </w:rPr>
        <w:t>в</w:t>
      </w:r>
      <w:r w:rsidRPr="00D51555">
        <w:t xml:space="preserve"> false</w:t>
      </w:r>
      <w:r w:rsidRPr="00D51555">
        <w:br/>
        <w:t xml:space="preserve">        if(y &gt;= GamePanel.</w:t>
      </w:r>
      <w:r w:rsidRPr="00D51555">
        <w:rPr>
          <w:i/>
          <w:iCs/>
        </w:rPr>
        <w:t xml:space="preserve">HEIGHT </w:t>
      </w:r>
      <w:r w:rsidRPr="00D51555">
        <w:t>- (height - 10)) {</w:t>
      </w:r>
      <w:r w:rsidRPr="00D51555">
        <w:br/>
        <w:t xml:space="preserve">            //lostGame = true;</w:t>
      </w:r>
      <w:r w:rsidRPr="00D51555">
        <w:br/>
        <w:t xml:space="preserve">            //playing = false;</w:t>
      </w:r>
      <w:r w:rsidRPr="00D51555">
        <w:br/>
        <w:t xml:space="preserve">            GamePanel.</w:t>
      </w:r>
      <w:r w:rsidRPr="00D51555">
        <w:rPr>
          <w:i/>
          <w:iCs/>
        </w:rPr>
        <w:t>explosions</w:t>
      </w:r>
      <w:r w:rsidRPr="00D51555">
        <w:t>.add(GamePanel.</w:t>
      </w:r>
      <w:r w:rsidRPr="00D51555">
        <w:rPr>
          <w:i/>
          <w:iCs/>
        </w:rPr>
        <w:t>createExplosion</w:t>
      </w:r>
      <w:r w:rsidRPr="00D51555">
        <w:t>(GamePanel.</w:t>
      </w:r>
      <w:r w:rsidRPr="00D51555">
        <w:rPr>
          <w:i/>
          <w:iCs/>
        </w:rPr>
        <w:t>player</w:t>
      </w:r>
      <w:r w:rsidRPr="00D51555">
        <w:t>.getX(), GamePanel.</w:t>
      </w:r>
      <w:r w:rsidRPr="00D51555">
        <w:rPr>
          <w:i/>
          <w:iCs/>
        </w:rPr>
        <w:t>player</w:t>
      </w:r>
      <w:r w:rsidRPr="00D51555">
        <w:t>.getY() - 40, 0));</w:t>
      </w:r>
      <w:r w:rsidRPr="00D51555">
        <w:br/>
        <w:t xml:space="preserve">            GamePanel.</w:t>
      </w:r>
      <w:r w:rsidRPr="00D51555">
        <w:rPr>
          <w:i/>
          <w:iCs/>
        </w:rPr>
        <w:t>explosions</w:t>
      </w:r>
      <w:r w:rsidRPr="00D51555">
        <w:t>.get(GamePanel.</w:t>
      </w:r>
      <w:r w:rsidRPr="00D51555">
        <w:rPr>
          <w:i/>
          <w:iCs/>
        </w:rPr>
        <w:t>explosions</w:t>
      </w:r>
      <w:r w:rsidRPr="00D51555">
        <w:t>.size() - 1).setObjectType(Configuration.ObjectType.</w:t>
      </w:r>
      <w:r w:rsidRPr="00D51555">
        <w:rPr>
          <w:i/>
          <w:iCs/>
        </w:rPr>
        <w:t>Player</w:t>
      </w:r>
      <w:r w:rsidRPr="00D51555">
        <w:t>);</w:t>
      </w:r>
      <w:r w:rsidRPr="00D51555">
        <w:br/>
        <w:t xml:space="preserve">            disappear = true;</w:t>
      </w:r>
      <w:r w:rsidRPr="00D51555">
        <w:br/>
        <w:t xml:space="preserve">            health = 0;</w:t>
      </w:r>
      <w:r w:rsidRPr="00D51555">
        <w:br/>
        <w:t xml:space="preserve">        }</w:t>
      </w:r>
      <w:r w:rsidRPr="00D51555">
        <w:br/>
        <w:t xml:space="preserve">        //</w:t>
      </w:r>
      <w:r w:rsidRPr="00D51555">
        <w:rPr>
          <w:lang w:val="ru-RU"/>
        </w:rPr>
        <w:t>Вверх</w:t>
      </w:r>
      <w:r w:rsidRPr="00D51555">
        <w:br/>
        <w:t xml:space="preserve">        if(GameActivity.</w:t>
      </w:r>
      <w:r w:rsidRPr="00D51555">
        <w:rPr>
          <w:i/>
          <w:iCs/>
        </w:rPr>
        <w:t>UP</w:t>
      </w:r>
      <w:r w:rsidRPr="00D51555">
        <w:t>)</w:t>
      </w:r>
      <w:r w:rsidRPr="00D51555">
        <w:br/>
        <w:t xml:space="preserve">            dy -= 2;</w:t>
      </w:r>
      <w:r w:rsidRPr="00D51555">
        <w:br/>
        <w:t xml:space="preserve">        //</w:t>
      </w:r>
      <w:r w:rsidRPr="00D51555">
        <w:rPr>
          <w:lang w:val="ru-RU"/>
        </w:rPr>
        <w:t>Вниз</w:t>
      </w:r>
      <w:r w:rsidRPr="00D51555">
        <w:br/>
        <w:t xml:space="preserve">        else</w:t>
      </w:r>
      <w:r w:rsidRPr="00D51555">
        <w:br/>
        <w:t xml:space="preserve">            dy += 2;</w:t>
      </w:r>
      <w:r w:rsidRPr="00D51555">
        <w:br/>
      </w:r>
      <w:r w:rsidRPr="00D51555">
        <w:br/>
        <w:t xml:space="preserve">        //</w:t>
      </w:r>
      <w:r w:rsidRPr="00D51555">
        <w:rPr>
          <w:lang w:val="ru-RU"/>
        </w:rPr>
        <w:t>Плавный</w:t>
      </w:r>
      <w:r w:rsidRPr="00D51555">
        <w:t xml:space="preserve"> </w:t>
      </w:r>
      <w:r w:rsidRPr="00D51555">
        <w:rPr>
          <w:lang w:val="ru-RU"/>
        </w:rPr>
        <w:t>полет</w:t>
      </w:r>
      <w:r w:rsidRPr="00D51555">
        <w:br/>
        <w:t xml:space="preserve">        if(GameActivity.</w:t>
      </w:r>
      <w:r w:rsidRPr="00D51555">
        <w:rPr>
          <w:i/>
          <w:iCs/>
        </w:rPr>
        <w:t>PLAIN</w:t>
      </w:r>
      <w:r w:rsidRPr="00D51555">
        <w:t>)</w:t>
      </w:r>
      <w:r w:rsidRPr="00D51555">
        <w:br/>
        <w:t xml:space="preserve">            dy = 1; //</w:t>
      </w:r>
      <w:r w:rsidRPr="00D51555">
        <w:rPr>
          <w:lang w:val="ru-RU"/>
        </w:rPr>
        <w:t>идеально</w:t>
      </w:r>
      <w:r w:rsidRPr="00D51555">
        <w:t xml:space="preserve"> </w:t>
      </w:r>
      <w:r w:rsidRPr="00D51555">
        <w:rPr>
          <w:lang w:val="ru-RU"/>
        </w:rPr>
        <w:t>плавного</w:t>
      </w:r>
      <w:r w:rsidRPr="00D51555">
        <w:t xml:space="preserve"> </w:t>
      </w:r>
      <w:r w:rsidRPr="00D51555">
        <w:rPr>
          <w:lang w:val="ru-RU"/>
        </w:rPr>
        <w:t>полета</w:t>
      </w:r>
      <w:r w:rsidRPr="00D51555">
        <w:t xml:space="preserve"> </w:t>
      </w:r>
      <w:r w:rsidRPr="00D51555">
        <w:rPr>
          <w:lang w:val="ru-RU"/>
        </w:rPr>
        <w:t>не</w:t>
      </w:r>
      <w:r w:rsidRPr="00D51555">
        <w:t xml:space="preserve"> </w:t>
      </w:r>
      <w:r w:rsidRPr="00D51555">
        <w:rPr>
          <w:lang w:val="ru-RU"/>
        </w:rPr>
        <w:t>бывает</w:t>
      </w:r>
      <w:r w:rsidRPr="00D51555">
        <w:t xml:space="preserve"> (</w:t>
      </w:r>
      <w:r w:rsidRPr="00D51555">
        <w:rPr>
          <w:lang w:val="ru-RU"/>
        </w:rPr>
        <w:t>постоянно</w:t>
      </w:r>
      <w:r w:rsidRPr="00D51555">
        <w:t xml:space="preserve"> </w:t>
      </w:r>
      <w:r w:rsidRPr="00D51555">
        <w:rPr>
          <w:lang w:val="ru-RU"/>
        </w:rPr>
        <w:t>клоним</w:t>
      </w:r>
      <w:r w:rsidRPr="00D51555">
        <w:t xml:space="preserve"> </w:t>
      </w:r>
      <w:r w:rsidRPr="00D51555">
        <w:rPr>
          <w:lang w:val="ru-RU"/>
        </w:rPr>
        <w:t>вниз</w:t>
      </w:r>
      <w:r w:rsidRPr="00D51555">
        <w:t>)</w:t>
      </w:r>
      <w:r w:rsidRPr="00D51555">
        <w:br/>
      </w:r>
      <w:r w:rsidRPr="00D51555">
        <w:br/>
        <w:t xml:space="preserve">        y += dy;</w:t>
      </w:r>
      <w:r w:rsidRPr="00D51555">
        <w:br/>
      </w:r>
      <w:r w:rsidRPr="00D51555">
        <w:br/>
        <w:t xml:space="preserve">        //</w:t>
      </w:r>
      <w:r w:rsidRPr="00D51555">
        <w:rPr>
          <w:lang w:val="ru-RU"/>
        </w:rPr>
        <w:t>Установки</w:t>
      </w:r>
      <w:r w:rsidRPr="00D51555">
        <w:t xml:space="preserve"> max </w:t>
      </w:r>
      <w:r w:rsidRPr="00D51555">
        <w:rPr>
          <w:lang w:val="ru-RU"/>
        </w:rPr>
        <w:t>и</w:t>
      </w:r>
      <w:r w:rsidRPr="00D51555">
        <w:t xml:space="preserve"> min</w:t>
      </w:r>
      <w:r w:rsidRPr="00D51555">
        <w:br/>
        <w:t xml:space="preserve">        if(dy &gt; 5)</w:t>
      </w:r>
      <w:r w:rsidRPr="00D51555">
        <w:br/>
        <w:t xml:space="preserve">            dy = 5;</w:t>
      </w:r>
      <w:r w:rsidRPr="00D51555">
        <w:br/>
        <w:t xml:space="preserve">        if(dy &lt; -5)</w:t>
      </w:r>
      <w:r w:rsidRPr="00D51555">
        <w:br/>
        <w:t xml:space="preserve">            dy = -5;</w:t>
      </w:r>
      <w:r w:rsidRPr="00D51555">
        <w:br/>
      </w:r>
      <w:r w:rsidRPr="00D51555">
        <w:br/>
        <w:t xml:space="preserve">        //</w:t>
      </w:r>
      <w:r w:rsidRPr="00D51555">
        <w:rPr>
          <w:lang w:val="ru-RU"/>
        </w:rPr>
        <w:t>Стрельба</w:t>
      </w:r>
      <w:r w:rsidRPr="00D51555">
        <w:br/>
        <w:t xml:space="preserve">        for(int i = 0; i &lt; bullets.size(); i++) {</w:t>
      </w:r>
      <w:r w:rsidRPr="00D51555">
        <w:br/>
        <w:t xml:space="preserve">            b = bullets.get(i);</w:t>
      </w:r>
      <w:r w:rsidRPr="00D51555">
        <w:br/>
        <w:t xml:space="preserve">            b.update();</w:t>
      </w:r>
      <w:r w:rsidRPr="00D51555">
        <w:br/>
        <w:t xml:space="preserve">            if(b.getX() &gt; GamePanel.</w:t>
      </w:r>
      <w:r w:rsidRPr="00D51555">
        <w:rPr>
          <w:i/>
          <w:iCs/>
        </w:rPr>
        <w:t xml:space="preserve">WIDTH </w:t>
      </w:r>
      <w:r w:rsidRPr="00D51555">
        <w:t>+ 100) {</w:t>
      </w:r>
      <w:r w:rsidRPr="00D51555">
        <w:br/>
        <w:t xml:space="preserve">                bullets.remove(i);</w:t>
      </w:r>
      <w:r w:rsidRPr="00D51555">
        <w:br/>
        <w:t xml:space="preserve">            }</w:t>
      </w:r>
      <w:r w:rsidRPr="00D51555">
        <w:br/>
        <w:t xml:space="preserve">            //</w:t>
      </w:r>
      <w:r w:rsidRPr="00D51555">
        <w:rPr>
          <w:lang w:val="ru-RU"/>
        </w:rPr>
        <w:t>если</w:t>
      </w:r>
      <w:r w:rsidRPr="00D51555">
        <w:t xml:space="preserve"> </w:t>
      </w:r>
      <w:r w:rsidRPr="00D51555">
        <w:rPr>
          <w:lang w:val="ru-RU"/>
        </w:rPr>
        <w:t>есть</w:t>
      </w:r>
      <w:r w:rsidRPr="00D51555">
        <w:t xml:space="preserve"> </w:t>
      </w:r>
      <w:r w:rsidRPr="00D51555">
        <w:rPr>
          <w:lang w:val="ru-RU"/>
        </w:rPr>
        <w:t>хоть</w:t>
      </w:r>
      <w:r w:rsidRPr="00D51555">
        <w:t xml:space="preserve"> </w:t>
      </w:r>
      <w:r w:rsidRPr="00D51555">
        <w:rPr>
          <w:lang w:val="ru-RU"/>
        </w:rPr>
        <w:t>один</w:t>
      </w:r>
      <w:r w:rsidRPr="00D51555">
        <w:t xml:space="preserve"> </w:t>
      </w:r>
      <w:r w:rsidRPr="00D51555">
        <w:rPr>
          <w:lang w:val="ru-RU"/>
        </w:rPr>
        <w:t>противник</w:t>
      </w:r>
      <w:r w:rsidRPr="00D51555">
        <w:t xml:space="preserve"> </w:t>
      </w:r>
      <w:r w:rsidRPr="00D51555">
        <w:rPr>
          <w:lang w:val="ru-RU"/>
        </w:rPr>
        <w:t>начинаем</w:t>
      </w:r>
      <w:r w:rsidRPr="00D51555">
        <w:t xml:space="preserve"> </w:t>
      </w:r>
      <w:r w:rsidRPr="00D51555">
        <w:rPr>
          <w:lang w:val="ru-RU"/>
        </w:rPr>
        <w:t>проверять</w:t>
      </w:r>
      <w:r w:rsidRPr="00D51555">
        <w:t xml:space="preserve"> </w:t>
      </w:r>
      <w:r w:rsidRPr="00D51555">
        <w:rPr>
          <w:lang w:val="ru-RU"/>
        </w:rPr>
        <w:t>столкновение</w:t>
      </w:r>
      <w:r w:rsidRPr="00D51555">
        <w:t xml:space="preserve"> </w:t>
      </w:r>
      <w:r w:rsidRPr="00D51555">
        <w:rPr>
          <w:lang w:val="ru-RU"/>
        </w:rPr>
        <w:t>пули</w:t>
      </w:r>
      <w:r w:rsidRPr="00D51555">
        <w:t xml:space="preserve"> </w:t>
      </w:r>
      <w:r w:rsidRPr="00D51555">
        <w:rPr>
          <w:lang w:val="ru-RU"/>
        </w:rPr>
        <w:t>и</w:t>
      </w:r>
      <w:r w:rsidRPr="00D51555">
        <w:t xml:space="preserve"> </w:t>
      </w:r>
      <w:r w:rsidRPr="00D51555">
        <w:rPr>
          <w:lang w:val="ru-RU"/>
        </w:rPr>
        <w:t>самолета</w:t>
      </w:r>
      <w:r w:rsidRPr="00D51555">
        <w:t xml:space="preserve"> </w:t>
      </w:r>
      <w:r w:rsidRPr="00D51555">
        <w:rPr>
          <w:lang w:val="ru-RU"/>
        </w:rPr>
        <w:t>противника</w:t>
      </w:r>
      <w:r w:rsidRPr="00D51555">
        <w:br/>
        <w:t xml:space="preserve">            if(GamePanel.</w:t>
      </w:r>
      <w:r w:rsidRPr="00D51555">
        <w:rPr>
          <w:i/>
          <w:iCs/>
        </w:rPr>
        <w:t>enemies</w:t>
      </w:r>
      <w:r w:rsidRPr="00D51555">
        <w:t>.size() != 0) {</w:t>
      </w:r>
      <w:r w:rsidRPr="00D51555">
        <w:br/>
        <w:t xml:space="preserve">                for (Enemy e : GamePanel.</w:t>
      </w:r>
      <w:r w:rsidRPr="00D51555">
        <w:rPr>
          <w:i/>
          <w:iCs/>
        </w:rPr>
        <w:t>enemies</w:t>
      </w:r>
      <w:r w:rsidRPr="00D51555">
        <w:t>) {</w:t>
      </w:r>
      <w:r w:rsidRPr="00D51555">
        <w:br/>
        <w:t xml:space="preserve">                    if (b.checkHit(e)) {</w:t>
      </w:r>
      <w:r w:rsidRPr="00D51555">
        <w:br/>
        <w:t xml:space="preserve">                        e.getDamage(b.getDamage());</w:t>
      </w:r>
      <w:r w:rsidRPr="00D51555">
        <w:br/>
        <w:t xml:space="preserve">                        this.score += 5;</w:t>
      </w:r>
      <w:r w:rsidRPr="00D51555">
        <w:br/>
        <w:t xml:space="preserve">                        if (e.getHealth() &lt;= 0) {</w:t>
      </w:r>
      <w:r w:rsidRPr="00D51555">
        <w:br/>
        <w:t xml:space="preserve">                            GamePanel.</w:t>
      </w:r>
      <w:r w:rsidRPr="00D51555">
        <w:rPr>
          <w:i/>
          <w:iCs/>
        </w:rPr>
        <w:t>explosions</w:t>
      </w:r>
      <w:r w:rsidRPr="00D51555">
        <w:t>.add(GamePanel.</w:t>
      </w:r>
      <w:r w:rsidRPr="00D51555">
        <w:rPr>
          <w:i/>
          <w:iCs/>
        </w:rPr>
        <w:t>createExplosion</w:t>
      </w:r>
      <w:r w:rsidRPr="00D51555">
        <w:t>(e.getX(), e.getY(), e.getSpeed() * (-1)));</w:t>
      </w:r>
      <w:r w:rsidRPr="00D51555">
        <w:br/>
        <w:t xml:space="preserve">                            GamePanel.</w:t>
      </w:r>
      <w:r w:rsidRPr="00D51555">
        <w:rPr>
          <w:i/>
          <w:iCs/>
        </w:rPr>
        <w:t>enemies</w:t>
      </w:r>
      <w:r w:rsidRPr="00D51555">
        <w:t>.remove(e);</w:t>
      </w:r>
      <w:r w:rsidRPr="00D51555">
        <w:br/>
        <w:t xml:space="preserve">                            this.score += 20;</w:t>
      </w:r>
      <w:r w:rsidRPr="00D51555">
        <w:br/>
        <w:t xml:space="preserve">                        }</w:t>
      </w:r>
      <w:r w:rsidRPr="00D51555">
        <w:br/>
        <w:t xml:space="preserve">                        bullets.remove(i);</w:t>
      </w:r>
      <w:r w:rsidRPr="00D51555">
        <w:br/>
        <w:t xml:space="preserve">                        break;</w:t>
      </w:r>
      <w:r w:rsidRPr="00D51555">
        <w:br/>
        <w:t xml:space="preserve">                    }</w:t>
      </w:r>
      <w:r w:rsidRPr="00D51555">
        <w:br/>
        <w:t xml:space="preserve">                }</w:t>
      </w:r>
      <w:r w:rsidRPr="00D51555">
        <w:br/>
        <w:t xml:space="preserve">            }</w:t>
      </w:r>
      <w:r w:rsidRPr="00D51555">
        <w:br/>
        <w:t xml:space="preserve">        }</w:t>
      </w:r>
      <w:r w:rsidRPr="00D51555">
        <w:br/>
        <w:t xml:space="preserve">    }</w:t>
      </w:r>
      <w:r w:rsidRPr="00D51555">
        <w:br/>
      </w:r>
      <w:r w:rsidRPr="00D51555">
        <w:br/>
      </w:r>
      <w:r w:rsidRPr="00D51555">
        <w:br/>
        <w:t xml:space="preserve">    public void draw(Canvas canvas) {</w:t>
      </w:r>
      <w:r w:rsidRPr="00D51555">
        <w:br/>
        <w:t xml:space="preserve">        //</w:t>
      </w:r>
      <w:r w:rsidRPr="00D51555">
        <w:rPr>
          <w:lang w:val="ru-RU"/>
        </w:rPr>
        <w:t>Игрок</w:t>
      </w:r>
      <w:r w:rsidRPr="00D51555">
        <w:br/>
        <w:t xml:space="preserve">        canvas.drawBitmap(animation.getImage(), x, y, null);</w:t>
      </w:r>
      <w:r w:rsidRPr="00D51555">
        <w:br/>
        <w:t xml:space="preserve">        //</w:t>
      </w:r>
      <w:r w:rsidRPr="00D51555">
        <w:rPr>
          <w:lang w:val="ru-RU"/>
        </w:rPr>
        <w:t>Рисуем</w:t>
      </w:r>
      <w:r w:rsidRPr="00D51555">
        <w:t xml:space="preserve"> </w:t>
      </w:r>
      <w:r w:rsidRPr="00D51555">
        <w:rPr>
          <w:lang w:val="ru-RU"/>
        </w:rPr>
        <w:t>пули</w:t>
      </w:r>
      <w:r w:rsidRPr="00D51555">
        <w:br/>
        <w:t xml:space="preserve">        for (Bullet b : bullets) {</w:t>
      </w:r>
      <w:r w:rsidRPr="00D51555">
        <w:br/>
        <w:t xml:space="preserve">            b.draw(canvas);</w:t>
      </w:r>
      <w:r w:rsidRPr="00D51555">
        <w:br/>
        <w:t xml:space="preserve">        }</w:t>
      </w:r>
      <w:r w:rsidRPr="00D51555">
        <w:br/>
      </w:r>
      <w:r w:rsidRPr="00D51555">
        <w:lastRenderedPageBreak/>
        <w:t xml:space="preserve">    }</w:t>
      </w:r>
      <w:r w:rsidRPr="00D51555">
        <w:br/>
      </w:r>
      <w:r w:rsidRPr="00D51555">
        <w:br/>
        <w:t xml:space="preserve">    public boolean getPlaying() {</w:t>
      </w:r>
      <w:r w:rsidRPr="00D51555">
        <w:br/>
        <w:t xml:space="preserve">        return this.playing;</w:t>
      </w:r>
      <w:r w:rsidRPr="00D51555">
        <w:br/>
        <w:t xml:space="preserve">    }</w:t>
      </w:r>
      <w:r w:rsidRPr="00D51555">
        <w:br/>
      </w:r>
      <w:r w:rsidRPr="00D51555">
        <w:br/>
        <w:t xml:space="preserve">    public void setPlaying(boolean f) {</w:t>
      </w:r>
      <w:r w:rsidRPr="00D51555">
        <w:br/>
        <w:t xml:space="preserve">        playing = f;</w:t>
      </w:r>
      <w:r w:rsidRPr="00D51555">
        <w:br/>
        <w:t xml:space="preserve">    }</w:t>
      </w:r>
      <w:r w:rsidRPr="00D51555">
        <w:br/>
      </w:r>
      <w:r w:rsidRPr="00D51555">
        <w:br/>
        <w:t xml:space="preserve">    public void addScrore(int s) {</w:t>
      </w:r>
      <w:r w:rsidRPr="00D51555">
        <w:br/>
        <w:t xml:space="preserve">        score += s;</w:t>
      </w:r>
      <w:r w:rsidRPr="00D51555">
        <w:br/>
        <w:t xml:space="preserve">    }</w:t>
      </w:r>
      <w:r w:rsidRPr="00D51555">
        <w:br/>
      </w:r>
      <w:r w:rsidRPr="00D51555">
        <w:br/>
        <w:t xml:space="preserve">    public int getScore() {</w:t>
      </w:r>
      <w:r w:rsidRPr="00D51555">
        <w:br/>
        <w:t xml:space="preserve">        return this.score;</w:t>
      </w:r>
      <w:r w:rsidRPr="00D51555">
        <w:br/>
        <w:t xml:space="preserve">    }</w:t>
      </w:r>
      <w:r w:rsidRPr="00D51555">
        <w:br/>
      </w:r>
      <w:r w:rsidRPr="00D51555">
        <w:br/>
        <w:t xml:space="preserve">    public void resetDY() {</w:t>
      </w:r>
      <w:r w:rsidRPr="00D51555">
        <w:br/>
        <w:t xml:space="preserve">        dy = 0;</w:t>
      </w:r>
      <w:r w:rsidRPr="00D51555">
        <w:br/>
        <w:t xml:space="preserve">    }</w:t>
      </w:r>
      <w:r w:rsidRPr="00D51555">
        <w:br/>
      </w:r>
      <w:r w:rsidRPr="00D51555">
        <w:br/>
        <w:t xml:space="preserve">    public void resetPlayer() {</w:t>
      </w:r>
      <w:r w:rsidRPr="00D51555">
        <w:br/>
        <w:t xml:space="preserve">        if(score &gt; bestScore)</w:t>
      </w:r>
      <w:r w:rsidRPr="00D51555">
        <w:br/>
        <w:t xml:space="preserve">            bestScore = score;</w:t>
      </w:r>
      <w:r w:rsidRPr="00D51555">
        <w:br/>
        <w:t xml:space="preserve">        score = 0;</w:t>
      </w:r>
      <w:r w:rsidRPr="00D51555">
        <w:br/>
        <w:t xml:space="preserve">        dy = 0;</w:t>
      </w:r>
      <w:r w:rsidRPr="00D51555">
        <w:br/>
        <w:t xml:space="preserve">        x = 100;</w:t>
      </w:r>
      <w:r w:rsidRPr="00D51555">
        <w:br/>
        <w:t xml:space="preserve">        y = GamePanel.</w:t>
      </w:r>
      <w:r w:rsidRPr="00D51555">
        <w:rPr>
          <w:i/>
          <w:iCs/>
        </w:rPr>
        <w:t>HEIGHT</w:t>
      </w:r>
      <w:r w:rsidRPr="00D51555">
        <w:t>/2;</w:t>
      </w:r>
      <w:r w:rsidRPr="00D51555">
        <w:br/>
        <w:t xml:space="preserve">        health = 200;</w:t>
      </w:r>
      <w:r w:rsidRPr="00D51555">
        <w:br/>
        <w:t xml:space="preserve">        lostGame = false;</w:t>
      </w:r>
      <w:r w:rsidRPr="00D51555">
        <w:br/>
        <w:t xml:space="preserve">        bullets.clear();</w:t>
      </w:r>
      <w:r w:rsidRPr="00D51555">
        <w:br/>
        <w:t xml:space="preserve">        triggerPressed = false;</w:t>
      </w:r>
      <w:r w:rsidRPr="00D51555">
        <w:br/>
        <w:t xml:space="preserve">        disappear = false;</w:t>
      </w:r>
      <w:r w:rsidRPr="00D51555">
        <w:br/>
        <w:t xml:space="preserve">    }</w:t>
      </w:r>
      <w:r w:rsidRPr="00D51555">
        <w:br/>
      </w:r>
      <w:r w:rsidRPr="00D51555">
        <w:br/>
        <w:t xml:space="preserve">    public void getDamage(int dmg) {</w:t>
      </w:r>
      <w:r w:rsidRPr="00D51555">
        <w:br/>
        <w:t xml:space="preserve">        if(health - dmg &lt; 0)</w:t>
      </w:r>
      <w:r w:rsidRPr="00D51555">
        <w:br/>
        <w:t xml:space="preserve">            health = 0;</w:t>
      </w:r>
      <w:r w:rsidRPr="00D51555">
        <w:br/>
        <w:t xml:space="preserve">        else</w:t>
      </w:r>
      <w:r w:rsidRPr="00D51555">
        <w:br/>
        <w:t xml:space="preserve">            health -= dmg;</w:t>
      </w:r>
      <w:r w:rsidRPr="00D51555">
        <w:br/>
        <w:t xml:space="preserve">    }</w:t>
      </w:r>
      <w:r w:rsidRPr="00D51555">
        <w:br/>
      </w:r>
      <w:r w:rsidRPr="00D51555">
        <w:br/>
        <w:t xml:space="preserve">    public int getHealth() {</w:t>
      </w:r>
      <w:r w:rsidRPr="00D51555">
        <w:br/>
        <w:t xml:space="preserve">        return health;</w:t>
      </w:r>
      <w:r w:rsidRPr="00D51555">
        <w:br/>
        <w:t xml:space="preserve">    }</w:t>
      </w:r>
      <w:r w:rsidRPr="00D51555">
        <w:br/>
      </w:r>
      <w:r w:rsidRPr="00D51555">
        <w:br/>
        <w:t xml:space="preserve">    public void setHealth(int hlth) {</w:t>
      </w:r>
      <w:r w:rsidRPr="00D51555">
        <w:br/>
        <w:t xml:space="preserve">        health = hlth;</w:t>
      </w:r>
      <w:r w:rsidRPr="00D51555">
        <w:br/>
        <w:t xml:space="preserve">    }</w:t>
      </w:r>
      <w:r w:rsidRPr="00D51555">
        <w:br/>
      </w:r>
      <w:r w:rsidRPr="00D51555">
        <w:br/>
        <w:t xml:space="preserve">    public void shot() {</w:t>
      </w:r>
      <w:r w:rsidRPr="00D51555">
        <w:br/>
        <w:t xml:space="preserve">        bullets.add(new Bullet(-1, x + width, y + height / 2, shotSpeed, shotStrength, 2, Color.</w:t>
      </w:r>
      <w:r w:rsidRPr="00D51555">
        <w:rPr>
          <w:i/>
          <w:iCs/>
        </w:rPr>
        <w:t>RED</w:t>
      </w:r>
      <w:r w:rsidRPr="00D51555">
        <w:t>, Configuration.ObjectType.</w:t>
      </w:r>
      <w:r w:rsidRPr="00D51555">
        <w:rPr>
          <w:i/>
          <w:iCs/>
        </w:rPr>
        <w:t>Enemy</w:t>
      </w:r>
      <w:r w:rsidRPr="00D51555">
        <w:t>));</w:t>
      </w:r>
      <w:r w:rsidRPr="00D51555">
        <w:br/>
        <w:t xml:space="preserve">    }</w:t>
      </w:r>
      <w:r w:rsidRPr="00D51555">
        <w:br/>
      </w:r>
      <w:r w:rsidRPr="00D51555">
        <w:br/>
        <w:t xml:space="preserve">    public void setTriggerState(boolean f) {</w:t>
      </w:r>
      <w:r w:rsidRPr="00D51555">
        <w:br/>
        <w:t xml:space="preserve">        triggerPressed = f;</w:t>
      </w:r>
      <w:r w:rsidRPr="00D51555">
        <w:br/>
        <w:t xml:space="preserve">    }</w:t>
      </w:r>
      <w:r w:rsidRPr="00D51555">
        <w:br/>
      </w:r>
      <w:r w:rsidRPr="00D51555">
        <w:br/>
        <w:t xml:space="preserve">    public boolean getTriggerState() {</w:t>
      </w:r>
      <w:r w:rsidRPr="00D51555">
        <w:br/>
        <w:t xml:space="preserve">        return triggerPressed;</w:t>
      </w:r>
      <w:r w:rsidRPr="00D51555">
        <w:br/>
        <w:t xml:space="preserve">    }</w:t>
      </w:r>
      <w:r w:rsidRPr="00D51555">
        <w:br/>
      </w:r>
      <w:r w:rsidRPr="00D51555">
        <w:br/>
        <w:t xml:space="preserve">    public void clearBullets() {</w:t>
      </w:r>
      <w:r w:rsidRPr="00D51555">
        <w:br/>
        <w:t xml:space="preserve">        bullets.clear();</w:t>
      </w:r>
      <w:r w:rsidRPr="00D51555">
        <w:br/>
        <w:t xml:space="preserve">    }</w:t>
      </w:r>
      <w:r w:rsidRPr="00D51555">
        <w:br/>
      </w:r>
      <w:r w:rsidRPr="00D51555">
        <w:br/>
        <w:t xml:space="preserve">    public boolean getDisappear() { return disappear; }</w:t>
      </w:r>
      <w:r w:rsidRPr="00D51555">
        <w:br/>
      </w:r>
      <w:r w:rsidRPr="00D51555">
        <w:br/>
        <w:t xml:space="preserve">    public void setDisappear(boolean f) { disappear = f; }</w:t>
      </w:r>
      <w:r w:rsidRPr="00D51555">
        <w:br/>
      </w:r>
      <w:r w:rsidRPr="00D51555">
        <w:br/>
      </w:r>
      <w:r w:rsidRPr="00D51555">
        <w:lastRenderedPageBreak/>
        <w:t xml:space="preserve">    public void setBestScore(int score) { bestScore = score; }</w:t>
      </w:r>
      <w:r w:rsidRPr="00D51555">
        <w:br/>
      </w:r>
      <w:r w:rsidRPr="00D51555">
        <w:br/>
        <w:t xml:space="preserve">    public int getBestScore() { return bestScore; }</w:t>
      </w:r>
      <w:r w:rsidRPr="00D51555">
        <w:br/>
        <w:t>}</w:t>
      </w:r>
    </w:p>
    <w:p w:rsidR="00D51555" w:rsidRPr="00D51555" w:rsidRDefault="00D51555" w:rsidP="00D51555">
      <w:pPr>
        <w:pStyle w:val="afb"/>
      </w:pPr>
    </w:p>
    <w:p w:rsidR="00505948" w:rsidRPr="00D51555" w:rsidRDefault="00505948" w:rsidP="00D51555">
      <w:pPr>
        <w:pStyle w:val="afb"/>
      </w:pPr>
      <w:r w:rsidRPr="00D51555">
        <w:br w:type="page"/>
      </w:r>
    </w:p>
    <w:p w:rsidR="00505948" w:rsidRDefault="00505948" w:rsidP="00505948">
      <w:pPr>
        <w:pStyle w:val="10"/>
        <w:numPr>
          <w:ilvl w:val="0"/>
          <w:numId w:val="0"/>
        </w:numPr>
        <w:jc w:val="both"/>
        <w:rPr>
          <w:lang w:val="en-US"/>
        </w:rPr>
      </w:pPr>
      <w:bookmarkStart w:id="47" w:name="_Toc438579374"/>
      <w:r>
        <w:lastRenderedPageBreak/>
        <w:t>Приложение</w:t>
      </w:r>
      <w:r w:rsidRPr="00D51555">
        <w:rPr>
          <w:lang w:val="en-US"/>
        </w:rPr>
        <w:t xml:space="preserve"> </w:t>
      </w:r>
      <w:r>
        <w:t>Б</w:t>
      </w:r>
      <w:r w:rsidRPr="00D51555">
        <w:rPr>
          <w:lang w:val="en-US"/>
        </w:rPr>
        <w:t xml:space="preserve">. </w:t>
      </w:r>
      <w:r>
        <w:t>Исходный</w:t>
      </w:r>
      <w:r w:rsidRPr="00D51555">
        <w:rPr>
          <w:lang w:val="en-US"/>
        </w:rPr>
        <w:t xml:space="preserve"> </w:t>
      </w:r>
      <w:r>
        <w:t>код</w:t>
      </w:r>
      <w:r w:rsidR="00FC652A" w:rsidRPr="00D51555">
        <w:rPr>
          <w:lang w:val="en-US"/>
        </w:rPr>
        <w:t xml:space="preserve"> </w:t>
      </w:r>
      <w:r w:rsidR="00FC652A">
        <w:t>системы</w:t>
      </w:r>
      <w:r w:rsidR="00FC652A" w:rsidRPr="00D51555">
        <w:rPr>
          <w:lang w:val="en-US"/>
        </w:rPr>
        <w:t xml:space="preserve"> </w:t>
      </w:r>
      <w:r w:rsidR="00FC652A">
        <w:t>статистического</w:t>
      </w:r>
      <w:r w:rsidR="00FC652A" w:rsidRPr="00D51555">
        <w:rPr>
          <w:lang w:val="en-US"/>
        </w:rPr>
        <w:t xml:space="preserve">, </w:t>
      </w:r>
      <w:r w:rsidR="00FC652A">
        <w:t>морфологического</w:t>
      </w:r>
      <w:r w:rsidR="00FC652A" w:rsidRPr="00D51555">
        <w:rPr>
          <w:lang w:val="en-US"/>
        </w:rPr>
        <w:t xml:space="preserve">, </w:t>
      </w:r>
      <w:r w:rsidR="00FC652A">
        <w:t>кластерного</w:t>
      </w:r>
      <w:r w:rsidR="00FC652A" w:rsidRPr="00D51555">
        <w:rPr>
          <w:lang w:val="en-US"/>
        </w:rPr>
        <w:t xml:space="preserve"> </w:t>
      </w:r>
      <w:r w:rsidR="00FC652A">
        <w:t>и</w:t>
      </w:r>
      <w:r w:rsidR="00FC652A" w:rsidRPr="00D51555">
        <w:rPr>
          <w:lang w:val="en-US"/>
        </w:rPr>
        <w:t xml:space="preserve"> </w:t>
      </w:r>
      <w:r w:rsidR="00FC652A">
        <w:t>онтологического</w:t>
      </w:r>
      <w:r w:rsidR="00FC652A" w:rsidRPr="00D51555">
        <w:rPr>
          <w:lang w:val="en-US"/>
        </w:rPr>
        <w:t xml:space="preserve"> </w:t>
      </w:r>
      <w:r w:rsidR="00FC652A">
        <w:t>анализа</w:t>
      </w:r>
      <w:r w:rsidR="00FC652A" w:rsidRPr="00D51555">
        <w:rPr>
          <w:lang w:val="en-US"/>
        </w:rPr>
        <w:t xml:space="preserve"> </w:t>
      </w:r>
      <w:r w:rsidR="00FC652A">
        <w:t>текстов</w:t>
      </w:r>
      <w:r w:rsidR="00FC652A" w:rsidRPr="00D51555">
        <w:rPr>
          <w:lang w:val="en-US"/>
        </w:rPr>
        <w:t xml:space="preserve"> </w:t>
      </w:r>
      <w:r w:rsidR="00FC652A">
        <w:t>и</w:t>
      </w:r>
      <w:r w:rsidR="00FC652A" w:rsidRPr="00D51555">
        <w:rPr>
          <w:lang w:val="en-US"/>
        </w:rPr>
        <w:t xml:space="preserve"> </w:t>
      </w:r>
      <w:r w:rsidR="00FC652A">
        <w:t>данных</w:t>
      </w:r>
      <w:r w:rsidR="00FC652A" w:rsidRPr="00D51555">
        <w:rPr>
          <w:lang w:val="en-US"/>
        </w:rPr>
        <w:t xml:space="preserve"> </w:t>
      </w:r>
      <w:r w:rsidR="00FC652A">
        <w:t>для</w:t>
      </w:r>
      <w:r w:rsidR="00FC652A" w:rsidRPr="00D51555">
        <w:rPr>
          <w:lang w:val="en-US"/>
        </w:rPr>
        <w:t xml:space="preserve"> </w:t>
      </w:r>
      <w:r w:rsidR="00FC652A">
        <w:t>ЖКХ</w:t>
      </w:r>
      <w:bookmarkEnd w:id="47"/>
    </w:p>
    <w:p w:rsidR="0012310F" w:rsidRPr="0012310F" w:rsidRDefault="0012310F" w:rsidP="0012310F">
      <w:pPr>
        <w:pStyle w:val="af5"/>
        <w:ind w:firstLine="0"/>
        <w:rPr>
          <w:b/>
        </w:rPr>
      </w:pPr>
      <w:r>
        <w:rPr>
          <w:b/>
          <w:lang w:val="ru-RU"/>
        </w:rPr>
        <w:t>Модуль</w:t>
      </w:r>
      <w:r w:rsidRPr="0012310F">
        <w:rPr>
          <w:b/>
        </w:rPr>
        <w:t xml:space="preserve"> </w:t>
      </w:r>
      <w:r>
        <w:rPr>
          <w:b/>
        </w:rPr>
        <w:t>API</w:t>
      </w:r>
      <w:r w:rsidRPr="0012310F">
        <w:rPr>
          <w:b/>
        </w:rPr>
        <w:t>.</w:t>
      </w:r>
      <w:r>
        <w:rPr>
          <w:b/>
        </w:rPr>
        <w:t>cs</w:t>
      </w:r>
    </w:p>
    <w:p w:rsidR="0012310F" w:rsidRPr="0012310F" w:rsidRDefault="0012310F" w:rsidP="0012310F">
      <w:pPr>
        <w:pStyle w:val="afb"/>
        <w:rPr>
          <w:highlight w:val="white"/>
        </w:rPr>
      </w:pPr>
      <w:r w:rsidRPr="0012310F">
        <w:rPr>
          <w:highlight w:val="white"/>
        </w:rPr>
        <w:t>namespace Core</w:t>
      </w:r>
    </w:p>
    <w:p w:rsidR="0012310F" w:rsidRPr="0012310F" w:rsidRDefault="0012310F" w:rsidP="0012310F">
      <w:pPr>
        <w:pStyle w:val="afb"/>
        <w:rPr>
          <w:highlight w:val="white"/>
        </w:rPr>
      </w:pPr>
      <w:r w:rsidRPr="0012310F">
        <w:rPr>
          <w:highlight w:val="white"/>
        </w:rPr>
        <w:t>{</w:t>
      </w:r>
    </w:p>
    <w:p w:rsidR="0012310F" w:rsidRPr="00D51555" w:rsidRDefault="0012310F" w:rsidP="0012310F">
      <w:pPr>
        <w:pStyle w:val="afb"/>
        <w:rPr>
          <w:highlight w:val="white"/>
        </w:rPr>
      </w:pPr>
      <w:r w:rsidRPr="0012310F">
        <w:rPr>
          <w:highlight w:val="white"/>
        </w:rPr>
        <w:t xml:space="preserve">    </w:t>
      </w:r>
      <w:r w:rsidRPr="00D51555">
        <w:rPr>
          <w:highlight w:val="white"/>
        </w:rPr>
        <w:t>/// &lt;summary&gt;</w:t>
      </w:r>
    </w:p>
    <w:p w:rsidR="0012310F" w:rsidRPr="00D51555" w:rsidRDefault="0012310F" w:rsidP="0012310F">
      <w:pPr>
        <w:pStyle w:val="afb"/>
        <w:rPr>
          <w:highlight w:val="white"/>
        </w:rPr>
      </w:pPr>
      <w:r w:rsidRPr="00D51555">
        <w:rPr>
          <w:highlight w:val="white"/>
        </w:rPr>
        <w:t xml:space="preserve">    /// API </w:t>
      </w:r>
      <w:r w:rsidRPr="002500F8">
        <w:rPr>
          <w:highlight w:val="white"/>
          <w:lang w:val="ru-RU"/>
        </w:rPr>
        <w:t>для</w:t>
      </w:r>
      <w:r w:rsidRPr="00D51555">
        <w:rPr>
          <w:highlight w:val="white"/>
        </w:rPr>
        <w:t xml:space="preserve"> </w:t>
      </w:r>
      <w:r w:rsidRPr="002500F8">
        <w:rPr>
          <w:highlight w:val="white"/>
          <w:lang w:val="ru-RU"/>
        </w:rPr>
        <w:t>подключения</w:t>
      </w:r>
      <w:r w:rsidRPr="00D51555">
        <w:rPr>
          <w:highlight w:val="white"/>
        </w:rPr>
        <w:t xml:space="preserve"> </w:t>
      </w:r>
      <w:r w:rsidRPr="002500F8">
        <w:rPr>
          <w:highlight w:val="white"/>
          <w:lang w:val="ru-RU"/>
        </w:rPr>
        <w:t>в</w:t>
      </w:r>
      <w:r w:rsidRPr="00D51555">
        <w:rPr>
          <w:highlight w:val="white"/>
        </w:rPr>
        <w:t xml:space="preserve"> </w:t>
      </w:r>
      <w:r w:rsidRPr="002500F8">
        <w:rPr>
          <w:highlight w:val="white"/>
          <w:lang w:val="ru-RU"/>
        </w:rPr>
        <w:t>приложение</w:t>
      </w:r>
    </w:p>
    <w:p w:rsidR="0012310F" w:rsidRPr="002500F8" w:rsidRDefault="0012310F" w:rsidP="0012310F">
      <w:pPr>
        <w:pStyle w:val="afb"/>
        <w:rPr>
          <w:highlight w:val="white"/>
        </w:rPr>
      </w:pPr>
      <w:r w:rsidRPr="00D51555">
        <w:rPr>
          <w:highlight w:val="white"/>
        </w:rPr>
        <w:t xml:space="preserve">    </w:t>
      </w:r>
      <w:r w:rsidRPr="002500F8">
        <w:rPr>
          <w:highlight w:val="white"/>
        </w:rPr>
        <w:t>/// &lt;/summary&gt;</w:t>
      </w:r>
    </w:p>
    <w:p w:rsidR="0012310F" w:rsidRPr="002500F8" w:rsidRDefault="0012310F" w:rsidP="0012310F">
      <w:pPr>
        <w:pStyle w:val="afb"/>
        <w:rPr>
          <w:highlight w:val="white"/>
        </w:rPr>
      </w:pPr>
      <w:r w:rsidRPr="002500F8">
        <w:rPr>
          <w:highlight w:val="white"/>
        </w:rPr>
        <w:t xml:space="preserve">    public class API</w:t>
      </w:r>
    </w:p>
    <w:p w:rsidR="0012310F" w:rsidRPr="002500F8" w:rsidRDefault="0012310F" w:rsidP="0012310F">
      <w:pPr>
        <w:pStyle w:val="afb"/>
        <w:rPr>
          <w:highlight w:val="white"/>
        </w:rPr>
      </w:pPr>
      <w:r w:rsidRPr="002500F8">
        <w:rPr>
          <w:highlight w:val="white"/>
        </w:rPr>
        <w:t xml:space="preserve">    {</w:t>
      </w:r>
    </w:p>
    <w:p w:rsidR="0012310F" w:rsidRPr="002500F8" w:rsidRDefault="0012310F" w:rsidP="0012310F">
      <w:pPr>
        <w:pStyle w:val="afb"/>
        <w:rPr>
          <w:highlight w:val="white"/>
        </w:rPr>
      </w:pPr>
      <w:r w:rsidRPr="002500F8">
        <w:rPr>
          <w:highlight w:val="white"/>
        </w:rPr>
        <w:t xml:space="preserve">        #region </w:t>
      </w:r>
      <w:r w:rsidRPr="002500F8">
        <w:rPr>
          <w:highlight w:val="white"/>
          <w:lang w:val="ru-RU"/>
        </w:rPr>
        <w:t>Работа</w:t>
      </w:r>
      <w:r w:rsidRPr="002500F8">
        <w:rPr>
          <w:highlight w:val="white"/>
        </w:rPr>
        <w:t xml:space="preserve"> </w:t>
      </w:r>
      <w:r w:rsidRPr="002500F8">
        <w:rPr>
          <w:highlight w:val="white"/>
          <w:lang w:val="ru-RU"/>
        </w:rPr>
        <w:t>с</w:t>
      </w:r>
      <w:r w:rsidRPr="002500F8">
        <w:rPr>
          <w:highlight w:val="white"/>
        </w:rPr>
        <w:t xml:space="preserve"> </w:t>
      </w:r>
      <w:r w:rsidRPr="002500F8">
        <w:rPr>
          <w:highlight w:val="white"/>
          <w:lang w:val="ru-RU"/>
        </w:rPr>
        <w:t>файлами</w:t>
      </w:r>
      <w:r w:rsidRPr="002500F8">
        <w:rPr>
          <w:highlight w:val="white"/>
        </w:rPr>
        <w:t xml:space="preserve"> (1-</w:t>
      </w:r>
      <w:r w:rsidRPr="002500F8">
        <w:rPr>
          <w:highlight w:val="white"/>
          <w:lang w:val="ru-RU"/>
        </w:rPr>
        <w:t>уровень</w:t>
      </w:r>
      <w:r w:rsidRPr="002500F8">
        <w:rPr>
          <w:highlight w:val="white"/>
        </w:rPr>
        <w:t>)</w:t>
      </w:r>
    </w:p>
    <w:p w:rsidR="0012310F" w:rsidRPr="002500F8" w:rsidRDefault="0012310F" w:rsidP="0012310F">
      <w:pPr>
        <w:pStyle w:val="afb"/>
        <w:rPr>
          <w:highlight w:val="white"/>
        </w:rPr>
      </w:pPr>
      <w:r w:rsidRPr="002500F8">
        <w:rPr>
          <w:highlight w:val="white"/>
        </w:rPr>
        <w:t xml:space="preserve">        /// &lt;summary&gt;</w:t>
      </w:r>
    </w:p>
    <w:p w:rsidR="0012310F" w:rsidRPr="002500F8" w:rsidRDefault="0012310F" w:rsidP="0012310F">
      <w:pPr>
        <w:pStyle w:val="afb"/>
        <w:rPr>
          <w:highlight w:val="white"/>
        </w:rPr>
      </w:pPr>
      <w:r w:rsidRPr="002500F8">
        <w:rPr>
          <w:highlight w:val="white"/>
        </w:rPr>
        <w:t xml:space="preserve">        /// </w:t>
      </w:r>
      <w:r w:rsidRPr="002500F8">
        <w:rPr>
          <w:highlight w:val="white"/>
          <w:lang w:val="ru-RU"/>
        </w:rPr>
        <w:t>Загрузка</w:t>
      </w:r>
      <w:r w:rsidRPr="002500F8">
        <w:rPr>
          <w:highlight w:val="white"/>
        </w:rPr>
        <w:t xml:space="preserve"> </w:t>
      </w:r>
      <w:r w:rsidRPr="002500F8">
        <w:rPr>
          <w:highlight w:val="white"/>
          <w:lang w:val="ru-RU"/>
        </w:rPr>
        <w:t>одного</w:t>
      </w:r>
      <w:r w:rsidRPr="002500F8">
        <w:rPr>
          <w:highlight w:val="white"/>
        </w:rPr>
        <w:t xml:space="preserve"> </w:t>
      </w:r>
      <w:r w:rsidRPr="002500F8">
        <w:rPr>
          <w:highlight w:val="white"/>
          <w:lang w:val="ru-RU"/>
        </w:rPr>
        <w:t>файла</w:t>
      </w:r>
    </w:p>
    <w:p w:rsidR="0012310F" w:rsidRPr="002500F8" w:rsidRDefault="0012310F" w:rsidP="0012310F">
      <w:pPr>
        <w:pStyle w:val="afb"/>
        <w:rPr>
          <w:highlight w:val="white"/>
        </w:rPr>
      </w:pPr>
      <w:r w:rsidRPr="002500F8">
        <w:rPr>
          <w:highlight w:val="white"/>
        </w:rPr>
        <w:t xml:space="preserve">        /// &lt;/summary&gt;</w:t>
      </w:r>
    </w:p>
    <w:p w:rsidR="0012310F" w:rsidRPr="002500F8" w:rsidRDefault="0012310F" w:rsidP="0012310F">
      <w:pPr>
        <w:pStyle w:val="afb"/>
        <w:rPr>
          <w:highlight w:val="white"/>
        </w:rPr>
      </w:pPr>
      <w:r w:rsidRPr="002500F8">
        <w:rPr>
          <w:highlight w:val="white"/>
        </w:rPr>
        <w:t xml:space="preserve">        /// &lt;param name="path"&gt;</w:t>
      </w:r>
      <w:r w:rsidRPr="002500F8">
        <w:rPr>
          <w:highlight w:val="white"/>
          <w:lang w:val="ru-RU"/>
        </w:rPr>
        <w:t>Путь</w:t>
      </w:r>
      <w:r w:rsidRPr="002500F8">
        <w:rPr>
          <w:highlight w:val="white"/>
        </w:rPr>
        <w:t xml:space="preserve"> </w:t>
      </w:r>
      <w:r w:rsidRPr="002500F8">
        <w:rPr>
          <w:highlight w:val="white"/>
          <w:lang w:val="ru-RU"/>
        </w:rPr>
        <w:t>до</w:t>
      </w:r>
      <w:r w:rsidRPr="002500F8">
        <w:rPr>
          <w:highlight w:val="white"/>
        </w:rPr>
        <w:t xml:space="preserve"> </w:t>
      </w:r>
      <w:r w:rsidRPr="002500F8">
        <w:rPr>
          <w:highlight w:val="white"/>
          <w:lang w:val="ru-RU"/>
        </w:rPr>
        <w:t>файла</w:t>
      </w:r>
      <w:r w:rsidRPr="002500F8">
        <w:rPr>
          <w:highlight w:val="white"/>
        </w:rPr>
        <w:t>&lt;/param&gt;</w:t>
      </w:r>
    </w:p>
    <w:p w:rsidR="0012310F" w:rsidRPr="002500F8" w:rsidRDefault="0012310F" w:rsidP="0012310F">
      <w:pPr>
        <w:pStyle w:val="afb"/>
        <w:rPr>
          <w:highlight w:val="white"/>
        </w:rPr>
      </w:pPr>
      <w:r w:rsidRPr="002500F8">
        <w:rPr>
          <w:highlight w:val="white"/>
        </w:rPr>
        <w:t xml:space="preserve">        /// &lt;returns&gt;&lt;/returns&gt;</w:t>
      </w:r>
    </w:p>
    <w:p w:rsidR="0012310F" w:rsidRPr="002500F8" w:rsidRDefault="0012310F" w:rsidP="0012310F">
      <w:pPr>
        <w:pStyle w:val="afb"/>
        <w:rPr>
          <w:highlight w:val="white"/>
        </w:rPr>
      </w:pPr>
      <w:r w:rsidRPr="002500F8">
        <w:rPr>
          <w:highlight w:val="white"/>
        </w:rPr>
        <w:t xml:space="preserve">        public List&lt;string&gt; LoadFile(string path)</w:t>
      </w:r>
    </w:p>
    <w:p w:rsidR="0012310F" w:rsidRPr="002500F8" w:rsidRDefault="0012310F" w:rsidP="0012310F">
      <w:pPr>
        <w:pStyle w:val="afb"/>
        <w:rPr>
          <w:highlight w:val="white"/>
        </w:rPr>
      </w:pPr>
      <w:r w:rsidRPr="002500F8">
        <w:rPr>
          <w:highlight w:val="white"/>
        </w:rPr>
        <w:t xml:space="preserve">        {</w:t>
      </w:r>
    </w:p>
    <w:p w:rsidR="0012310F" w:rsidRPr="002500F8" w:rsidRDefault="0012310F" w:rsidP="0012310F">
      <w:pPr>
        <w:pStyle w:val="afb"/>
        <w:rPr>
          <w:highlight w:val="white"/>
        </w:rPr>
      </w:pPr>
      <w:r w:rsidRPr="002500F8">
        <w:rPr>
          <w:highlight w:val="white"/>
        </w:rPr>
        <w:t xml:space="preserve">            FileHandler fh = FileHelper.GetFileHandler(path);</w:t>
      </w:r>
    </w:p>
    <w:p w:rsidR="0012310F" w:rsidRPr="002500F8" w:rsidRDefault="0012310F" w:rsidP="0012310F">
      <w:pPr>
        <w:pStyle w:val="afb"/>
        <w:rPr>
          <w:highlight w:val="white"/>
        </w:rPr>
      </w:pPr>
      <w:r w:rsidRPr="002500F8">
        <w:rPr>
          <w:highlight w:val="white"/>
        </w:rPr>
        <w:t xml:space="preserve">            if (fh == null)</w:t>
      </w:r>
    </w:p>
    <w:p w:rsidR="0012310F" w:rsidRPr="002500F8" w:rsidRDefault="0012310F" w:rsidP="0012310F">
      <w:pPr>
        <w:pStyle w:val="afb"/>
        <w:rPr>
          <w:highlight w:val="white"/>
        </w:rPr>
      </w:pPr>
      <w:r w:rsidRPr="002500F8">
        <w:rPr>
          <w:highlight w:val="white"/>
        </w:rPr>
        <w:t xml:space="preserve">                return null;</w:t>
      </w:r>
    </w:p>
    <w:p w:rsidR="0012310F" w:rsidRPr="002500F8" w:rsidRDefault="0012310F" w:rsidP="0012310F">
      <w:pPr>
        <w:pStyle w:val="afb"/>
        <w:rPr>
          <w:highlight w:val="white"/>
        </w:rPr>
      </w:pPr>
    </w:p>
    <w:p w:rsidR="0012310F" w:rsidRPr="002500F8" w:rsidRDefault="0012310F" w:rsidP="0012310F">
      <w:pPr>
        <w:pStyle w:val="afb"/>
        <w:rPr>
          <w:highlight w:val="white"/>
        </w:rPr>
      </w:pPr>
      <w:r w:rsidRPr="002500F8">
        <w:rPr>
          <w:highlight w:val="white"/>
        </w:rPr>
        <w:t xml:space="preserve">            List&lt;string&gt; lines;</w:t>
      </w:r>
    </w:p>
    <w:p w:rsidR="0012310F" w:rsidRPr="002500F8" w:rsidRDefault="0012310F" w:rsidP="0012310F">
      <w:pPr>
        <w:pStyle w:val="afb"/>
        <w:rPr>
          <w:highlight w:val="white"/>
        </w:rPr>
      </w:pPr>
      <w:r w:rsidRPr="002500F8">
        <w:rPr>
          <w:highlight w:val="white"/>
        </w:rPr>
        <w:t xml:space="preserve">            fh.ReadFile(out lines);</w:t>
      </w:r>
    </w:p>
    <w:p w:rsidR="0012310F" w:rsidRPr="002500F8" w:rsidRDefault="0012310F" w:rsidP="0012310F">
      <w:pPr>
        <w:pStyle w:val="afb"/>
        <w:rPr>
          <w:highlight w:val="white"/>
        </w:rPr>
      </w:pPr>
    </w:p>
    <w:p w:rsidR="0012310F" w:rsidRPr="002500F8" w:rsidRDefault="0012310F" w:rsidP="0012310F">
      <w:pPr>
        <w:pStyle w:val="afb"/>
        <w:rPr>
          <w:highlight w:val="white"/>
        </w:rPr>
      </w:pPr>
      <w:r w:rsidRPr="002500F8">
        <w:rPr>
          <w:highlight w:val="white"/>
        </w:rPr>
        <w:t xml:space="preserve">            return lines;</w:t>
      </w:r>
    </w:p>
    <w:p w:rsidR="0012310F" w:rsidRPr="0012310F" w:rsidRDefault="0012310F" w:rsidP="0012310F">
      <w:pPr>
        <w:pStyle w:val="afb"/>
        <w:rPr>
          <w:highlight w:val="white"/>
        </w:rPr>
      </w:pPr>
      <w:r w:rsidRPr="002500F8">
        <w:rPr>
          <w:highlight w:val="white"/>
        </w:rPr>
        <w:t xml:space="preserve">        </w:t>
      </w:r>
      <w:r w:rsidRPr="0012310F">
        <w:rPr>
          <w:highlight w:val="white"/>
        </w:rPr>
        <w:t>}</w:t>
      </w:r>
    </w:p>
    <w:p w:rsidR="0012310F" w:rsidRPr="0012310F" w:rsidRDefault="0012310F" w:rsidP="0012310F">
      <w:pPr>
        <w:pStyle w:val="afb"/>
        <w:rPr>
          <w:highlight w:val="white"/>
        </w:rPr>
      </w:pPr>
      <w:r w:rsidRPr="0012310F">
        <w:rPr>
          <w:highlight w:val="white"/>
        </w:rPr>
        <w:t xml:space="preserve">        /// &lt;</w:t>
      </w:r>
      <w:r w:rsidRPr="002500F8">
        <w:rPr>
          <w:highlight w:val="white"/>
        </w:rPr>
        <w:t>summary</w:t>
      </w:r>
      <w:r w:rsidRPr="0012310F">
        <w:rPr>
          <w:highlight w:val="white"/>
        </w:rPr>
        <w:t>&gt;</w:t>
      </w:r>
    </w:p>
    <w:p w:rsidR="0012310F" w:rsidRPr="0012310F" w:rsidRDefault="0012310F" w:rsidP="0012310F">
      <w:pPr>
        <w:pStyle w:val="afb"/>
        <w:rPr>
          <w:highlight w:val="white"/>
        </w:rPr>
      </w:pPr>
      <w:r w:rsidRPr="0012310F">
        <w:rPr>
          <w:highlight w:val="white"/>
        </w:rPr>
        <w:t xml:space="preserve">        /// </w:t>
      </w:r>
      <w:r w:rsidRPr="002500F8">
        <w:rPr>
          <w:highlight w:val="white"/>
          <w:lang w:val="ru-RU"/>
        </w:rPr>
        <w:t>Загрузка</w:t>
      </w:r>
      <w:r w:rsidRPr="0012310F">
        <w:rPr>
          <w:highlight w:val="white"/>
        </w:rPr>
        <w:t xml:space="preserve"> </w:t>
      </w:r>
      <w:r w:rsidRPr="002500F8">
        <w:rPr>
          <w:highlight w:val="white"/>
          <w:lang w:val="ru-RU"/>
        </w:rPr>
        <w:t>нескольких</w:t>
      </w:r>
      <w:r w:rsidRPr="0012310F">
        <w:rPr>
          <w:highlight w:val="white"/>
        </w:rPr>
        <w:t xml:space="preserve"> </w:t>
      </w:r>
      <w:r w:rsidRPr="002500F8">
        <w:rPr>
          <w:highlight w:val="white"/>
          <w:lang w:val="ru-RU"/>
        </w:rPr>
        <w:t>файлов</w:t>
      </w:r>
      <w:r w:rsidRPr="0012310F">
        <w:rPr>
          <w:highlight w:val="white"/>
        </w:rPr>
        <w:t xml:space="preserve"> (</w:t>
      </w:r>
      <w:r w:rsidRPr="002500F8">
        <w:rPr>
          <w:highlight w:val="white"/>
          <w:lang w:val="ru-RU"/>
        </w:rPr>
        <w:t>мультипроцессорная</w:t>
      </w:r>
      <w:r w:rsidRPr="0012310F">
        <w:rPr>
          <w:highlight w:val="white"/>
        </w:rPr>
        <w:t>)</w:t>
      </w:r>
    </w:p>
    <w:p w:rsidR="0012310F" w:rsidRPr="002500F8" w:rsidRDefault="0012310F" w:rsidP="0012310F">
      <w:pPr>
        <w:pStyle w:val="afb"/>
        <w:rPr>
          <w:highlight w:val="white"/>
        </w:rPr>
      </w:pPr>
      <w:r w:rsidRPr="0012310F">
        <w:rPr>
          <w:highlight w:val="white"/>
        </w:rPr>
        <w:t xml:space="preserve">        </w:t>
      </w:r>
      <w:r w:rsidRPr="002500F8">
        <w:rPr>
          <w:highlight w:val="white"/>
        </w:rPr>
        <w:t>/// &lt;/summary&gt;</w:t>
      </w:r>
    </w:p>
    <w:p w:rsidR="0012310F" w:rsidRPr="002500F8" w:rsidRDefault="0012310F" w:rsidP="0012310F">
      <w:pPr>
        <w:pStyle w:val="afb"/>
        <w:rPr>
          <w:highlight w:val="white"/>
        </w:rPr>
      </w:pPr>
      <w:r w:rsidRPr="002500F8">
        <w:rPr>
          <w:highlight w:val="white"/>
        </w:rPr>
        <w:t xml:space="preserve">        /// &lt;param name="paths"&gt;</w:t>
      </w:r>
      <w:r w:rsidRPr="002500F8">
        <w:rPr>
          <w:highlight w:val="white"/>
          <w:lang w:val="ru-RU"/>
        </w:rPr>
        <w:t>Пути</w:t>
      </w:r>
      <w:r w:rsidRPr="002500F8">
        <w:rPr>
          <w:highlight w:val="white"/>
        </w:rPr>
        <w:t xml:space="preserve"> </w:t>
      </w:r>
      <w:r w:rsidRPr="002500F8">
        <w:rPr>
          <w:highlight w:val="white"/>
          <w:lang w:val="ru-RU"/>
        </w:rPr>
        <w:t>до</w:t>
      </w:r>
      <w:r w:rsidRPr="002500F8">
        <w:rPr>
          <w:highlight w:val="white"/>
        </w:rPr>
        <w:t xml:space="preserve"> </w:t>
      </w:r>
      <w:r w:rsidRPr="002500F8">
        <w:rPr>
          <w:highlight w:val="white"/>
          <w:lang w:val="ru-RU"/>
        </w:rPr>
        <w:t>файлов</w:t>
      </w:r>
      <w:r w:rsidRPr="002500F8">
        <w:rPr>
          <w:highlight w:val="white"/>
        </w:rPr>
        <w:t>&lt;/param&gt;</w:t>
      </w:r>
    </w:p>
    <w:p w:rsidR="0012310F" w:rsidRPr="002500F8" w:rsidRDefault="0012310F" w:rsidP="0012310F">
      <w:pPr>
        <w:pStyle w:val="afb"/>
        <w:rPr>
          <w:highlight w:val="white"/>
        </w:rPr>
      </w:pPr>
      <w:r w:rsidRPr="002500F8">
        <w:rPr>
          <w:highlight w:val="white"/>
        </w:rPr>
        <w:t xml:space="preserve">        public List&lt;FileData&gt; LoadFilesMulticore(List&lt;string&gt; paths)</w:t>
      </w:r>
    </w:p>
    <w:p w:rsidR="0012310F" w:rsidRPr="002500F8" w:rsidRDefault="0012310F" w:rsidP="0012310F">
      <w:pPr>
        <w:pStyle w:val="afb"/>
        <w:rPr>
          <w:highlight w:val="white"/>
        </w:rPr>
      </w:pPr>
      <w:r w:rsidRPr="002500F8">
        <w:rPr>
          <w:highlight w:val="white"/>
        </w:rPr>
        <w:t xml:space="preserve">        {</w:t>
      </w:r>
    </w:p>
    <w:p w:rsidR="0012310F" w:rsidRPr="002500F8" w:rsidRDefault="0012310F" w:rsidP="0012310F">
      <w:pPr>
        <w:pStyle w:val="afb"/>
        <w:rPr>
          <w:highlight w:val="white"/>
        </w:rPr>
      </w:pPr>
      <w:r w:rsidRPr="002500F8">
        <w:rPr>
          <w:highlight w:val="white"/>
        </w:rPr>
        <w:t xml:space="preserve">            Multiprocessor mps = new Multiprocessor();</w:t>
      </w:r>
    </w:p>
    <w:p w:rsidR="0012310F" w:rsidRPr="002500F8" w:rsidRDefault="0012310F" w:rsidP="0012310F">
      <w:pPr>
        <w:pStyle w:val="afb"/>
        <w:rPr>
          <w:highlight w:val="white"/>
        </w:rPr>
      </w:pPr>
      <w:r w:rsidRPr="002500F8">
        <w:rPr>
          <w:highlight w:val="white"/>
        </w:rPr>
        <w:t xml:space="preserve">            mps.MultiprocessorFileRead(paths);</w:t>
      </w:r>
    </w:p>
    <w:p w:rsidR="0012310F" w:rsidRPr="002500F8" w:rsidRDefault="0012310F" w:rsidP="0012310F">
      <w:pPr>
        <w:pStyle w:val="afb"/>
        <w:rPr>
          <w:highlight w:val="white"/>
        </w:rPr>
      </w:pPr>
      <w:r w:rsidRPr="002500F8">
        <w:rPr>
          <w:highlight w:val="white"/>
        </w:rPr>
        <w:t xml:space="preserve">            return mps.FileCache;</w:t>
      </w:r>
    </w:p>
    <w:p w:rsidR="0012310F" w:rsidRPr="002500F8" w:rsidRDefault="0012310F" w:rsidP="0012310F">
      <w:pPr>
        <w:pStyle w:val="afb"/>
        <w:rPr>
          <w:highlight w:val="white"/>
        </w:rPr>
      </w:pPr>
      <w:r w:rsidRPr="002500F8">
        <w:rPr>
          <w:highlight w:val="white"/>
        </w:rPr>
        <w:t xml:space="preserve">        }</w:t>
      </w:r>
    </w:p>
    <w:p w:rsidR="0012310F" w:rsidRPr="002500F8" w:rsidRDefault="0012310F" w:rsidP="0012310F">
      <w:pPr>
        <w:pStyle w:val="afb"/>
        <w:rPr>
          <w:highlight w:val="white"/>
        </w:rPr>
      </w:pPr>
      <w:r w:rsidRPr="002500F8">
        <w:rPr>
          <w:highlight w:val="white"/>
        </w:rPr>
        <w:t xml:space="preserve">        #endregion</w:t>
      </w:r>
    </w:p>
    <w:p w:rsidR="0012310F" w:rsidRPr="002500F8" w:rsidRDefault="0012310F" w:rsidP="0012310F">
      <w:pPr>
        <w:pStyle w:val="afb"/>
        <w:rPr>
          <w:highlight w:val="white"/>
        </w:rPr>
      </w:pPr>
    </w:p>
    <w:p w:rsidR="0012310F" w:rsidRPr="002500F8" w:rsidRDefault="0012310F" w:rsidP="0012310F">
      <w:pPr>
        <w:pStyle w:val="afb"/>
        <w:rPr>
          <w:highlight w:val="white"/>
        </w:rPr>
      </w:pPr>
      <w:r w:rsidRPr="002500F8">
        <w:rPr>
          <w:highlight w:val="white"/>
        </w:rPr>
        <w:t xml:space="preserve">        #region Mystem-api (2-</w:t>
      </w:r>
      <w:r w:rsidRPr="002500F8">
        <w:rPr>
          <w:highlight w:val="white"/>
          <w:lang w:val="ru-RU"/>
        </w:rPr>
        <w:t>уровень</w:t>
      </w:r>
      <w:r w:rsidRPr="002500F8">
        <w:rPr>
          <w:highlight w:val="white"/>
        </w:rPr>
        <w:t>)</w:t>
      </w:r>
    </w:p>
    <w:p w:rsidR="0012310F" w:rsidRPr="00D51555" w:rsidRDefault="0012310F" w:rsidP="0012310F">
      <w:pPr>
        <w:pStyle w:val="afb"/>
        <w:rPr>
          <w:highlight w:val="white"/>
        </w:rPr>
      </w:pPr>
      <w:r w:rsidRPr="002500F8">
        <w:rPr>
          <w:highlight w:val="white"/>
        </w:rPr>
        <w:t xml:space="preserve">        </w:t>
      </w:r>
      <w:r w:rsidRPr="00D51555">
        <w:rPr>
          <w:highlight w:val="white"/>
        </w:rPr>
        <w:t>/// &lt;summary&gt;</w:t>
      </w:r>
    </w:p>
    <w:p w:rsidR="0012310F" w:rsidRPr="00D51555" w:rsidRDefault="0012310F" w:rsidP="0012310F">
      <w:pPr>
        <w:pStyle w:val="afb"/>
        <w:rPr>
          <w:highlight w:val="white"/>
        </w:rPr>
      </w:pPr>
      <w:r w:rsidRPr="00D51555">
        <w:rPr>
          <w:highlight w:val="white"/>
        </w:rPr>
        <w:t xml:space="preserve">        /// </w:t>
      </w:r>
      <w:r w:rsidRPr="002500F8">
        <w:rPr>
          <w:highlight w:val="white"/>
          <w:lang w:val="ru-RU"/>
        </w:rPr>
        <w:t>Обработка</w:t>
      </w:r>
      <w:r w:rsidRPr="00D51555">
        <w:rPr>
          <w:highlight w:val="white"/>
        </w:rPr>
        <w:t xml:space="preserve"> </w:t>
      </w:r>
      <w:r w:rsidRPr="002500F8">
        <w:rPr>
          <w:highlight w:val="white"/>
          <w:lang w:val="ru-RU"/>
        </w:rPr>
        <w:t>строк</w:t>
      </w:r>
      <w:r w:rsidRPr="00D51555">
        <w:rPr>
          <w:highlight w:val="white"/>
        </w:rPr>
        <w:t xml:space="preserve"> </w:t>
      </w:r>
      <w:r w:rsidRPr="002500F8">
        <w:rPr>
          <w:highlight w:val="white"/>
          <w:lang w:val="ru-RU"/>
        </w:rPr>
        <w:t>файла</w:t>
      </w:r>
      <w:r w:rsidRPr="00D51555">
        <w:rPr>
          <w:highlight w:val="white"/>
        </w:rPr>
        <w:t xml:space="preserve"> </w:t>
      </w:r>
      <w:r w:rsidRPr="002500F8">
        <w:rPr>
          <w:highlight w:val="white"/>
          <w:lang w:val="ru-RU"/>
        </w:rPr>
        <w:t>программой</w:t>
      </w:r>
      <w:r w:rsidRPr="00D51555">
        <w:rPr>
          <w:highlight w:val="white"/>
        </w:rPr>
        <w:t xml:space="preserve"> mystem</w:t>
      </w:r>
    </w:p>
    <w:p w:rsidR="0012310F" w:rsidRPr="002500F8" w:rsidRDefault="0012310F" w:rsidP="0012310F">
      <w:pPr>
        <w:pStyle w:val="afb"/>
        <w:rPr>
          <w:highlight w:val="white"/>
        </w:rPr>
      </w:pPr>
      <w:r w:rsidRPr="00D51555">
        <w:rPr>
          <w:highlight w:val="white"/>
        </w:rPr>
        <w:t xml:space="preserve">        </w:t>
      </w:r>
      <w:r w:rsidRPr="002500F8">
        <w:rPr>
          <w:highlight w:val="white"/>
        </w:rPr>
        <w:t>/// &lt;/summary&gt;</w:t>
      </w:r>
    </w:p>
    <w:p w:rsidR="0012310F" w:rsidRPr="002500F8" w:rsidRDefault="0012310F" w:rsidP="0012310F">
      <w:pPr>
        <w:pStyle w:val="afb"/>
        <w:rPr>
          <w:highlight w:val="white"/>
        </w:rPr>
      </w:pPr>
      <w:r w:rsidRPr="002500F8">
        <w:rPr>
          <w:highlight w:val="white"/>
        </w:rPr>
        <w:t xml:space="preserve">        /// &lt;param name="fileLines"&gt;&lt;/param&gt;</w:t>
      </w:r>
    </w:p>
    <w:p w:rsidR="0012310F" w:rsidRPr="002500F8" w:rsidRDefault="0012310F" w:rsidP="0012310F">
      <w:pPr>
        <w:pStyle w:val="afb"/>
        <w:rPr>
          <w:highlight w:val="white"/>
        </w:rPr>
      </w:pPr>
      <w:r w:rsidRPr="002500F8">
        <w:rPr>
          <w:highlight w:val="white"/>
        </w:rPr>
        <w:t xml:space="preserve">        /// &lt;returns&gt;&lt;/returns&gt;</w:t>
      </w:r>
    </w:p>
    <w:p w:rsidR="0012310F" w:rsidRPr="002500F8" w:rsidRDefault="0012310F" w:rsidP="0012310F">
      <w:pPr>
        <w:pStyle w:val="afb"/>
        <w:rPr>
          <w:highlight w:val="white"/>
        </w:rPr>
      </w:pPr>
      <w:r w:rsidRPr="002500F8">
        <w:rPr>
          <w:highlight w:val="white"/>
        </w:rPr>
        <w:t xml:space="preserve">        public List&lt;Lemm&gt; HandleByMystem(List&lt;string&gt; fileLines)</w:t>
      </w:r>
    </w:p>
    <w:p w:rsidR="0012310F" w:rsidRPr="002500F8" w:rsidRDefault="0012310F" w:rsidP="0012310F">
      <w:pPr>
        <w:pStyle w:val="afb"/>
        <w:rPr>
          <w:highlight w:val="white"/>
        </w:rPr>
      </w:pPr>
      <w:r w:rsidRPr="002500F8">
        <w:rPr>
          <w:highlight w:val="white"/>
        </w:rPr>
        <w:t xml:space="preserve">        {</w:t>
      </w:r>
    </w:p>
    <w:p w:rsidR="0012310F" w:rsidRPr="002500F8" w:rsidRDefault="0012310F" w:rsidP="0012310F">
      <w:pPr>
        <w:pStyle w:val="afb"/>
        <w:rPr>
          <w:highlight w:val="white"/>
        </w:rPr>
      </w:pPr>
      <w:r w:rsidRPr="002500F8">
        <w:rPr>
          <w:highlight w:val="white"/>
        </w:rPr>
        <w:t xml:space="preserve">            MystemProvider mst = new MystemProvider(Guid.NewGuid().ToString());</w:t>
      </w:r>
    </w:p>
    <w:p w:rsidR="0012310F" w:rsidRPr="002500F8" w:rsidRDefault="0012310F" w:rsidP="0012310F">
      <w:pPr>
        <w:pStyle w:val="afb"/>
        <w:rPr>
          <w:highlight w:val="white"/>
        </w:rPr>
      </w:pPr>
      <w:r w:rsidRPr="002500F8">
        <w:rPr>
          <w:highlight w:val="white"/>
        </w:rPr>
        <w:t xml:space="preserve">            return mst.LaunchMystem(fileLines);</w:t>
      </w:r>
    </w:p>
    <w:p w:rsidR="0012310F" w:rsidRPr="002500F8" w:rsidRDefault="0012310F" w:rsidP="0012310F">
      <w:pPr>
        <w:pStyle w:val="afb"/>
        <w:rPr>
          <w:highlight w:val="white"/>
        </w:rPr>
      </w:pPr>
      <w:r w:rsidRPr="002500F8">
        <w:rPr>
          <w:highlight w:val="white"/>
        </w:rPr>
        <w:t xml:space="preserve">        }</w:t>
      </w:r>
    </w:p>
    <w:p w:rsidR="0012310F" w:rsidRPr="002500F8" w:rsidRDefault="0012310F" w:rsidP="0012310F">
      <w:pPr>
        <w:pStyle w:val="afb"/>
        <w:rPr>
          <w:highlight w:val="white"/>
        </w:rPr>
      </w:pPr>
    </w:p>
    <w:p w:rsidR="0012310F" w:rsidRPr="002500F8" w:rsidRDefault="0012310F" w:rsidP="0012310F">
      <w:pPr>
        <w:pStyle w:val="afb"/>
        <w:rPr>
          <w:highlight w:val="white"/>
        </w:rPr>
      </w:pPr>
      <w:r w:rsidRPr="002500F8">
        <w:rPr>
          <w:highlight w:val="white"/>
        </w:rPr>
        <w:t xml:space="preserve">        /// &lt;summary&gt;</w:t>
      </w:r>
    </w:p>
    <w:p w:rsidR="0012310F" w:rsidRPr="002500F8" w:rsidRDefault="0012310F" w:rsidP="0012310F">
      <w:pPr>
        <w:pStyle w:val="afb"/>
        <w:rPr>
          <w:highlight w:val="white"/>
          <w:lang w:val="ru-RU"/>
        </w:rPr>
      </w:pPr>
      <w:r w:rsidRPr="002500F8">
        <w:rPr>
          <w:highlight w:val="white"/>
        </w:rPr>
        <w:t xml:space="preserve">        </w:t>
      </w:r>
      <w:r w:rsidRPr="002500F8">
        <w:rPr>
          <w:highlight w:val="white"/>
          <w:lang w:val="ru-RU"/>
        </w:rPr>
        <w:t>/// Обработка конкретного файла с помощью Mystem</w:t>
      </w:r>
    </w:p>
    <w:p w:rsidR="0012310F" w:rsidRPr="002500F8" w:rsidRDefault="0012310F" w:rsidP="0012310F">
      <w:pPr>
        <w:pStyle w:val="afb"/>
        <w:rPr>
          <w:highlight w:val="white"/>
        </w:rPr>
      </w:pPr>
      <w:r w:rsidRPr="002500F8">
        <w:rPr>
          <w:highlight w:val="white"/>
          <w:lang w:val="ru-RU"/>
        </w:rPr>
        <w:t xml:space="preserve">        </w:t>
      </w:r>
      <w:r w:rsidRPr="002500F8">
        <w:rPr>
          <w:highlight w:val="white"/>
        </w:rPr>
        <w:t>/// &lt;/summary&gt;</w:t>
      </w:r>
    </w:p>
    <w:p w:rsidR="0012310F" w:rsidRPr="002500F8" w:rsidRDefault="0012310F" w:rsidP="0012310F">
      <w:pPr>
        <w:pStyle w:val="afb"/>
        <w:rPr>
          <w:highlight w:val="white"/>
        </w:rPr>
      </w:pPr>
      <w:r w:rsidRPr="002500F8">
        <w:rPr>
          <w:highlight w:val="white"/>
        </w:rPr>
        <w:t xml:space="preserve">        /// &lt;param name="filePath"&gt;</w:t>
      </w:r>
      <w:r w:rsidRPr="002500F8">
        <w:rPr>
          <w:highlight w:val="white"/>
          <w:lang w:val="ru-RU"/>
        </w:rPr>
        <w:t>Путь</w:t>
      </w:r>
      <w:r w:rsidRPr="002500F8">
        <w:rPr>
          <w:highlight w:val="white"/>
        </w:rPr>
        <w:t xml:space="preserve"> </w:t>
      </w:r>
      <w:r w:rsidRPr="002500F8">
        <w:rPr>
          <w:highlight w:val="white"/>
          <w:lang w:val="ru-RU"/>
        </w:rPr>
        <w:t>до</w:t>
      </w:r>
      <w:r w:rsidRPr="002500F8">
        <w:rPr>
          <w:highlight w:val="white"/>
        </w:rPr>
        <w:t xml:space="preserve"> </w:t>
      </w:r>
      <w:r w:rsidRPr="002500F8">
        <w:rPr>
          <w:highlight w:val="white"/>
          <w:lang w:val="ru-RU"/>
        </w:rPr>
        <w:t>файла</w:t>
      </w:r>
      <w:r w:rsidRPr="002500F8">
        <w:rPr>
          <w:highlight w:val="white"/>
        </w:rPr>
        <w:t>&lt;/param&gt;</w:t>
      </w:r>
    </w:p>
    <w:p w:rsidR="0012310F" w:rsidRPr="002500F8" w:rsidRDefault="0012310F" w:rsidP="0012310F">
      <w:pPr>
        <w:pStyle w:val="afb"/>
        <w:rPr>
          <w:highlight w:val="white"/>
        </w:rPr>
      </w:pPr>
      <w:r w:rsidRPr="002500F8">
        <w:rPr>
          <w:highlight w:val="white"/>
        </w:rPr>
        <w:t xml:space="preserve">        /// &lt;returns&gt;&lt;/returns&gt;</w:t>
      </w:r>
    </w:p>
    <w:p w:rsidR="0012310F" w:rsidRPr="002500F8" w:rsidRDefault="0012310F" w:rsidP="0012310F">
      <w:pPr>
        <w:pStyle w:val="afb"/>
        <w:rPr>
          <w:highlight w:val="white"/>
        </w:rPr>
      </w:pPr>
      <w:r w:rsidRPr="002500F8">
        <w:rPr>
          <w:highlight w:val="white"/>
        </w:rPr>
        <w:t xml:space="preserve">        public MystemData HandleByMystem(string filePath)</w:t>
      </w:r>
    </w:p>
    <w:p w:rsidR="0012310F" w:rsidRPr="002500F8" w:rsidRDefault="0012310F" w:rsidP="0012310F">
      <w:pPr>
        <w:pStyle w:val="afb"/>
        <w:rPr>
          <w:highlight w:val="white"/>
        </w:rPr>
      </w:pPr>
      <w:r w:rsidRPr="002500F8">
        <w:rPr>
          <w:highlight w:val="white"/>
        </w:rPr>
        <w:t xml:space="preserve">        {</w:t>
      </w:r>
    </w:p>
    <w:p w:rsidR="0012310F" w:rsidRPr="002500F8" w:rsidRDefault="0012310F" w:rsidP="0012310F">
      <w:pPr>
        <w:pStyle w:val="afb"/>
        <w:rPr>
          <w:highlight w:val="white"/>
        </w:rPr>
      </w:pPr>
      <w:r w:rsidRPr="002500F8">
        <w:rPr>
          <w:highlight w:val="white"/>
        </w:rPr>
        <w:t xml:space="preserve">            var fileLines = LoadFile(filePath);</w:t>
      </w:r>
    </w:p>
    <w:p w:rsidR="0012310F" w:rsidRPr="002500F8" w:rsidRDefault="0012310F" w:rsidP="0012310F">
      <w:pPr>
        <w:pStyle w:val="afb"/>
        <w:rPr>
          <w:highlight w:val="white"/>
        </w:rPr>
      </w:pPr>
      <w:r w:rsidRPr="002500F8">
        <w:rPr>
          <w:highlight w:val="white"/>
        </w:rPr>
        <w:t xml:space="preserve">            MystemProvider mst = new MystemProvider(Guid.NewGuid().ToString());</w:t>
      </w:r>
    </w:p>
    <w:p w:rsidR="0012310F" w:rsidRPr="002500F8" w:rsidRDefault="0012310F" w:rsidP="0012310F">
      <w:pPr>
        <w:pStyle w:val="afb"/>
        <w:rPr>
          <w:highlight w:val="white"/>
        </w:rPr>
      </w:pPr>
      <w:r w:rsidRPr="002500F8">
        <w:rPr>
          <w:highlight w:val="white"/>
        </w:rPr>
        <w:t xml:space="preserve">            return new MystemData(filePath, mst.LaunchMystem(fileLines));</w:t>
      </w:r>
    </w:p>
    <w:p w:rsidR="0012310F" w:rsidRPr="002500F8" w:rsidRDefault="0012310F" w:rsidP="0012310F">
      <w:pPr>
        <w:pStyle w:val="afb"/>
        <w:rPr>
          <w:highlight w:val="white"/>
          <w:lang w:val="ru-RU"/>
        </w:rPr>
      </w:pPr>
      <w:r w:rsidRPr="002500F8">
        <w:rPr>
          <w:highlight w:val="white"/>
        </w:rPr>
        <w:t xml:space="preserve">        </w:t>
      </w:r>
      <w:r w:rsidRPr="002500F8">
        <w:rPr>
          <w:highlight w:val="white"/>
          <w:lang w:val="ru-RU"/>
        </w:rPr>
        <w:t>}</w:t>
      </w:r>
    </w:p>
    <w:p w:rsidR="0012310F" w:rsidRPr="002500F8" w:rsidRDefault="0012310F" w:rsidP="0012310F">
      <w:pPr>
        <w:pStyle w:val="afb"/>
        <w:rPr>
          <w:highlight w:val="white"/>
          <w:lang w:val="ru-RU"/>
        </w:rPr>
      </w:pPr>
    </w:p>
    <w:p w:rsidR="0012310F" w:rsidRPr="002500F8" w:rsidRDefault="0012310F" w:rsidP="0012310F">
      <w:pPr>
        <w:pStyle w:val="afb"/>
        <w:rPr>
          <w:highlight w:val="white"/>
          <w:lang w:val="ru-RU"/>
        </w:rPr>
      </w:pPr>
      <w:r w:rsidRPr="002500F8">
        <w:rPr>
          <w:highlight w:val="white"/>
          <w:lang w:val="ru-RU"/>
        </w:rPr>
        <w:lastRenderedPageBreak/>
        <w:t xml:space="preserve">        /// &lt;summary&gt;</w:t>
      </w:r>
    </w:p>
    <w:p w:rsidR="0012310F" w:rsidRPr="002500F8" w:rsidRDefault="0012310F" w:rsidP="0012310F">
      <w:pPr>
        <w:pStyle w:val="afb"/>
        <w:rPr>
          <w:highlight w:val="white"/>
          <w:lang w:val="ru-RU"/>
        </w:rPr>
      </w:pPr>
      <w:r w:rsidRPr="002500F8">
        <w:rPr>
          <w:highlight w:val="white"/>
          <w:lang w:val="ru-RU"/>
        </w:rPr>
        <w:t xml:space="preserve">        /// Мультипроцуессорная обработка файлов программой mystem </w:t>
      </w:r>
    </w:p>
    <w:p w:rsidR="0012310F" w:rsidRPr="002500F8" w:rsidRDefault="0012310F" w:rsidP="0012310F">
      <w:pPr>
        <w:pStyle w:val="afb"/>
        <w:rPr>
          <w:highlight w:val="white"/>
        </w:rPr>
      </w:pPr>
      <w:r w:rsidRPr="002500F8">
        <w:rPr>
          <w:highlight w:val="white"/>
          <w:lang w:val="ru-RU"/>
        </w:rPr>
        <w:t xml:space="preserve">        </w:t>
      </w:r>
      <w:r w:rsidRPr="002500F8">
        <w:rPr>
          <w:highlight w:val="white"/>
        </w:rPr>
        <w:t>/// &lt;/summary&gt;</w:t>
      </w:r>
    </w:p>
    <w:p w:rsidR="0012310F" w:rsidRPr="002500F8" w:rsidRDefault="0012310F" w:rsidP="0012310F">
      <w:pPr>
        <w:pStyle w:val="afb"/>
        <w:rPr>
          <w:highlight w:val="white"/>
        </w:rPr>
      </w:pPr>
      <w:r w:rsidRPr="002500F8">
        <w:rPr>
          <w:highlight w:val="white"/>
        </w:rPr>
        <w:t xml:space="preserve">        /// &lt;param name="dataList"&gt;&lt;/param&gt;</w:t>
      </w:r>
    </w:p>
    <w:p w:rsidR="0012310F" w:rsidRPr="002500F8" w:rsidRDefault="0012310F" w:rsidP="0012310F">
      <w:pPr>
        <w:pStyle w:val="afb"/>
        <w:rPr>
          <w:highlight w:val="white"/>
        </w:rPr>
      </w:pPr>
      <w:r w:rsidRPr="002500F8">
        <w:rPr>
          <w:highlight w:val="white"/>
        </w:rPr>
        <w:t xml:space="preserve">        /// &lt;returns&gt;&lt;/returns&gt;</w:t>
      </w:r>
    </w:p>
    <w:p w:rsidR="0012310F" w:rsidRPr="002500F8" w:rsidRDefault="0012310F" w:rsidP="0012310F">
      <w:pPr>
        <w:pStyle w:val="afb"/>
        <w:rPr>
          <w:highlight w:val="white"/>
        </w:rPr>
      </w:pPr>
      <w:r w:rsidRPr="002500F8">
        <w:rPr>
          <w:highlight w:val="white"/>
        </w:rPr>
        <w:t xml:space="preserve">        public List&lt;MystemData&gt; HandleByMystemMulticore(List&lt;FileData&gt; dataList)</w:t>
      </w:r>
    </w:p>
    <w:p w:rsidR="0012310F" w:rsidRPr="002500F8" w:rsidRDefault="0012310F" w:rsidP="0012310F">
      <w:pPr>
        <w:pStyle w:val="afb"/>
        <w:rPr>
          <w:highlight w:val="white"/>
        </w:rPr>
      </w:pPr>
      <w:r w:rsidRPr="002500F8">
        <w:rPr>
          <w:highlight w:val="white"/>
        </w:rPr>
        <w:t xml:space="preserve">        {</w:t>
      </w:r>
    </w:p>
    <w:p w:rsidR="0012310F" w:rsidRPr="002500F8" w:rsidRDefault="0012310F" w:rsidP="0012310F">
      <w:pPr>
        <w:pStyle w:val="afb"/>
        <w:rPr>
          <w:highlight w:val="white"/>
        </w:rPr>
      </w:pPr>
      <w:r w:rsidRPr="002500F8">
        <w:rPr>
          <w:highlight w:val="white"/>
        </w:rPr>
        <w:t xml:space="preserve">            Multiprocessor mps = new Multiprocessor();</w:t>
      </w:r>
    </w:p>
    <w:p w:rsidR="0012310F" w:rsidRPr="002500F8" w:rsidRDefault="0012310F" w:rsidP="0012310F">
      <w:pPr>
        <w:pStyle w:val="afb"/>
        <w:rPr>
          <w:highlight w:val="white"/>
        </w:rPr>
      </w:pPr>
      <w:r w:rsidRPr="002500F8">
        <w:rPr>
          <w:highlight w:val="white"/>
        </w:rPr>
        <w:t xml:space="preserve">            mps.MultiprocessorMystemHandler(dataList);</w:t>
      </w:r>
    </w:p>
    <w:p w:rsidR="0012310F" w:rsidRPr="002500F8" w:rsidRDefault="0012310F" w:rsidP="0012310F">
      <w:pPr>
        <w:pStyle w:val="afb"/>
        <w:rPr>
          <w:highlight w:val="white"/>
          <w:lang w:val="ru-RU"/>
        </w:rPr>
      </w:pPr>
      <w:r w:rsidRPr="002500F8">
        <w:rPr>
          <w:highlight w:val="white"/>
        </w:rPr>
        <w:t xml:space="preserve">            </w:t>
      </w:r>
      <w:r w:rsidRPr="002500F8">
        <w:rPr>
          <w:highlight w:val="white"/>
          <w:lang w:val="ru-RU"/>
        </w:rPr>
        <w:t>return mps.MystemCache;</w:t>
      </w:r>
    </w:p>
    <w:p w:rsidR="0012310F" w:rsidRPr="002500F8" w:rsidRDefault="0012310F" w:rsidP="0012310F">
      <w:pPr>
        <w:pStyle w:val="afb"/>
        <w:rPr>
          <w:highlight w:val="white"/>
          <w:lang w:val="ru-RU"/>
        </w:rPr>
      </w:pPr>
      <w:r w:rsidRPr="002500F8">
        <w:rPr>
          <w:highlight w:val="white"/>
          <w:lang w:val="ru-RU"/>
        </w:rPr>
        <w:t xml:space="preserve">        }</w:t>
      </w:r>
    </w:p>
    <w:p w:rsidR="0012310F" w:rsidRPr="002500F8" w:rsidRDefault="0012310F" w:rsidP="0012310F">
      <w:pPr>
        <w:pStyle w:val="afb"/>
        <w:rPr>
          <w:highlight w:val="white"/>
          <w:lang w:val="ru-RU"/>
        </w:rPr>
      </w:pPr>
    </w:p>
    <w:p w:rsidR="0012310F" w:rsidRPr="002500F8" w:rsidRDefault="0012310F" w:rsidP="0012310F">
      <w:pPr>
        <w:pStyle w:val="afb"/>
        <w:rPr>
          <w:highlight w:val="white"/>
          <w:lang w:val="ru-RU"/>
        </w:rPr>
      </w:pPr>
      <w:r w:rsidRPr="002500F8">
        <w:rPr>
          <w:highlight w:val="white"/>
          <w:lang w:val="ru-RU"/>
        </w:rPr>
        <w:t xml:space="preserve">        /// &lt;summary&gt;</w:t>
      </w:r>
    </w:p>
    <w:p w:rsidR="0012310F" w:rsidRPr="002500F8" w:rsidRDefault="0012310F" w:rsidP="0012310F">
      <w:pPr>
        <w:pStyle w:val="afb"/>
        <w:rPr>
          <w:highlight w:val="white"/>
        </w:rPr>
      </w:pPr>
      <w:r w:rsidRPr="002500F8">
        <w:rPr>
          <w:highlight w:val="white"/>
          <w:lang w:val="ru-RU"/>
        </w:rPr>
        <w:t xml:space="preserve">        /// Обработка нескольких файлов с помощью </w:t>
      </w:r>
      <w:r w:rsidRPr="002500F8">
        <w:rPr>
          <w:highlight w:val="white"/>
        </w:rPr>
        <w:t>Mystem</w:t>
      </w:r>
    </w:p>
    <w:p w:rsidR="0012310F" w:rsidRPr="002500F8" w:rsidRDefault="0012310F" w:rsidP="0012310F">
      <w:pPr>
        <w:pStyle w:val="afb"/>
        <w:rPr>
          <w:highlight w:val="white"/>
        </w:rPr>
      </w:pPr>
      <w:r w:rsidRPr="002500F8">
        <w:rPr>
          <w:highlight w:val="white"/>
        </w:rPr>
        <w:t xml:space="preserve">        /// &lt;/summary&gt;</w:t>
      </w:r>
    </w:p>
    <w:p w:rsidR="0012310F" w:rsidRPr="002500F8" w:rsidRDefault="0012310F" w:rsidP="0012310F">
      <w:pPr>
        <w:pStyle w:val="afb"/>
        <w:rPr>
          <w:highlight w:val="white"/>
        </w:rPr>
      </w:pPr>
      <w:r w:rsidRPr="002500F8">
        <w:rPr>
          <w:highlight w:val="white"/>
        </w:rPr>
        <w:t xml:space="preserve">        /// &lt;param name="filesPaths"&gt;&lt;/param&gt;</w:t>
      </w:r>
    </w:p>
    <w:p w:rsidR="0012310F" w:rsidRPr="002500F8" w:rsidRDefault="0012310F" w:rsidP="0012310F">
      <w:pPr>
        <w:pStyle w:val="afb"/>
        <w:rPr>
          <w:highlight w:val="white"/>
        </w:rPr>
      </w:pPr>
      <w:r w:rsidRPr="002500F8">
        <w:rPr>
          <w:highlight w:val="white"/>
        </w:rPr>
        <w:t xml:space="preserve">        /// &lt;returns&gt;&lt;/returns&gt;</w:t>
      </w:r>
    </w:p>
    <w:p w:rsidR="0012310F" w:rsidRPr="002500F8" w:rsidRDefault="0012310F" w:rsidP="0012310F">
      <w:pPr>
        <w:pStyle w:val="afb"/>
        <w:rPr>
          <w:highlight w:val="white"/>
        </w:rPr>
      </w:pPr>
      <w:r w:rsidRPr="002500F8">
        <w:rPr>
          <w:highlight w:val="white"/>
        </w:rPr>
        <w:t xml:space="preserve">        public List&lt;MystemData&gt; HandleByMystemMulticore(List&lt;string&gt; filesPaths)</w:t>
      </w:r>
    </w:p>
    <w:p w:rsidR="0012310F" w:rsidRPr="002500F8" w:rsidRDefault="0012310F" w:rsidP="0012310F">
      <w:pPr>
        <w:pStyle w:val="afb"/>
        <w:rPr>
          <w:highlight w:val="white"/>
        </w:rPr>
      </w:pPr>
      <w:r w:rsidRPr="002500F8">
        <w:rPr>
          <w:highlight w:val="white"/>
        </w:rPr>
        <w:t xml:space="preserve">        {</w:t>
      </w:r>
    </w:p>
    <w:p w:rsidR="0012310F" w:rsidRPr="002500F8" w:rsidRDefault="0012310F" w:rsidP="0012310F">
      <w:pPr>
        <w:pStyle w:val="afb"/>
        <w:rPr>
          <w:highlight w:val="white"/>
        </w:rPr>
      </w:pPr>
      <w:r w:rsidRPr="002500F8">
        <w:rPr>
          <w:highlight w:val="white"/>
        </w:rPr>
        <w:t xml:space="preserve">            Multiprocessor mps = new Multiprocessor();</w:t>
      </w:r>
    </w:p>
    <w:p w:rsidR="0012310F" w:rsidRPr="002500F8" w:rsidRDefault="0012310F" w:rsidP="0012310F">
      <w:pPr>
        <w:pStyle w:val="afb"/>
        <w:rPr>
          <w:highlight w:val="white"/>
        </w:rPr>
      </w:pPr>
      <w:r w:rsidRPr="002500F8">
        <w:rPr>
          <w:highlight w:val="white"/>
        </w:rPr>
        <w:t xml:space="preserve">            mps.MultiprocessorFileRead(filesPaths);</w:t>
      </w:r>
    </w:p>
    <w:p w:rsidR="0012310F" w:rsidRPr="002500F8" w:rsidRDefault="0012310F" w:rsidP="0012310F">
      <w:pPr>
        <w:pStyle w:val="afb"/>
        <w:rPr>
          <w:highlight w:val="white"/>
        </w:rPr>
      </w:pPr>
      <w:r w:rsidRPr="002500F8">
        <w:rPr>
          <w:highlight w:val="white"/>
        </w:rPr>
        <w:t xml:space="preserve">            mps.MultiprocessorMystemHandler(mps.FileCache);</w:t>
      </w:r>
    </w:p>
    <w:p w:rsidR="0012310F" w:rsidRPr="002500F8" w:rsidRDefault="0012310F" w:rsidP="0012310F">
      <w:pPr>
        <w:pStyle w:val="afb"/>
        <w:rPr>
          <w:highlight w:val="white"/>
        </w:rPr>
      </w:pPr>
      <w:r w:rsidRPr="002500F8">
        <w:rPr>
          <w:highlight w:val="white"/>
        </w:rPr>
        <w:t xml:space="preserve">            return mps.MystemCache;</w:t>
      </w:r>
    </w:p>
    <w:p w:rsidR="0012310F" w:rsidRPr="002500F8" w:rsidRDefault="0012310F" w:rsidP="0012310F">
      <w:pPr>
        <w:pStyle w:val="afb"/>
        <w:rPr>
          <w:highlight w:val="white"/>
          <w:lang w:val="ru-RU"/>
        </w:rPr>
      </w:pPr>
      <w:r w:rsidRPr="002500F8">
        <w:rPr>
          <w:highlight w:val="white"/>
        </w:rPr>
        <w:t xml:space="preserve">        </w:t>
      </w:r>
      <w:r w:rsidRPr="002500F8">
        <w:rPr>
          <w:highlight w:val="white"/>
          <w:lang w:val="ru-RU"/>
        </w:rPr>
        <w:t>}</w:t>
      </w:r>
    </w:p>
    <w:p w:rsidR="0012310F" w:rsidRPr="002500F8" w:rsidRDefault="0012310F" w:rsidP="0012310F">
      <w:pPr>
        <w:pStyle w:val="afb"/>
        <w:rPr>
          <w:highlight w:val="white"/>
          <w:lang w:val="ru-RU"/>
        </w:rPr>
      </w:pPr>
    </w:p>
    <w:p w:rsidR="0012310F" w:rsidRPr="002500F8" w:rsidRDefault="0012310F" w:rsidP="0012310F">
      <w:pPr>
        <w:pStyle w:val="afb"/>
        <w:rPr>
          <w:highlight w:val="white"/>
          <w:lang w:val="ru-RU"/>
        </w:rPr>
      </w:pPr>
      <w:r w:rsidRPr="002500F8">
        <w:rPr>
          <w:highlight w:val="white"/>
          <w:lang w:val="ru-RU"/>
        </w:rPr>
        <w:t xml:space="preserve">        #endregion</w:t>
      </w:r>
    </w:p>
    <w:p w:rsidR="0012310F" w:rsidRPr="002500F8" w:rsidRDefault="0012310F" w:rsidP="0012310F">
      <w:pPr>
        <w:pStyle w:val="afb"/>
        <w:rPr>
          <w:highlight w:val="white"/>
          <w:lang w:val="ru-RU"/>
        </w:rPr>
      </w:pPr>
    </w:p>
    <w:p w:rsidR="0012310F" w:rsidRPr="002500F8" w:rsidRDefault="0012310F" w:rsidP="0012310F">
      <w:pPr>
        <w:pStyle w:val="afb"/>
        <w:rPr>
          <w:highlight w:val="white"/>
          <w:lang w:val="ru-RU"/>
        </w:rPr>
      </w:pPr>
      <w:r w:rsidRPr="002500F8">
        <w:rPr>
          <w:highlight w:val="white"/>
          <w:lang w:val="ru-RU"/>
        </w:rPr>
        <w:t xml:space="preserve">        #region Статистический анализ (3-уровень)</w:t>
      </w:r>
    </w:p>
    <w:p w:rsidR="0012310F" w:rsidRPr="002500F8" w:rsidRDefault="0012310F" w:rsidP="0012310F">
      <w:pPr>
        <w:pStyle w:val="afb"/>
        <w:rPr>
          <w:highlight w:val="white"/>
          <w:lang w:val="ru-RU"/>
        </w:rPr>
      </w:pPr>
      <w:r w:rsidRPr="002500F8">
        <w:rPr>
          <w:highlight w:val="white"/>
          <w:lang w:val="ru-RU"/>
        </w:rPr>
        <w:t xml:space="preserve">        /// &lt;summary&gt;</w:t>
      </w:r>
    </w:p>
    <w:p w:rsidR="0012310F" w:rsidRPr="002500F8" w:rsidRDefault="0012310F" w:rsidP="0012310F">
      <w:pPr>
        <w:pStyle w:val="afb"/>
        <w:rPr>
          <w:highlight w:val="white"/>
          <w:lang w:val="ru-RU"/>
        </w:rPr>
      </w:pPr>
      <w:r w:rsidRPr="002500F8">
        <w:rPr>
          <w:highlight w:val="white"/>
          <w:lang w:val="ru-RU"/>
        </w:rPr>
        <w:t xml:space="preserve">        /// Статистический анализ файла для отдельных слов</w:t>
      </w:r>
    </w:p>
    <w:p w:rsidR="0012310F" w:rsidRPr="002500F8" w:rsidRDefault="0012310F" w:rsidP="0012310F">
      <w:pPr>
        <w:pStyle w:val="afb"/>
        <w:rPr>
          <w:highlight w:val="white"/>
        </w:rPr>
      </w:pPr>
      <w:r w:rsidRPr="002500F8">
        <w:rPr>
          <w:highlight w:val="white"/>
          <w:lang w:val="ru-RU"/>
        </w:rPr>
        <w:t xml:space="preserve">        </w:t>
      </w:r>
      <w:r w:rsidRPr="002500F8">
        <w:rPr>
          <w:highlight w:val="white"/>
        </w:rPr>
        <w:t>/// &lt;/summary&gt;</w:t>
      </w:r>
    </w:p>
    <w:p w:rsidR="0012310F" w:rsidRPr="002500F8" w:rsidRDefault="0012310F" w:rsidP="0012310F">
      <w:pPr>
        <w:pStyle w:val="afb"/>
        <w:rPr>
          <w:highlight w:val="white"/>
        </w:rPr>
      </w:pPr>
      <w:r w:rsidRPr="002500F8">
        <w:rPr>
          <w:highlight w:val="white"/>
        </w:rPr>
        <w:t xml:space="preserve">        /// &lt;param name="list"&gt;&lt;/param&gt;</w:t>
      </w:r>
    </w:p>
    <w:p w:rsidR="0012310F" w:rsidRPr="002500F8" w:rsidRDefault="0012310F" w:rsidP="0012310F">
      <w:pPr>
        <w:pStyle w:val="afb"/>
        <w:rPr>
          <w:highlight w:val="white"/>
        </w:rPr>
      </w:pPr>
      <w:r w:rsidRPr="002500F8">
        <w:rPr>
          <w:highlight w:val="white"/>
        </w:rPr>
        <w:t xml:space="preserve">        /// &lt;returns&gt;&lt;/returns&gt;</w:t>
      </w:r>
    </w:p>
    <w:p w:rsidR="0012310F" w:rsidRPr="002500F8" w:rsidRDefault="0012310F" w:rsidP="0012310F">
      <w:pPr>
        <w:pStyle w:val="afb"/>
        <w:rPr>
          <w:highlight w:val="white"/>
        </w:rPr>
      </w:pPr>
      <w:r w:rsidRPr="002500F8">
        <w:rPr>
          <w:highlight w:val="white"/>
        </w:rPr>
        <w:t xml:space="preserve">        public StatsAnalysisResult&lt;string&gt; ProvideWordsStatsAnalysis(List&lt;Lemm&gt; list)</w:t>
      </w:r>
    </w:p>
    <w:p w:rsidR="0012310F" w:rsidRPr="002500F8" w:rsidRDefault="0012310F" w:rsidP="0012310F">
      <w:pPr>
        <w:pStyle w:val="afb"/>
        <w:rPr>
          <w:highlight w:val="white"/>
        </w:rPr>
      </w:pPr>
      <w:r w:rsidRPr="002500F8">
        <w:rPr>
          <w:highlight w:val="white"/>
        </w:rPr>
        <w:t xml:space="preserve">        {</w:t>
      </w:r>
    </w:p>
    <w:p w:rsidR="0012310F" w:rsidRPr="002500F8" w:rsidRDefault="0012310F" w:rsidP="0012310F">
      <w:pPr>
        <w:pStyle w:val="afb"/>
        <w:rPr>
          <w:highlight w:val="white"/>
        </w:rPr>
      </w:pPr>
      <w:r w:rsidRPr="002500F8">
        <w:rPr>
          <w:highlight w:val="white"/>
        </w:rPr>
        <w:t xml:space="preserve">            List&lt;string&gt; words = list.GetWords();</w:t>
      </w:r>
    </w:p>
    <w:p w:rsidR="0012310F" w:rsidRPr="002500F8" w:rsidRDefault="0012310F" w:rsidP="0012310F">
      <w:pPr>
        <w:pStyle w:val="afb"/>
        <w:rPr>
          <w:highlight w:val="white"/>
        </w:rPr>
      </w:pPr>
      <w:r w:rsidRPr="002500F8">
        <w:rPr>
          <w:highlight w:val="white"/>
        </w:rPr>
        <w:t xml:space="preserve">            StatsAnalysisResult&lt;string&gt; analysisResult = new StatsAnalysisResult&lt;string&gt;();</w:t>
      </w:r>
    </w:p>
    <w:p w:rsidR="0012310F" w:rsidRPr="002500F8" w:rsidRDefault="0012310F" w:rsidP="0012310F">
      <w:pPr>
        <w:pStyle w:val="afb"/>
        <w:rPr>
          <w:highlight w:val="white"/>
        </w:rPr>
      </w:pPr>
    </w:p>
    <w:p w:rsidR="0012310F" w:rsidRPr="002500F8" w:rsidRDefault="0012310F" w:rsidP="0012310F">
      <w:pPr>
        <w:pStyle w:val="afb"/>
        <w:rPr>
          <w:highlight w:val="white"/>
        </w:rPr>
      </w:pPr>
      <w:r w:rsidRPr="002500F8">
        <w:rPr>
          <w:highlight w:val="white"/>
        </w:rPr>
        <w:t xml:space="preserve">            analysisResult.Frequency_Dictionary = StatisticsAnalysis.GetFrequencyDictionary(words);</w:t>
      </w:r>
    </w:p>
    <w:p w:rsidR="0012310F" w:rsidRPr="002500F8" w:rsidRDefault="0012310F" w:rsidP="0012310F">
      <w:pPr>
        <w:pStyle w:val="afb"/>
        <w:rPr>
          <w:highlight w:val="white"/>
        </w:rPr>
      </w:pPr>
      <w:r w:rsidRPr="002500F8">
        <w:rPr>
          <w:highlight w:val="white"/>
        </w:rPr>
        <w:t xml:space="preserve">            analysisResult.TF_Dictionary = StatisticsAnalysis.GetTF(analysisResult.Frequency_Dictionary, words.Count);</w:t>
      </w:r>
    </w:p>
    <w:p w:rsidR="0012310F" w:rsidRPr="002500F8" w:rsidRDefault="0012310F" w:rsidP="0012310F">
      <w:pPr>
        <w:pStyle w:val="afb"/>
        <w:rPr>
          <w:highlight w:val="white"/>
        </w:rPr>
      </w:pPr>
      <w:r w:rsidRPr="002500F8">
        <w:rPr>
          <w:highlight w:val="white"/>
        </w:rPr>
        <w:t xml:space="preserve">            analysisResult.TF_IDF_Dictionary = StatisticsAnalysis.GetTF_IDF(Configuration.CCSize, analysisResult.TF_Dictionary);</w:t>
      </w:r>
    </w:p>
    <w:p w:rsidR="0012310F" w:rsidRPr="002500F8" w:rsidRDefault="0012310F" w:rsidP="0012310F">
      <w:pPr>
        <w:pStyle w:val="afb"/>
        <w:rPr>
          <w:highlight w:val="white"/>
        </w:rPr>
      </w:pPr>
    </w:p>
    <w:p w:rsidR="0012310F" w:rsidRPr="002500F8" w:rsidRDefault="0012310F" w:rsidP="0012310F">
      <w:pPr>
        <w:pStyle w:val="afb"/>
        <w:rPr>
          <w:highlight w:val="white"/>
        </w:rPr>
      </w:pPr>
      <w:r w:rsidRPr="002500F8">
        <w:rPr>
          <w:highlight w:val="white"/>
        </w:rPr>
        <w:t xml:space="preserve">            return analysisResult;</w:t>
      </w:r>
    </w:p>
    <w:p w:rsidR="0012310F" w:rsidRPr="002500F8" w:rsidRDefault="0012310F" w:rsidP="0012310F">
      <w:pPr>
        <w:pStyle w:val="afb"/>
        <w:rPr>
          <w:highlight w:val="white"/>
        </w:rPr>
      </w:pPr>
      <w:r w:rsidRPr="002500F8">
        <w:rPr>
          <w:highlight w:val="white"/>
        </w:rPr>
        <w:t xml:space="preserve">        }</w:t>
      </w:r>
    </w:p>
    <w:p w:rsidR="0012310F" w:rsidRPr="002500F8" w:rsidRDefault="0012310F" w:rsidP="0012310F">
      <w:pPr>
        <w:pStyle w:val="afb"/>
        <w:rPr>
          <w:highlight w:val="white"/>
        </w:rPr>
      </w:pPr>
      <w:r w:rsidRPr="002500F8">
        <w:rPr>
          <w:highlight w:val="white"/>
        </w:rPr>
        <w:t xml:space="preserve">        /// &lt;summary&gt;</w:t>
      </w:r>
    </w:p>
    <w:p w:rsidR="0012310F" w:rsidRPr="002500F8" w:rsidRDefault="0012310F" w:rsidP="0012310F">
      <w:pPr>
        <w:pStyle w:val="afb"/>
        <w:rPr>
          <w:highlight w:val="white"/>
        </w:rPr>
      </w:pPr>
      <w:r w:rsidRPr="002500F8">
        <w:rPr>
          <w:highlight w:val="white"/>
        </w:rPr>
        <w:t xml:space="preserve">        /// </w:t>
      </w:r>
      <w:r w:rsidRPr="002500F8">
        <w:rPr>
          <w:highlight w:val="white"/>
          <w:lang w:val="ru-RU"/>
        </w:rPr>
        <w:t>Статистический</w:t>
      </w:r>
      <w:r w:rsidRPr="002500F8">
        <w:rPr>
          <w:highlight w:val="white"/>
        </w:rPr>
        <w:t xml:space="preserve"> </w:t>
      </w:r>
      <w:r w:rsidRPr="002500F8">
        <w:rPr>
          <w:highlight w:val="white"/>
          <w:lang w:val="ru-RU"/>
        </w:rPr>
        <w:t>анализ</w:t>
      </w:r>
      <w:r w:rsidRPr="002500F8">
        <w:rPr>
          <w:highlight w:val="white"/>
        </w:rPr>
        <w:t xml:space="preserve"> </w:t>
      </w:r>
      <w:r w:rsidRPr="002500F8">
        <w:rPr>
          <w:highlight w:val="white"/>
          <w:lang w:val="ru-RU"/>
        </w:rPr>
        <w:t>для</w:t>
      </w:r>
      <w:r w:rsidRPr="002500F8">
        <w:rPr>
          <w:highlight w:val="white"/>
        </w:rPr>
        <w:t xml:space="preserve"> </w:t>
      </w:r>
      <w:r w:rsidRPr="002500F8">
        <w:rPr>
          <w:highlight w:val="white"/>
          <w:lang w:val="ru-RU"/>
        </w:rPr>
        <w:t>биграмм</w:t>
      </w:r>
    </w:p>
    <w:p w:rsidR="0012310F" w:rsidRPr="002500F8" w:rsidRDefault="0012310F" w:rsidP="0012310F">
      <w:pPr>
        <w:pStyle w:val="afb"/>
        <w:rPr>
          <w:highlight w:val="white"/>
        </w:rPr>
      </w:pPr>
      <w:r w:rsidRPr="002500F8">
        <w:rPr>
          <w:highlight w:val="white"/>
        </w:rPr>
        <w:t xml:space="preserve">        /// &lt;/summary&gt;</w:t>
      </w:r>
    </w:p>
    <w:p w:rsidR="0012310F" w:rsidRPr="002500F8" w:rsidRDefault="0012310F" w:rsidP="0012310F">
      <w:pPr>
        <w:pStyle w:val="afb"/>
        <w:rPr>
          <w:highlight w:val="white"/>
        </w:rPr>
      </w:pPr>
      <w:r w:rsidRPr="002500F8">
        <w:rPr>
          <w:highlight w:val="white"/>
        </w:rPr>
        <w:t xml:space="preserve">        /// &lt;param name="list"&gt;&lt;/param&gt;</w:t>
      </w:r>
    </w:p>
    <w:p w:rsidR="0012310F" w:rsidRPr="002500F8" w:rsidRDefault="0012310F" w:rsidP="0012310F">
      <w:pPr>
        <w:pStyle w:val="afb"/>
        <w:rPr>
          <w:highlight w:val="white"/>
        </w:rPr>
      </w:pPr>
      <w:r w:rsidRPr="002500F8">
        <w:rPr>
          <w:highlight w:val="white"/>
        </w:rPr>
        <w:t xml:space="preserve">        /// &lt;returns&gt;&lt;/returns&gt;</w:t>
      </w:r>
    </w:p>
    <w:p w:rsidR="0012310F" w:rsidRPr="002500F8" w:rsidRDefault="0012310F" w:rsidP="0012310F">
      <w:pPr>
        <w:pStyle w:val="afb"/>
        <w:rPr>
          <w:highlight w:val="white"/>
        </w:rPr>
      </w:pPr>
      <w:r w:rsidRPr="002500F8">
        <w:rPr>
          <w:highlight w:val="white"/>
        </w:rPr>
        <w:t xml:space="preserve">        public StatsAnalysisResult&lt;WordDigram&gt; ProvideDigramsStatsAnalysis(MystemData data)</w:t>
      </w:r>
    </w:p>
    <w:p w:rsidR="0012310F" w:rsidRPr="002500F8" w:rsidRDefault="0012310F" w:rsidP="0012310F">
      <w:pPr>
        <w:pStyle w:val="afb"/>
        <w:rPr>
          <w:highlight w:val="white"/>
        </w:rPr>
      </w:pPr>
      <w:r w:rsidRPr="002500F8">
        <w:rPr>
          <w:highlight w:val="white"/>
        </w:rPr>
        <w:t xml:space="preserve">        {</w:t>
      </w:r>
    </w:p>
    <w:p w:rsidR="0012310F" w:rsidRPr="002500F8" w:rsidRDefault="0012310F" w:rsidP="0012310F">
      <w:pPr>
        <w:pStyle w:val="afb"/>
        <w:rPr>
          <w:highlight w:val="white"/>
        </w:rPr>
      </w:pPr>
      <w:r w:rsidRPr="002500F8">
        <w:rPr>
          <w:highlight w:val="white"/>
        </w:rPr>
        <w:t xml:space="preserve">            List&lt;string&gt; words = data.List.GetWords();</w:t>
      </w:r>
    </w:p>
    <w:p w:rsidR="0012310F" w:rsidRPr="002500F8" w:rsidRDefault="0012310F" w:rsidP="0012310F">
      <w:pPr>
        <w:pStyle w:val="afb"/>
        <w:rPr>
          <w:highlight w:val="white"/>
        </w:rPr>
      </w:pPr>
      <w:r w:rsidRPr="002500F8">
        <w:rPr>
          <w:highlight w:val="white"/>
        </w:rPr>
        <w:t xml:space="preserve">            StatsAnalysisResult&lt;WordDigram&gt; analysisResult = new StatsAnalysisResult&lt;WordDigram&gt;();</w:t>
      </w:r>
    </w:p>
    <w:p w:rsidR="0012310F" w:rsidRPr="002500F8" w:rsidRDefault="0012310F" w:rsidP="0012310F">
      <w:pPr>
        <w:pStyle w:val="afb"/>
        <w:rPr>
          <w:highlight w:val="white"/>
        </w:rPr>
      </w:pPr>
      <w:r w:rsidRPr="002500F8">
        <w:rPr>
          <w:highlight w:val="white"/>
        </w:rPr>
        <w:t xml:space="preserve">            var wordsFrequency = StatisticsAnalysis.GetFrequencyDictionary(words);</w:t>
      </w:r>
    </w:p>
    <w:p w:rsidR="0012310F" w:rsidRPr="002500F8" w:rsidRDefault="0012310F" w:rsidP="0012310F">
      <w:pPr>
        <w:pStyle w:val="afb"/>
        <w:rPr>
          <w:highlight w:val="white"/>
        </w:rPr>
      </w:pPr>
    </w:p>
    <w:p w:rsidR="0012310F" w:rsidRPr="002500F8" w:rsidRDefault="0012310F" w:rsidP="0012310F">
      <w:pPr>
        <w:pStyle w:val="afb"/>
        <w:rPr>
          <w:highlight w:val="white"/>
        </w:rPr>
      </w:pPr>
      <w:r w:rsidRPr="002500F8">
        <w:rPr>
          <w:highlight w:val="white"/>
        </w:rPr>
        <w:t xml:space="preserve">            analysisResult.Name = data.Name;</w:t>
      </w:r>
    </w:p>
    <w:p w:rsidR="0012310F" w:rsidRPr="002500F8" w:rsidRDefault="0012310F" w:rsidP="0012310F">
      <w:pPr>
        <w:pStyle w:val="afb"/>
        <w:rPr>
          <w:highlight w:val="white"/>
        </w:rPr>
      </w:pPr>
      <w:r w:rsidRPr="002500F8">
        <w:rPr>
          <w:highlight w:val="white"/>
        </w:rPr>
        <w:t xml:space="preserve">            analysisResult.Frequency_Dictionary = StatisticsAnalysis.GetDigramFrequenceDictionary(words);</w:t>
      </w:r>
    </w:p>
    <w:p w:rsidR="0012310F" w:rsidRPr="002500F8" w:rsidRDefault="0012310F" w:rsidP="0012310F">
      <w:pPr>
        <w:pStyle w:val="afb"/>
        <w:rPr>
          <w:highlight w:val="white"/>
        </w:rPr>
      </w:pPr>
      <w:r w:rsidRPr="002500F8">
        <w:rPr>
          <w:highlight w:val="white"/>
        </w:rPr>
        <w:t xml:space="preserve">            analysisResult.MutualInformation_Dictionary = StatisticsAnalysis.CalculateMutualInformation(analysisResult.Frequency_Dictionary, wordsFrequency, words.Count);</w:t>
      </w:r>
    </w:p>
    <w:p w:rsidR="0012310F" w:rsidRPr="002500F8" w:rsidRDefault="0012310F" w:rsidP="0012310F">
      <w:pPr>
        <w:pStyle w:val="afb"/>
        <w:rPr>
          <w:highlight w:val="white"/>
        </w:rPr>
      </w:pPr>
      <w:r w:rsidRPr="002500F8">
        <w:rPr>
          <w:highlight w:val="white"/>
        </w:rPr>
        <w:t xml:space="preserve">            analysisResult.TScore_Dictionary = StatisticsAnalysis.CalculateTScore(analysisResult.Frequency_Dictionary, wordsFrequency, words.Count);</w:t>
      </w:r>
    </w:p>
    <w:p w:rsidR="0012310F" w:rsidRPr="002500F8" w:rsidRDefault="0012310F" w:rsidP="0012310F">
      <w:pPr>
        <w:pStyle w:val="afb"/>
        <w:rPr>
          <w:highlight w:val="white"/>
        </w:rPr>
      </w:pPr>
      <w:r w:rsidRPr="002500F8">
        <w:rPr>
          <w:highlight w:val="white"/>
        </w:rPr>
        <w:t xml:space="preserve">            analysisResult.LogLikelihood_Dictionary = StatisticsAnalysis.CalculateLogLikelihood(analysisResult.Frequency_Dictionary);</w:t>
      </w:r>
    </w:p>
    <w:p w:rsidR="0012310F" w:rsidRPr="002500F8" w:rsidRDefault="0012310F" w:rsidP="0012310F">
      <w:pPr>
        <w:pStyle w:val="afb"/>
        <w:rPr>
          <w:highlight w:val="white"/>
        </w:rPr>
      </w:pPr>
    </w:p>
    <w:p w:rsidR="0012310F" w:rsidRPr="002500F8" w:rsidRDefault="0012310F" w:rsidP="0012310F">
      <w:pPr>
        <w:pStyle w:val="afb"/>
        <w:rPr>
          <w:highlight w:val="white"/>
          <w:lang w:val="ru-RU"/>
        </w:rPr>
      </w:pPr>
      <w:r w:rsidRPr="002500F8">
        <w:rPr>
          <w:highlight w:val="white"/>
        </w:rPr>
        <w:t xml:space="preserve">            </w:t>
      </w:r>
      <w:r w:rsidRPr="002500F8">
        <w:rPr>
          <w:highlight w:val="white"/>
          <w:lang w:val="ru-RU"/>
        </w:rPr>
        <w:t>return analysisResult;</w:t>
      </w:r>
    </w:p>
    <w:p w:rsidR="0012310F" w:rsidRPr="002500F8" w:rsidRDefault="0012310F" w:rsidP="0012310F">
      <w:pPr>
        <w:pStyle w:val="afb"/>
        <w:rPr>
          <w:highlight w:val="white"/>
          <w:lang w:val="ru-RU"/>
        </w:rPr>
      </w:pPr>
      <w:r w:rsidRPr="002500F8">
        <w:rPr>
          <w:highlight w:val="white"/>
          <w:lang w:val="ru-RU"/>
        </w:rPr>
        <w:lastRenderedPageBreak/>
        <w:t xml:space="preserve">        }</w:t>
      </w:r>
    </w:p>
    <w:p w:rsidR="0012310F" w:rsidRPr="002500F8" w:rsidRDefault="0012310F" w:rsidP="0012310F">
      <w:pPr>
        <w:pStyle w:val="afb"/>
        <w:rPr>
          <w:highlight w:val="white"/>
          <w:lang w:val="ru-RU"/>
        </w:rPr>
      </w:pPr>
      <w:r w:rsidRPr="002500F8">
        <w:rPr>
          <w:highlight w:val="white"/>
          <w:lang w:val="ru-RU"/>
        </w:rPr>
        <w:t xml:space="preserve">        /// &lt;summary&gt;</w:t>
      </w:r>
    </w:p>
    <w:p w:rsidR="0012310F" w:rsidRPr="002500F8" w:rsidRDefault="0012310F" w:rsidP="0012310F">
      <w:pPr>
        <w:pStyle w:val="afb"/>
        <w:rPr>
          <w:highlight w:val="white"/>
          <w:lang w:val="ru-RU"/>
        </w:rPr>
      </w:pPr>
      <w:r w:rsidRPr="002500F8">
        <w:rPr>
          <w:highlight w:val="white"/>
          <w:lang w:val="ru-RU"/>
        </w:rPr>
        <w:t xml:space="preserve">        /// Мультипроцессорный статистический анализ для слов</w:t>
      </w:r>
    </w:p>
    <w:p w:rsidR="0012310F" w:rsidRPr="002500F8" w:rsidRDefault="0012310F" w:rsidP="0012310F">
      <w:pPr>
        <w:pStyle w:val="afb"/>
        <w:rPr>
          <w:highlight w:val="white"/>
        </w:rPr>
      </w:pPr>
      <w:r w:rsidRPr="002500F8">
        <w:rPr>
          <w:highlight w:val="white"/>
          <w:lang w:val="ru-RU"/>
        </w:rPr>
        <w:t xml:space="preserve">        </w:t>
      </w:r>
      <w:r w:rsidRPr="002500F8">
        <w:rPr>
          <w:highlight w:val="white"/>
        </w:rPr>
        <w:t>/// &lt;/summary&gt;</w:t>
      </w:r>
    </w:p>
    <w:p w:rsidR="0012310F" w:rsidRPr="002500F8" w:rsidRDefault="0012310F" w:rsidP="0012310F">
      <w:pPr>
        <w:pStyle w:val="afb"/>
        <w:rPr>
          <w:highlight w:val="white"/>
        </w:rPr>
      </w:pPr>
      <w:r w:rsidRPr="002500F8">
        <w:rPr>
          <w:highlight w:val="white"/>
        </w:rPr>
        <w:t xml:space="preserve">        /// &lt;param name="list"&gt;&lt;/param&gt;</w:t>
      </w:r>
    </w:p>
    <w:p w:rsidR="0012310F" w:rsidRPr="002500F8" w:rsidRDefault="0012310F" w:rsidP="0012310F">
      <w:pPr>
        <w:pStyle w:val="afb"/>
        <w:rPr>
          <w:highlight w:val="white"/>
        </w:rPr>
      </w:pPr>
      <w:r w:rsidRPr="002500F8">
        <w:rPr>
          <w:highlight w:val="white"/>
        </w:rPr>
        <w:t xml:space="preserve">        /// &lt;returns&gt;&lt;/returns&gt;</w:t>
      </w:r>
    </w:p>
    <w:p w:rsidR="0012310F" w:rsidRPr="002500F8" w:rsidRDefault="0012310F" w:rsidP="0012310F">
      <w:pPr>
        <w:pStyle w:val="afb"/>
        <w:rPr>
          <w:highlight w:val="white"/>
        </w:rPr>
      </w:pPr>
      <w:r w:rsidRPr="002500F8">
        <w:rPr>
          <w:highlight w:val="white"/>
        </w:rPr>
        <w:t xml:space="preserve">        public List&lt;StatsAnalysisResult&lt;string&gt;&gt; ProvideWordsStatsAnalysisMulticore(List&lt;MystemData&gt; list)</w:t>
      </w:r>
    </w:p>
    <w:p w:rsidR="0012310F" w:rsidRPr="002500F8" w:rsidRDefault="0012310F" w:rsidP="0012310F">
      <w:pPr>
        <w:pStyle w:val="afb"/>
        <w:rPr>
          <w:highlight w:val="white"/>
        </w:rPr>
      </w:pPr>
      <w:r w:rsidRPr="002500F8">
        <w:rPr>
          <w:highlight w:val="white"/>
        </w:rPr>
        <w:t xml:space="preserve">        {</w:t>
      </w:r>
    </w:p>
    <w:p w:rsidR="0012310F" w:rsidRPr="002500F8" w:rsidRDefault="0012310F" w:rsidP="0012310F">
      <w:pPr>
        <w:pStyle w:val="afb"/>
        <w:rPr>
          <w:highlight w:val="white"/>
        </w:rPr>
      </w:pPr>
      <w:r w:rsidRPr="002500F8">
        <w:rPr>
          <w:highlight w:val="white"/>
        </w:rPr>
        <w:t xml:space="preserve">            Multiprocessor mps = new Multiprocessor();</w:t>
      </w:r>
    </w:p>
    <w:p w:rsidR="0012310F" w:rsidRPr="002500F8" w:rsidRDefault="0012310F" w:rsidP="0012310F">
      <w:pPr>
        <w:pStyle w:val="afb"/>
        <w:rPr>
          <w:highlight w:val="white"/>
        </w:rPr>
      </w:pPr>
      <w:r w:rsidRPr="002500F8">
        <w:rPr>
          <w:highlight w:val="white"/>
        </w:rPr>
        <w:t xml:space="preserve">            mps.MultiprocessorWordStatsAnalysis(list);</w:t>
      </w:r>
    </w:p>
    <w:p w:rsidR="0012310F" w:rsidRPr="002500F8" w:rsidRDefault="0012310F" w:rsidP="0012310F">
      <w:pPr>
        <w:pStyle w:val="afb"/>
        <w:rPr>
          <w:highlight w:val="white"/>
        </w:rPr>
      </w:pPr>
      <w:r w:rsidRPr="002500F8">
        <w:rPr>
          <w:highlight w:val="white"/>
        </w:rPr>
        <w:t xml:space="preserve">            return mps.WordsStatsAnalysisCache;</w:t>
      </w:r>
    </w:p>
    <w:p w:rsidR="0012310F" w:rsidRPr="002500F8" w:rsidRDefault="0012310F" w:rsidP="0012310F">
      <w:pPr>
        <w:pStyle w:val="afb"/>
        <w:rPr>
          <w:highlight w:val="white"/>
        </w:rPr>
      </w:pPr>
      <w:r w:rsidRPr="002500F8">
        <w:rPr>
          <w:highlight w:val="white"/>
        </w:rPr>
        <w:t xml:space="preserve">        }</w:t>
      </w:r>
    </w:p>
    <w:p w:rsidR="0012310F" w:rsidRPr="002500F8" w:rsidRDefault="0012310F" w:rsidP="0012310F">
      <w:pPr>
        <w:pStyle w:val="afb"/>
        <w:rPr>
          <w:highlight w:val="white"/>
        </w:rPr>
      </w:pPr>
      <w:r w:rsidRPr="002500F8">
        <w:rPr>
          <w:highlight w:val="white"/>
        </w:rPr>
        <w:t xml:space="preserve">        /// &lt;summary&gt;</w:t>
      </w:r>
    </w:p>
    <w:p w:rsidR="0012310F" w:rsidRPr="002500F8" w:rsidRDefault="0012310F" w:rsidP="0012310F">
      <w:pPr>
        <w:pStyle w:val="afb"/>
        <w:rPr>
          <w:highlight w:val="white"/>
        </w:rPr>
      </w:pPr>
      <w:r w:rsidRPr="002500F8">
        <w:rPr>
          <w:highlight w:val="white"/>
        </w:rPr>
        <w:t xml:space="preserve">        /// </w:t>
      </w:r>
      <w:r w:rsidRPr="002500F8">
        <w:rPr>
          <w:highlight w:val="white"/>
          <w:lang w:val="ru-RU"/>
        </w:rPr>
        <w:t>Мультипроцессорный</w:t>
      </w:r>
      <w:r w:rsidRPr="002500F8">
        <w:rPr>
          <w:highlight w:val="white"/>
        </w:rPr>
        <w:t xml:space="preserve"> </w:t>
      </w:r>
      <w:r w:rsidRPr="002500F8">
        <w:rPr>
          <w:highlight w:val="white"/>
          <w:lang w:val="ru-RU"/>
        </w:rPr>
        <w:t>статистический</w:t>
      </w:r>
      <w:r w:rsidRPr="002500F8">
        <w:rPr>
          <w:highlight w:val="white"/>
        </w:rPr>
        <w:t xml:space="preserve"> </w:t>
      </w:r>
      <w:r w:rsidRPr="002500F8">
        <w:rPr>
          <w:highlight w:val="white"/>
          <w:lang w:val="ru-RU"/>
        </w:rPr>
        <w:t>анализ</w:t>
      </w:r>
      <w:r w:rsidRPr="002500F8">
        <w:rPr>
          <w:highlight w:val="white"/>
        </w:rPr>
        <w:t xml:space="preserve"> </w:t>
      </w:r>
      <w:r w:rsidRPr="002500F8">
        <w:rPr>
          <w:highlight w:val="white"/>
          <w:lang w:val="ru-RU"/>
        </w:rPr>
        <w:t>для</w:t>
      </w:r>
      <w:r w:rsidRPr="002500F8">
        <w:rPr>
          <w:highlight w:val="white"/>
        </w:rPr>
        <w:t xml:space="preserve"> </w:t>
      </w:r>
      <w:r w:rsidRPr="002500F8">
        <w:rPr>
          <w:highlight w:val="white"/>
          <w:lang w:val="ru-RU"/>
        </w:rPr>
        <w:t>биграмм</w:t>
      </w:r>
    </w:p>
    <w:p w:rsidR="0012310F" w:rsidRPr="002500F8" w:rsidRDefault="0012310F" w:rsidP="0012310F">
      <w:pPr>
        <w:pStyle w:val="afb"/>
        <w:rPr>
          <w:highlight w:val="white"/>
        </w:rPr>
      </w:pPr>
      <w:r w:rsidRPr="002500F8">
        <w:rPr>
          <w:highlight w:val="white"/>
        </w:rPr>
        <w:t xml:space="preserve">        /// &lt;/summary&gt;</w:t>
      </w:r>
    </w:p>
    <w:p w:rsidR="0012310F" w:rsidRPr="002500F8" w:rsidRDefault="0012310F" w:rsidP="0012310F">
      <w:pPr>
        <w:pStyle w:val="afb"/>
        <w:rPr>
          <w:highlight w:val="white"/>
        </w:rPr>
      </w:pPr>
      <w:r w:rsidRPr="002500F8">
        <w:rPr>
          <w:highlight w:val="white"/>
        </w:rPr>
        <w:t xml:space="preserve">        /// &lt;param name="list"&gt;&lt;/param&gt;</w:t>
      </w:r>
    </w:p>
    <w:p w:rsidR="0012310F" w:rsidRPr="002500F8" w:rsidRDefault="0012310F" w:rsidP="0012310F">
      <w:pPr>
        <w:pStyle w:val="afb"/>
        <w:rPr>
          <w:highlight w:val="white"/>
        </w:rPr>
      </w:pPr>
      <w:r w:rsidRPr="002500F8">
        <w:rPr>
          <w:highlight w:val="white"/>
        </w:rPr>
        <w:t xml:space="preserve">        /// &lt;returns&gt;&lt;/returns&gt;</w:t>
      </w:r>
    </w:p>
    <w:p w:rsidR="0012310F" w:rsidRPr="002500F8" w:rsidRDefault="0012310F" w:rsidP="0012310F">
      <w:pPr>
        <w:pStyle w:val="afb"/>
        <w:rPr>
          <w:highlight w:val="white"/>
        </w:rPr>
      </w:pPr>
      <w:r w:rsidRPr="002500F8">
        <w:rPr>
          <w:highlight w:val="white"/>
        </w:rPr>
        <w:t xml:space="preserve">        public List&lt;StatsAnalysisResult&lt;WordDigram&gt;&gt; ProvideDigramsStatsAnalysisMulticore(List&lt;MystemData&gt; list)</w:t>
      </w:r>
    </w:p>
    <w:p w:rsidR="0012310F" w:rsidRPr="002500F8" w:rsidRDefault="0012310F" w:rsidP="0012310F">
      <w:pPr>
        <w:pStyle w:val="afb"/>
        <w:rPr>
          <w:highlight w:val="white"/>
        </w:rPr>
      </w:pPr>
      <w:r w:rsidRPr="002500F8">
        <w:rPr>
          <w:highlight w:val="white"/>
        </w:rPr>
        <w:t xml:space="preserve">        {</w:t>
      </w:r>
    </w:p>
    <w:p w:rsidR="0012310F" w:rsidRPr="002500F8" w:rsidRDefault="0012310F" w:rsidP="0012310F">
      <w:pPr>
        <w:pStyle w:val="afb"/>
        <w:rPr>
          <w:highlight w:val="white"/>
        </w:rPr>
      </w:pPr>
      <w:r w:rsidRPr="002500F8">
        <w:rPr>
          <w:highlight w:val="white"/>
        </w:rPr>
        <w:t xml:space="preserve">            Multiprocessor mps = new Multiprocessor();</w:t>
      </w:r>
    </w:p>
    <w:p w:rsidR="0012310F" w:rsidRPr="002500F8" w:rsidRDefault="0012310F" w:rsidP="0012310F">
      <w:pPr>
        <w:pStyle w:val="afb"/>
        <w:rPr>
          <w:highlight w:val="white"/>
        </w:rPr>
      </w:pPr>
      <w:r w:rsidRPr="002500F8">
        <w:rPr>
          <w:highlight w:val="white"/>
        </w:rPr>
        <w:t xml:space="preserve">            mps.MultiprocessorDigramsStatsAnalysis(list);</w:t>
      </w:r>
    </w:p>
    <w:p w:rsidR="0012310F" w:rsidRPr="002500F8" w:rsidRDefault="0012310F" w:rsidP="0012310F">
      <w:pPr>
        <w:pStyle w:val="afb"/>
        <w:rPr>
          <w:highlight w:val="white"/>
        </w:rPr>
      </w:pPr>
      <w:r w:rsidRPr="002500F8">
        <w:rPr>
          <w:highlight w:val="white"/>
        </w:rPr>
        <w:t xml:space="preserve">            return mps.DigramsStatsAnalysisCache;</w:t>
      </w:r>
    </w:p>
    <w:p w:rsidR="0012310F" w:rsidRPr="002500F8" w:rsidRDefault="0012310F" w:rsidP="0012310F">
      <w:pPr>
        <w:pStyle w:val="afb"/>
        <w:rPr>
          <w:highlight w:val="white"/>
        </w:rPr>
      </w:pPr>
      <w:r w:rsidRPr="002500F8">
        <w:rPr>
          <w:highlight w:val="white"/>
        </w:rPr>
        <w:t xml:space="preserve">        }</w:t>
      </w:r>
    </w:p>
    <w:p w:rsidR="0012310F" w:rsidRPr="002500F8" w:rsidRDefault="0012310F" w:rsidP="0012310F">
      <w:pPr>
        <w:pStyle w:val="afb"/>
        <w:rPr>
          <w:highlight w:val="white"/>
        </w:rPr>
      </w:pPr>
      <w:r w:rsidRPr="002500F8">
        <w:rPr>
          <w:highlight w:val="white"/>
        </w:rPr>
        <w:t xml:space="preserve">        #endregion</w:t>
      </w:r>
    </w:p>
    <w:p w:rsidR="0012310F" w:rsidRPr="002500F8" w:rsidRDefault="0012310F" w:rsidP="0012310F">
      <w:pPr>
        <w:pStyle w:val="afb"/>
        <w:rPr>
          <w:highlight w:val="white"/>
        </w:rPr>
      </w:pPr>
    </w:p>
    <w:p w:rsidR="0012310F" w:rsidRPr="002500F8" w:rsidRDefault="0012310F" w:rsidP="0012310F">
      <w:pPr>
        <w:pStyle w:val="afb"/>
        <w:rPr>
          <w:highlight w:val="white"/>
        </w:rPr>
      </w:pPr>
      <w:r w:rsidRPr="002500F8">
        <w:rPr>
          <w:highlight w:val="white"/>
        </w:rPr>
        <w:t xml:space="preserve">        #region </w:t>
      </w:r>
      <w:r w:rsidRPr="002500F8">
        <w:rPr>
          <w:highlight w:val="white"/>
          <w:lang w:val="ru-RU"/>
        </w:rPr>
        <w:t>Морфологический</w:t>
      </w:r>
      <w:r w:rsidRPr="002500F8">
        <w:rPr>
          <w:highlight w:val="white"/>
        </w:rPr>
        <w:t xml:space="preserve"> </w:t>
      </w:r>
      <w:r w:rsidRPr="002500F8">
        <w:rPr>
          <w:highlight w:val="white"/>
          <w:lang w:val="ru-RU"/>
        </w:rPr>
        <w:t>анализ</w:t>
      </w:r>
      <w:r w:rsidRPr="002500F8">
        <w:rPr>
          <w:highlight w:val="white"/>
        </w:rPr>
        <w:t xml:space="preserve"> (4-</w:t>
      </w:r>
      <w:r w:rsidRPr="002500F8">
        <w:rPr>
          <w:highlight w:val="white"/>
          <w:lang w:val="ru-RU"/>
        </w:rPr>
        <w:t>уровень</w:t>
      </w:r>
      <w:r w:rsidRPr="002500F8">
        <w:rPr>
          <w:highlight w:val="white"/>
        </w:rPr>
        <w:t>)</w:t>
      </w:r>
    </w:p>
    <w:p w:rsidR="0012310F" w:rsidRPr="002500F8" w:rsidRDefault="0012310F" w:rsidP="0012310F">
      <w:pPr>
        <w:pStyle w:val="afb"/>
        <w:rPr>
          <w:highlight w:val="white"/>
          <w:lang w:val="ru-RU"/>
        </w:rPr>
      </w:pPr>
      <w:r w:rsidRPr="002500F8">
        <w:rPr>
          <w:highlight w:val="white"/>
        </w:rPr>
        <w:t xml:space="preserve">        </w:t>
      </w:r>
      <w:r w:rsidRPr="002500F8">
        <w:rPr>
          <w:highlight w:val="white"/>
          <w:lang w:val="ru-RU"/>
        </w:rPr>
        <w:t>/// &lt;summary&gt;</w:t>
      </w:r>
    </w:p>
    <w:p w:rsidR="0012310F" w:rsidRPr="002500F8" w:rsidRDefault="0012310F" w:rsidP="0012310F">
      <w:pPr>
        <w:pStyle w:val="afb"/>
        <w:rPr>
          <w:highlight w:val="white"/>
          <w:lang w:val="ru-RU"/>
        </w:rPr>
      </w:pPr>
      <w:r w:rsidRPr="002500F8">
        <w:rPr>
          <w:highlight w:val="white"/>
          <w:lang w:val="ru-RU"/>
        </w:rPr>
        <w:t xml:space="preserve">        /// Морфологический анализ (Исключение) </w:t>
      </w:r>
    </w:p>
    <w:p w:rsidR="0012310F" w:rsidRPr="002500F8" w:rsidRDefault="0012310F" w:rsidP="0012310F">
      <w:pPr>
        <w:pStyle w:val="afb"/>
        <w:rPr>
          <w:highlight w:val="white"/>
          <w:lang w:val="ru-RU"/>
        </w:rPr>
      </w:pPr>
      <w:r w:rsidRPr="002500F8">
        <w:rPr>
          <w:highlight w:val="white"/>
          <w:lang w:val="ru-RU"/>
        </w:rPr>
        <w:t xml:space="preserve">        /// &lt;/summary&gt;</w:t>
      </w:r>
    </w:p>
    <w:p w:rsidR="0012310F" w:rsidRPr="002500F8" w:rsidRDefault="0012310F" w:rsidP="0012310F">
      <w:pPr>
        <w:pStyle w:val="afb"/>
        <w:rPr>
          <w:highlight w:val="white"/>
        </w:rPr>
      </w:pPr>
      <w:r w:rsidRPr="002500F8">
        <w:rPr>
          <w:highlight w:val="white"/>
          <w:lang w:val="ru-RU"/>
        </w:rPr>
        <w:t xml:space="preserve">        </w:t>
      </w:r>
      <w:r w:rsidRPr="002500F8">
        <w:rPr>
          <w:highlight w:val="white"/>
        </w:rPr>
        <w:t>/// &lt;param name="list"&gt;&lt;/param&gt;</w:t>
      </w:r>
    </w:p>
    <w:p w:rsidR="0012310F" w:rsidRPr="002500F8" w:rsidRDefault="0012310F" w:rsidP="0012310F">
      <w:pPr>
        <w:pStyle w:val="afb"/>
        <w:rPr>
          <w:highlight w:val="white"/>
        </w:rPr>
      </w:pPr>
      <w:r w:rsidRPr="002500F8">
        <w:rPr>
          <w:highlight w:val="white"/>
        </w:rPr>
        <w:t xml:space="preserve">        /// &lt;param name="excludedTypes"&gt;&lt;/param&gt;</w:t>
      </w:r>
    </w:p>
    <w:p w:rsidR="0012310F" w:rsidRPr="002500F8" w:rsidRDefault="0012310F" w:rsidP="0012310F">
      <w:pPr>
        <w:pStyle w:val="afb"/>
        <w:rPr>
          <w:highlight w:val="white"/>
        </w:rPr>
      </w:pPr>
      <w:r w:rsidRPr="002500F8">
        <w:rPr>
          <w:highlight w:val="white"/>
        </w:rPr>
        <w:t xml:space="preserve">        /// &lt;returns&gt;&lt;/returns&gt;</w:t>
      </w:r>
    </w:p>
    <w:p w:rsidR="0012310F" w:rsidRPr="002500F8" w:rsidRDefault="0012310F" w:rsidP="0012310F">
      <w:pPr>
        <w:pStyle w:val="afb"/>
        <w:rPr>
          <w:highlight w:val="white"/>
        </w:rPr>
      </w:pPr>
      <w:r w:rsidRPr="002500F8">
        <w:rPr>
          <w:highlight w:val="white"/>
        </w:rPr>
        <w:t xml:space="preserve">        public MystemData ProvideMorphAnalysis(MystemData data, string[] excludedTypes)</w:t>
      </w:r>
    </w:p>
    <w:p w:rsidR="0012310F" w:rsidRPr="002500F8" w:rsidRDefault="0012310F" w:rsidP="0012310F">
      <w:pPr>
        <w:pStyle w:val="afb"/>
        <w:rPr>
          <w:highlight w:val="white"/>
        </w:rPr>
      </w:pPr>
      <w:r w:rsidRPr="002500F8">
        <w:rPr>
          <w:highlight w:val="white"/>
        </w:rPr>
        <w:t xml:space="preserve">        {</w:t>
      </w:r>
    </w:p>
    <w:p w:rsidR="0012310F" w:rsidRPr="002500F8" w:rsidRDefault="0012310F" w:rsidP="0012310F">
      <w:pPr>
        <w:pStyle w:val="afb"/>
        <w:rPr>
          <w:highlight w:val="white"/>
        </w:rPr>
      </w:pPr>
      <w:r w:rsidRPr="002500F8">
        <w:rPr>
          <w:highlight w:val="white"/>
        </w:rPr>
        <w:t xml:space="preserve">            return MorphologicalAnalysis.ExcludeWordsByType(data, excludedTypes);</w:t>
      </w:r>
    </w:p>
    <w:p w:rsidR="0012310F" w:rsidRPr="002500F8" w:rsidRDefault="0012310F" w:rsidP="0012310F">
      <w:pPr>
        <w:pStyle w:val="afb"/>
        <w:rPr>
          <w:highlight w:val="white"/>
          <w:lang w:val="ru-RU"/>
        </w:rPr>
      </w:pPr>
      <w:r w:rsidRPr="002500F8">
        <w:rPr>
          <w:highlight w:val="white"/>
        </w:rPr>
        <w:t xml:space="preserve">        </w:t>
      </w:r>
      <w:r w:rsidRPr="002500F8">
        <w:rPr>
          <w:highlight w:val="white"/>
          <w:lang w:val="ru-RU"/>
        </w:rPr>
        <w:t>}</w:t>
      </w:r>
    </w:p>
    <w:p w:rsidR="0012310F" w:rsidRPr="002500F8" w:rsidRDefault="0012310F" w:rsidP="0012310F">
      <w:pPr>
        <w:pStyle w:val="afb"/>
        <w:rPr>
          <w:highlight w:val="white"/>
          <w:lang w:val="ru-RU"/>
        </w:rPr>
      </w:pPr>
    </w:p>
    <w:p w:rsidR="0012310F" w:rsidRPr="002500F8" w:rsidRDefault="0012310F" w:rsidP="0012310F">
      <w:pPr>
        <w:pStyle w:val="afb"/>
        <w:rPr>
          <w:highlight w:val="white"/>
          <w:lang w:val="ru-RU"/>
        </w:rPr>
      </w:pPr>
      <w:r w:rsidRPr="002500F8">
        <w:rPr>
          <w:highlight w:val="white"/>
          <w:lang w:val="ru-RU"/>
        </w:rPr>
        <w:t xml:space="preserve">        /// &lt;summary&gt;</w:t>
      </w:r>
    </w:p>
    <w:p w:rsidR="0012310F" w:rsidRPr="002500F8" w:rsidRDefault="0012310F" w:rsidP="0012310F">
      <w:pPr>
        <w:pStyle w:val="afb"/>
        <w:rPr>
          <w:highlight w:val="white"/>
          <w:lang w:val="ru-RU"/>
        </w:rPr>
      </w:pPr>
      <w:r w:rsidRPr="002500F8">
        <w:rPr>
          <w:highlight w:val="white"/>
          <w:lang w:val="ru-RU"/>
        </w:rPr>
        <w:t xml:space="preserve">        /// Мультипроцессорный анализ для Лемм </w:t>
      </w:r>
    </w:p>
    <w:p w:rsidR="0012310F" w:rsidRPr="002500F8" w:rsidRDefault="0012310F" w:rsidP="0012310F">
      <w:pPr>
        <w:pStyle w:val="afb"/>
        <w:rPr>
          <w:highlight w:val="white"/>
          <w:lang w:val="ru-RU"/>
        </w:rPr>
      </w:pPr>
      <w:r w:rsidRPr="002500F8">
        <w:rPr>
          <w:highlight w:val="white"/>
          <w:lang w:val="ru-RU"/>
        </w:rPr>
        <w:t xml:space="preserve">        /// &lt;/summary&gt;</w:t>
      </w:r>
    </w:p>
    <w:p w:rsidR="0012310F" w:rsidRPr="002500F8" w:rsidRDefault="0012310F" w:rsidP="0012310F">
      <w:pPr>
        <w:pStyle w:val="afb"/>
        <w:rPr>
          <w:highlight w:val="white"/>
        </w:rPr>
      </w:pPr>
      <w:r w:rsidRPr="002500F8">
        <w:rPr>
          <w:highlight w:val="white"/>
          <w:lang w:val="ru-RU"/>
        </w:rPr>
        <w:t xml:space="preserve">        </w:t>
      </w:r>
      <w:r w:rsidRPr="002500F8">
        <w:rPr>
          <w:highlight w:val="white"/>
        </w:rPr>
        <w:t>/// &lt;param name="list"&gt;&lt;/param&gt;</w:t>
      </w:r>
    </w:p>
    <w:p w:rsidR="0012310F" w:rsidRPr="002500F8" w:rsidRDefault="0012310F" w:rsidP="0012310F">
      <w:pPr>
        <w:pStyle w:val="afb"/>
        <w:rPr>
          <w:highlight w:val="white"/>
        </w:rPr>
      </w:pPr>
      <w:r w:rsidRPr="002500F8">
        <w:rPr>
          <w:highlight w:val="white"/>
        </w:rPr>
        <w:t xml:space="preserve">        /// &lt;param name="excludedTypes"&gt;&lt;/param&gt;</w:t>
      </w:r>
    </w:p>
    <w:p w:rsidR="0012310F" w:rsidRPr="002500F8" w:rsidRDefault="0012310F" w:rsidP="0012310F">
      <w:pPr>
        <w:pStyle w:val="afb"/>
        <w:rPr>
          <w:highlight w:val="white"/>
        </w:rPr>
      </w:pPr>
      <w:r w:rsidRPr="002500F8">
        <w:rPr>
          <w:highlight w:val="white"/>
        </w:rPr>
        <w:t xml:space="preserve">        /// &lt;returns&gt;&lt;/returns&gt;</w:t>
      </w:r>
    </w:p>
    <w:p w:rsidR="0012310F" w:rsidRPr="002500F8" w:rsidRDefault="0012310F" w:rsidP="0012310F">
      <w:pPr>
        <w:pStyle w:val="afb"/>
        <w:rPr>
          <w:highlight w:val="white"/>
        </w:rPr>
      </w:pPr>
      <w:r w:rsidRPr="002500F8">
        <w:rPr>
          <w:highlight w:val="white"/>
        </w:rPr>
        <w:t xml:space="preserve">        public List&lt;MystemData&gt; ProvideMorphAnalysisMulticore(List&lt;MystemData&gt; list, string[] excludedTypes)</w:t>
      </w:r>
    </w:p>
    <w:p w:rsidR="0012310F" w:rsidRPr="002500F8" w:rsidRDefault="0012310F" w:rsidP="0012310F">
      <w:pPr>
        <w:pStyle w:val="afb"/>
        <w:rPr>
          <w:highlight w:val="white"/>
        </w:rPr>
      </w:pPr>
      <w:r w:rsidRPr="002500F8">
        <w:rPr>
          <w:highlight w:val="white"/>
        </w:rPr>
        <w:t xml:space="preserve">        {</w:t>
      </w:r>
    </w:p>
    <w:p w:rsidR="0012310F" w:rsidRPr="002500F8" w:rsidRDefault="0012310F" w:rsidP="0012310F">
      <w:pPr>
        <w:pStyle w:val="afb"/>
        <w:rPr>
          <w:highlight w:val="white"/>
        </w:rPr>
      </w:pPr>
      <w:r w:rsidRPr="002500F8">
        <w:rPr>
          <w:highlight w:val="white"/>
        </w:rPr>
        <w:t xml:space="preserve">            Multiprocessor mps = new Multiprocessor();</w:t>
      </w:r>
    </w:p>
    <w:p w:rsidR="0012310F" w:rsidRPr="002500F8" w:rsidRDefault="0012310F" w:rsidP="0012310F">
      <w:pPr>
        <w:pStyle w:val="afb"/>
        <w:rPr>
          <w:highlight w:val="white"/>
        </w:rPr>
      </w:pPr>
      <w:r w:rsidRPr="002500F8">
        <w:rPr>
          <w:highlight w:val="white"/>
        </w:rPr>
        <w:t xml:space="preserve">            mps.MultiprocessorMorphAnalysis(list, excludedTypes);</w:t>
      </w:r>
    </w:p>
    <w:p w:rsidR="0012310F" w:rsidRPr="002500F8" w:rsidRDefault="0012310F" w:rsidP="0012310F">
      <w:pPr>
        <w:pStyle w:val="afb"/>
        <w:rPr>
          <w:highlight w:val="white"/>
        </w:rPr>
      </w:pPr>
      <w:r w:rsidRPr="002500F8">
        <w:rPr>
          <w:highlight w:val="white"/>
        </w:rPr>
        <w:t xml:space="preserve">            return mps.MultiMorphAnalysisCache;</w:t>
      </w:r>
    </w:p>
    <w:p w:rsidR="0012310F" w:rsidRPr="002500F8" w:rsidRDefault="0012310F" w:rsidP="0012310F">
      <w:pPr>
        <w:pStyle w:val="afb"/>
        <w:rPr>
          <w:highlight w:val="white"/>
        </w:rPr>
      </w:pPr>
      <w:r w:rsidRPr="002500F8">
        <w:rPr>
          <w:highlight w:val="white"/>
        </w:rPr>
        <w:t xml:space="preserve">        }</w:t>
      </w:r>
    </w:p>
    <w:p w:rsidR="0012310F" w:rsidRPr="002500F8" w:rsidRDefault="0012310F" w:rsidP="0012310F">
      <w:pPr>
        <w:pStyle w:val="afb"/>
        <w:rPr>
          <w:highlight w:val="white"/>
        </w:rPr>
      </w:pPr>
      <w:r w:rsidRPr="002500F8">
        <w:rPr>
          <w:highlight w:val="white"/>
        </w:rPr>
        <w:t xml:space="preserve">        #endregion</w:t>
      </w:r>
    </w:p>
    <w:p w:rsidR="0012310F" w:rsidRPr="002500F8" w:rsidRDefault="0012310F" w:rsidP="0012310F">
      <w:pPr>
        <w:pStyle w:val="afb"/>
        <w:rPr>
          <w:highlight w:val="white"/>
        </w:rPr>
      </w:pPr>
    </w:p>
    <w:p w:rsidR="0012310F" w:rsidRPr="002500F8" w:rsidRDefault="0012310F" w:rsidP="0012310F">
      <w:pPr>
        <w:pStyle w:val="afb"/>
        <w:rPr>
          <w:highlight w:val="white"/>
        </w:rPr>
      </w:pPr>
      <w:r w:rsidRPr="002500F8">
        <w:rPr>
          <w:highlight w:val="white"/>
        </w:rPr>
        <w:t xml:space="preserve">        #region </w:t>
      </w:r>
      <w:r w:rsidRPr="002500F8">
        <w:rPr>
          <w:highlight w:val="white"/>
          <w:lang w:val="ru-RU"/>
        </w:rPr>
        <w:t>Кластерный</w:t>
      </w:r>
      <w:r w:rsidRPr="002500F8">
        <w:rPr>
          <w:highlight w:val="white"/>
        </w:rPr>
        <w:t xml:space="preserve"> </w:t>
      </w:r>
      <w:r w:rsidRPr="002500F8">
        <w:rPr>
          <w:highlight w:val="white"/>
          <w:lang w:val="ru-RU"/>
        </w:rPr>
        <w:t>анализ</w:t>
      </w:r>
      <w:r w:rsidRPr="002500F8">
        <w:rPr>
          <w:highlight w:val="white"/>
        </w:rPr>
        <w:t xml:space="preserve"> (5-</w:t>
      </w:r>
      <w:r w:rsidRPr="002500F8">
        <w:rPr>
          <w:highlight w:val="white"/>
          <w:lang w:val="ru-RU"/>
        </w:rPr>
        <w:t>уровень</w:t>
      </w:r>
      <w:r w:rsidRPr="002500F8">
        <w:rPr>
          <w:highlight w:val="white"/>
        </w:rPr>
        <w:t>)</w:t>
      </w:r>
    </w:p>
    <w:p w:rsidR="0012310F" w:rsidRPr="002500F8" w:rsidRDefault="0012310F" w:rsidP="0012310F">
      <w:pPr>
        <w:pStyle w:val="afb"/>
        <w:rPr>
          <w:highlight w:val="white"/>
        </w:rPr>
      </w:pPr>
    </w:p>
    <w:p w:rsidR="0012310F" w:rsidRPr="002500F8" w:rsidRDefault="0012310F" w:rsidP="0012310F">
      <w:pPr>
        <w:pStyle w:val="afb"/>
        <w:rPr>
          <w:highlight w:val="white"/>
        </w:rPr>
      </w:pPr>
      <w:r w:rsidRPr="002500F8">
        <w:rPr>
          <w:highlight w:val="white"/>
        </w:rPr>
        <w:t xml:space="preserve">        public double[,] GetDefaultClustersCenters&lt;T&gt;(Dictionary&lt;T, double[]&gt; statisticDictionary)</w:t>
      </w:r>
    </w:p>
    <w:p w:rsidR="0012310F" w:rsidRPr="002500F8" w:rsidRDefault="0012310F" w:rsidP="0012310F">
      <w:pPr>
        <w:pStyle w:val="afb"/>
        <w:rPr>
          <w:highlight w:val="white"/>
        </w:rPr>
      </w:pPr>
      <w:r w:rsidRPr="002500F8">
        <w:rPr>
          <w:highlight w:val="white"/>
        </w:rPr>
        <w:t xml:space="preserve">        {</w:t>
      </w:r>
    </w:p>
    <w:p w:rsidR="0012310F" w:rsidRPr="002500F8" w:rsidRDefault="0012310F" w:rsidP="0012310F">
      <w:pPr>
        <w:pStyle w:val="afb"/>
        <w:rPr>
          <w:highlight w:val="white"/>
        </w:rPr>
      </w:pPr>
      <w:r w:rsidRPr="002500F8">
        <w:rPr>
          <w:highlight w:val="white"/>
        </w:rPr>
        <w:t xml:space="preserve">            var statisticsElements = statisticDictionary.Values;</w:t>
      </w:r>
    </w:p>
    <w:p w:rsidR="0012310F" w:rsidRPr="002500F8" w:rsidRDefault="0012310F" w:rsidP="0012310F">
      <w:pPr>
        <w:pStyle w:val="afb"/>
        <w:rPr>
          <w:highlight w:val="white"/>
        </w:rPr>
      </w:pPr>
      <w:r w:rsidRPr="002500F8">
        <w:rPr>
          <w:highlight w:val="white"/>
        </w:rPr>
        <w:t xml:space="preserve">            var length = statisticsElements.Max(el =&gt; el.Length);</w:t>
      </w:r>
    </w:p>
    <w:p w:rsidR="0012310F" w:rsidRPr="002500F8" w:rsidRDefault="0012310F" w:rsidP="0012310F">
      <w:pPr>
        <w:pStyle w:val="afb"/>
        <w:rPr>
          <w:highlight w:val="white"/>
        </w:rPr>
      </w:pPr>
      <w:r w:rsidRPr="002500F8">
        <w:rPr>
          <w:highlight w:val="white"/>
        </w:rPr>
        <w:t xml:space="preserve">            if (length != statisticsElements.Min(el =&gt; el.Length))</w:t>
      </w:r>
    </w:p>
    <w:p w:rsidR="0012310F" w:rsidRPr="002500F8" w:rsidRDefault="0012310F" w:rsidP="0012310F">
      <w:pPr>
        <w:pStyle w:val="afb"/>
        <w:rPr>
          <w:highlight w:val="white"/>
        </w:rPr>
      </w:pPr>
      <w:r w:rsidRPr="002500F8">
        <w:rPr>
          <w:highlight w:val="white"/>
        </w:rPr>
        <w:t xml:space="preserve">                throw new Exception("Differ statistics array lengths!");</w:t>
      </w:r>
    </w:p>
    <w:p w:rsidR="0012310F" w:rsidRPr="002500F8" w:rsidRDefault="0012310F" w:rsidP="0012310F">
      <w:pPr>
        <w:pStyle w:val="afb"/>
        <w:rPr>
          <w:highlight w:val="white"/>
        </w:rPr>
      </w:pPr>
      <w:r w:rsidRPr="002500F8">
        <w:rPr>
          <w:highlight w:val="white"/>
        </w:rPr>
        <w:t xml:space="preserve">            if (length &lt; 1)</w:t>
      </w:r>
    </w:p>
    <w:p w:rsidR="0012310F" w:rsidRPr="002500F8" w:rsidRDefault="0012310F" w:rsidP="0012310F">
      <w:pPr>
        <w:pStyle w:val="afb"/>
        <w:rPr>
          <w:highlight w:val="white"/>
        </w:rPr>
      </w:pPr>
      <w:r w:rsidRPr="002500F8">
        <w:rPr>
          <w:highlight w:val="white"/>
        </w:rPr>
        <w:t xml:space="preserve">                throw new Exception("Statistics is empty!");</w:t>
      </w:r>
    </w:p>
    <w:p w:rsidR="0012310F" w:rsidRPr="002500F8" w:rsidRDefault="0012310F" w:rsidP="0012310F">
      <w:pPr>
        <w:pStyle w:val="afb"/>
        <w:rPr>
          <w:highlight w:val="white"/>
        </w:rPr>
      </w:pPr>
      <w:r w:rsidRPr="002500F8">
        <w:rPr>
          <w:highlight w:val="white"/>
        </w:rPr>
        <w:t xml:space="preserve">            var orderStaticstics = statisticsElements.OrderBy(el =&gt; el[0]);</w:t>
      </w:r>
    </w:p>
    <w:p w:rsidR="0012310F" w:rsidRPr="002500F8" w:rsidRDefault="0012310F" w:rsidP="0012310F">
      <w:pPr>
        <w:pStyle w:val="afb"/>
        <w:rPr>
          <w:highlight w:val="white"/>
        </w:rPr>
      </w:pPr>
      <w:r w:rsidRPr="002500F8">
        <w:rPr>
          <w:highlight w:val="white"/>
        </w:rPr>
        <w:t xml:space="preserve">            for (var i = 1; i &lt; length; i++)</w:t>
      </w:r>
    </w:p>
    <w:p w:rsidR="0012310F" w:rsidRPr="002500F8" w:rsidRDefault="0012310F" w:rsidP="0012310F">
      <w:pPr>
        <w:pStyle w:val="afb"/>
        <w:rPr>
          <w:highlight w:val="white"/>
        </w:rPr>
      </w:pPr>
      <w:r w:rsidRPr="002500F8">
        <w:rPr>
          <w:highlight w:val="white"/>
        </w:rPr>
        <w:t xml:space="preserve">            {</w:t>
      </w:r>
    </w:p>
    <w:p w:rsidR="0012310F" w:rsidRPr="002500F8" w:rsidRDefault="0012310F" w:rsidP="0012310F">
      <w:pPr>
        <w:pStyle w:val="afb"/>
        <w:rPr>
          <w:highlight w:val="white"/>
        </w:rPr>
      </w:pPr>
      <w:r w:rsidRPr="002500F8">
        <w:rPr>
          <w:highlight w:val="white"/>
        </w:rPr>
        <w:t xml:space="preserve">                var i1 = i;</w:t>
      </w:r>
    </w:p>
    <w:p w:rsidR="0012310F" w:rsidRPr="002500F8" w:rsidRDefault="0012310F" w:rsidP="0012310F">
      <w:pPr>
        <w:pStyle w:val="afb"/>
        <w:rPr>
          <w:highlight w:val="white"/>
        </w:rPr>
      </w:pPr>
      <w:r w:rsidRPr="002500F8">
        <w:rPr>
          <w:highlight w:val="white"/>
        </w:rPr>
        <w:t xml:space="preserve">                orderStaticstics = orderStaticstics.ThenBy(el =&gt; el[i1]);</w:t>
      </w:r>
    </w:p>
    <w:p w:rsidR="0012310F" w:rsidRPr="002500F8" w:rsidRDefault="0012310F" w:rsidP="0012310F">
      <w:pPr>
        <w:pStyle w:val="afb"/>
        <w:rPr>
          <w:highlight w:val="white"/>
        </w:rPr>
      </w:pPr>
      <w:r w:rsidRPr="002500F8">
        <w:rPr>
          <w:highlight w:val="white"/>
        </w:rPr>
        <w:t xml:space="preserve">            }</w:t>
      </w:r>
    </w:p>
    <w:p w:rsidR="0012310F" w:rsidRPr="002500F8" w:rsidRDefault="0012310F" w:rsidP="0012310F">
      <w:pPr>
        <w:pStyle w:val="afb"/>
        <w:rPr>
          <w:highlight w:val="white"/>
        </w:rPr>
      </w:pPr>
      <w:r w:rsidRPr="002500F8">
        <w:rPr>
          <w:highlight w:val="white"/>
        </w:rPr>
        <w:t xml:space="preserve">            var first = orderStaticstics.First();</w:t>
      </w:r>
    </w:p>
    <w:p w:rsidR="0012310F" w:rsidRPr="002500F8" w:rsidRDefault="0012310F" w:rsidP="0012310F">
      <w:pPr>
        <w:pStyle w:val="afb"/>
        <w:rPr>
          <w:highlight w:val="white"/>
        </w:rPr>
      </w:pPr>
      <w:r w:rsidRPr="002500F8">
        <w:rPr>
          <w:highlight w:val="white"/>
        </w:rPr>
        <w:lastRenderedPageBreak/>
        <w:t xml:space="preserve">            var last = orderStaticstics.Last();</w:t>
      </w:r>
    </w:p>
    <w:p w:rsidR="0012310F" w:rsidRPr="002500F8" w:rsidRDefault="0012310F" w:rsidP="0012310F">
      <w:pPr>
        <w:pStyle w:val="afb"/>
        <w:rPr>
          <w:highlight w:val="white"/>
        </w:rPr>
      </w:pPr>
      <w:r w:rsidRPr="002500F8">
        <w:rPr>
          <w:highlight w:val="white"/>
        </w:rPr>
        <w:t xml:space="preserve">            var result = new double[2, length];</w:t>
      </w:r>
    </w:p>
    <w:p w:rsidR="0012310F" w:rsidRPr="002500F8" w:rsidRDefault="0012310F" w:rsidP="0012310F">
      <w:pPr>
        <w:pStyle w:val="afb"/>
        <w:rPr>
          <w:highlight w:val="white"/>
        </w:rPr>
      </w:pPr>
      <w:r w:rsidRPr="002500F8">
        <w:rPr>
          <w:highlight w:val="white"/>
        </w:rPr>
        <w:t xml:space="preserve">            for(var i=0;i&lt;length;i++)</w:t>
      </w:r>
    </w:p>
    <w:p w:rsidR="0012310F" w:rsidRPr="002500F8" w:rsidRDefault="0012310F" w:rsidP="0012310F">
      <w:pPr>
        <w:pStyle w:val="afb"/>
        <w:rPr>
          <w:highlight w:val="white"/>
        </w:rPr>
      </w:pPr>
      <w:r w:rsidRPr="002500F8">
        <w:rPr>
          <w:highlight w:val="white"/>
        </w:rPr>
        <w:t xml:space="preserve">            {</w:t>
      </w:r>
    </w:p>
    <w:p w:rsidR="0012310F" w:rsidRPr="002500F8" w:rsidRDefault="0012310F" w:rsidP="0012310F">
      <w:pPr>
        <w:pStyle w:val="afb"/>
        <w:rPr>
          <w:highlight w:val="white"/>
        </w:rPr>
      </w:pPr>
      <w:r w:rsidRPr="002500F8">
        <w:rPr>
          <w:highlight w:val="white"/>
        </w:rPr>
        <w:t xml:space="preserve">                result[0, i] = first[i];</w:t>
      </w:r>
    </w:p>
    <w:p w:rsidR="0012310F" w:rsidRPr="002500F8" w:rsidRDefault="0012310F" w:rsidP="0012310F">
      <w:pPr>
        <w:pStyle w:val="afb"/>
        <w:rPr>
          <w:highlight w:val="white"/>
        </w:rPr>
      </w:pPr>
      <w:r w:rsidRPr="002500F8">
        <w:rPr>
          <w:highlight w:val="white"/>
        </w:rPr>
        <w:t xml:space="preserve">                result[1, i] = last[i];</w:t>
      </w:r>
    </w:p>
    <w:p w:rsidR="0012310F" w:rsidRPr="002500F8" w:rsidRDefault="0012310F" w:rsidP="0012310F">
      <w:pPr>
        <w:pStyle w:val="afb"/>
        <w:rPr>
          <w:highlight w:val="white"/>
          <w:lang w:val="ru-RU"/>
        </w:rPr>
      </w:pPr>
      <w:r w:rsidRPr="002500F8">
        <w:rPr>
          <w:highlight w:val="white"/>
        </w:rPr>
        <w:t xml:space="preserve">            </w:t>
      </w:r>
      <w:r w:rsidRPr="002500F8">
        <w:rPr>
          <w:highlight w:val="white"/>
          <w:lang w:val="ru-RU"/>
        </w:rPr>
        <w:t>}</w:t>
      </w:r>
    </w:p>
    <w:p w:rsidR="0012310F" w:rsidRPr="002500F8" w:rsidRDefault="0012310F" w:rsidP="0012310F">
      <w:pPr>
        <w:pStyle w:val="afb"/>
        <w:rPr>
          <w:highlight w:val="white"/>
          <w:lang w:val="ru-RU"/>
        </w:rPr>
      </w:pPr>
      <w:r w:rsidRPr="002500F8">
        <w:rPr>
          <w:highlight w:val="white"/>
          <w:lang w:val="ru-RU"/>
        </w:rPr>
        <w:t xml:space="preserve">            return result;</w:t>
      </w:r>
    </w:p>
    <w:p w:rsidR="0012310F" w:rsidRPr="002500F8" w:rsidRDefault="0012310F" w:rsidP="0012310F">
      <w:pPr>
        <w:pStyle w:val="afb"/>
        <w:rPr>
          <w:highlight w:val="white"/>
          <w:lang w:val="ru-RU"/>
        </w:rPr>
      </w:pPr>
      <w:r w:rsidRPr="002500F8">
        <w:rPr>
          <w:highlight w:val="white"/>
          <w:lang w:val="ru-RU"/>
        </w:rPr>
        <w:t xml:space="preserve">        }</w:t>
      </w:r>
    </w:p>
    <w:p w:rsidR="0012310F" w:rsidRPr="002500F8" w:rsidRDefault="0012310F" w:rsidP="0012310F">
      <w:pPr>
        <w:pStyle w:val="afb"/>
        <w:rPr>
          <w:highlight w:val="white"/>
          <w:lang w:val="ru-RU"/>
        </w:rPr>
      </w:pPr>
    </w:p>
    <w:p w:rsidR="0012310F" w:rsidRPr="002500F8" w:rsidRDefault="0012310F" w:rsidP="0012310F">
      <w:pPr>
        <w:pStyle w:val="afb"/>
        <w:rPr>
          <w:highlight w:val="white"/>
          <w:lang w:val="ru-RU"/>
        </w:rPr>
      </w:pPr>
      <w:r w:rsidRPr="002500F8">
        <w:rPr>
          <w:highlight w:val="white"/>
          <w:lang w:val="ru-RU"/>
        </w:rPr>
        <w:t xml:space="preserve">        /// &lt;summary&gt;</w:t>
      </w:r>
    </w:p>
    <w:p w:rsidR="0012310F" w:rsidRPr="002500F8" w:rsidRDefault="0012310F" w:rsidP="0012310F">
      <w:pPr>
        <w:pStyle w:val="afb"/>
        <w:rPr>
          <w:highlight w:val="white"/>
          <w:lang w:val="ru-RU"/>
        </w:rPr>
      </w:pPr>
      <w:r w:rsidRPr="002500F8">
        <w:rPr>
          <w:highlight w:val="white"/>
          <w:lang w:val="ru-RU"/>
        </w:rPr>
        <w:t xml:space="preserve">        /// Производит кластерный анализ для одного текста</w:t>
      </w:r>
    </w:p>
    <w:p w:rsidR="0012310F" w:rsidRPr="002500F8" w:rsidRDefault="0012310F" w:rsidP="0012310F">
      <w:pPr>
        <w:pStyle w:val="afb"/>
        <w:rPr>
          <w:highlight w:val="white"/>
        </w:rPr>
      </w:pPr>
      <w:r w:rsidRPr="002500F8">
        <w:rPr>
          <w:highlight w:val="white"/>
          <w:lang w:val="ru-RU"/>
        </w:rPr>
        <w:t xml:space="preserve">        </w:t>
      </w:r>
      <w:r w:rsidRPr="002500F8">
        <w:rPr>
          <w:highlight w:val="white"/>
        </w:rPr>
        <w:t>/// &lt;/summary&gt;</w:t>
      </w:r>
    </w:p>
    <w:p w:rsidR="0012310F" w:rsidRPr="002500F8" w:rsidRDefault="0012310F" w:rsidP="0012310F">
      <w:pPr>
        <w:pStyle w:val="afb"/>
        <w:rPr>
          <w:highlight w:val="white"/>
        </w:rPr>
      </w:pPr>
      <w:r w:rsidRPr="002500F8">
        <w:rPr>
          <w:highlight w:val="white"/>
        </w:rPr>
        <w:t xml:space="preserve">        /// &lt;typeparam name="T"&gt;&lt;/typeparam&gt;</w:t>
      </w:r>
    </w:p>
    <w:p w:rsidR="0012310F" w:rsidRPr="002500F8" w:rsidRDefault="0012310F" w:rsidP="0012310F">
      <w:pPr>
        <w:pStyle w:val="afb"/>
        <w:rPr>
          <w:highlight w:val="white"/>
        </w:rPr>
      </w:pPr>
      <w:r w:rsidRPr="002500F8">
        <w:rPr>
          <w:highlight w:val="white"/>
        </w:rPr>
        <w:t xml:space="preserve">        /// &lt;param name="settings"&gt;&lt;/param&gt;</w:t>
      </w:r>
    </w:p>
    <w:p w:rsidR="0012310F" w:rsidRPr="002500F8" w:rsidRDefault="0012310F" w:rsidP="0012310F">
      <w:pPr>
        <w:pStyle w:val="afb"/>
        <w:rPr>
          <w:highlight w:val="white"/>
        </w:rPr>
      </w:pPr>
      <w:r w:rsidRPr="002500F8">
        <w:rPr>
          <w:highlight w:val="white"/>
        </w:rPr>
        <w:t xml:space="preserve">        /// &lt;returns&gt;&lt;/returns&gt;</w:t>
      </w:r>
    </w:p>
    <w:p w:rsidR="0012310F" w:rsidRPr="002500F8" w:rsidRDefault="0012310F" w:rsidP="0012310F">
      <w:pPr>
        <w:pStyle w:val="afb"/>
        <w:rPr>
          <w:highlight w:val="white"/>
        </w:rPr>
      </w:pPr>
      <w:r w:rsidRPr="002500F8">
        <w:rPr>
          <w:highlight w:val="white"/>
        </w:rPr>
        <w:t xml:space="preserve">        public ClasterAnalysisResult&lt;T&gt; ProvideClusterAnalysis&lt;T&gt;(ClasterSettings&lt;T&gt; settings, string name)</w:t>
      </w:r>
    </w:p>
    <w:p w:rsidR="0012310F" w:rsidRPr="002500F8" w:rsidRDefault="0012310F" w:rsidP="0012310F">
      <w:pPr>
        <w:pStyle w:val="afb"/>
        <w:rPr>
          <w:highlight w:val="white"/>
        </w:rPr>
      </w:pPr>
      <w:r w:rsidRPr="002500F8">
        <w:rPr>
          <w:highlight w:val="white"/>
        </w:rPr>
        <w:t xml:space="preserve">        {</w:t>
      </w:r>
    </w:p>
    <w:p w:rsidR="0012310F" w:rsidRPr="002500F8" w:rsidRDefault="0012310F" w:rsidP="0012310F">
      <w:pPr>
        <w:pStyle w:val="afb"/>
        <w:rPr>
          <w:highlight w:val="white"/>
        </w:rPr>
      </w:pPr>
      <w:r w:rsidRPr="002500F8">
        <w:rPr>
          <w:highlight w:val="white"/>
        </w:rPr>
        <w:t xml:space="preserve">            ClasterAnalysis&lt;T&gt; ca = new ClasterAnalysis&lt;T&gt;(settings);</w:t>
      </w:r>
    </w:p>
    <w:p w:rsidR="0012310F" w:rsidRPr="002500F8" w:rsidRDefault="0012310F" w:rsidP="0012310F">
      <w:pPr>
        <w:pStyle w:val="afb"/>
        <w:rPr>
          <w:highlight w:val="white"/>
        </w:rPr>
      </w:pPr>
      <w:r w:rsidRPr="002500F8">
        <w:rPr>
          <w:highlight w:val="white"/>
        </w:rPr>
        <w:t xml:space="preserve">            var result = ca.Clasterize();</w:t>
      </w:r>
    </w:p>
    <w:p w:rsidR="0012310F" w:rsidRPr="002500F8" w:rsidRDefault="0012310F" w:rsidP="0012310F">
      <w:pPr>
        <w:pStyle w:val="afb"/>
        <w:rPr>
          <w:highlight w:val="white"/>
        </w:rPr>
      </w:pPr>
      <w:r w:rsidRPr="002500F8">
        <w:rPr>
          <w:highlight w:val="white"/>
        </w:rPr>
        <w:t xml:space="preserve">            return new ClasterAnalysisResult&lt;T&gt;(name, result);</w:t>
      </w:r>
    </w:p>
    <w:p w:rsidR="0012310F" w:rsidRPr="002500F8" w:rsidRDefault="0012310F" w:rsidP="0012310F">
      <w:pPr>
        <w:pStyle w:val="afb"/>
        <w:rPr>
          <w:highlight w:val="white"/>
          <w:lang w:val="ru-RU"/>
        </w:rPr>
      </w:pPr>
      <w:r w:rsidRPr="0012310F">
        <w:rPr>
          <w:highlight w:val="white"/>
        </w:rPr>
        <w:t xml:space="preserve">        </w:t>
      </w:r>
      <w:r w:rsidRPr="002500F8">
        <w:rPr>
          <w:highlight w:val="white"/>
          <w:lang w:val="ru-RU"/>
        </w:rPr>
        <w:t>}</w:t>
      </w:r>
    </w:p>
    <w:p w:rsidR="0012310F" w:rsidRPr="002500F8" w:rsidRDefault="0012310F" w:rsidP="0012310F">
      <w:pPr>
        <w:pStyle w:val="afb"/>
        <w:rPr>
          <w:highlight w:val="white"/>
          <w:lang w:val="ru-RU"/>
        </w:rPr>
      </w:pPr>
    </w:p>
    <w:p w:rsidR="0012310F" w:rsidRPr="002500F8" w:rsidRDefault="0012310F" w:rsidP="0012310F">
      <w:pPr>
        <w:pStyle w:val="afb"/>
        <w:rPr>
          <w:highlight w:val="white"/>
          <w:lang w:val="ru-RU"/>
        </w:rPr>
      </w:pPr>
      <w:r w:rsidRPr="002500F8">
        <w:rPr>
          <w:highlight w:val="white"/>
          <w:lang w:val="ru-RU"/>
        </w:rPr>
        <w:t xml:space="preserve">        /// &lt;summary&gt;</w:t>
      </w:r>
    </w:p>
    <w:p w:rsidR="0012310F" w:rsidRPr="002500F8" w:rsidRDefault="0012310F" w:rsidP="0012310F">
      <w:pPr>
        <w:pStyle w:val="afb"/>
        <w:rPr>
          <w:highlight w:val="white"/>
          <w:lang w:val="ru-RU"/>
        </w:rPr>
      </w:pPr>
      <w:r w:rsidRPr="002500F8">
        <w:rPr>
          <w:highlight w:val="white"/>
          <w:lang w:val="ru-RU"/>
        </w:rPr>
        <w:t xml:space="preserve">        /// Многопроцессорная обработка для кластерного анализа слов</w:t>
      </w:r>
    </w:p>
    <w:p w:rsidR="0012310F" w:rsidRPr="002500F8" w:rsidRDefault="0012310F" w:rsidP="0012310F">
      <w:pPr>
        <w:pStyle w:val="afb"/>
        <w:rPr>
          <w:highlight w:val="white"/>
        </w:rPr>
      </w:pPr>
      <w:r w:rsidRPr="0012310F">
        <w:rPr>
          <w:highlight w:val="white"/>
          <w:lang w:val="ru-RU"/>
        </w:rPr>
        <w:t xml:space="preserve">        </w:t>
      </w:r>
      <w:r w:rsidRPr="002500F8">
        <w:rPr>
          <w:highlight w:val="white"/>
        </w:rPr>
        <w:t>/// &lt;/summary&gt;</w:t>
      </w:r>
    </w:p>
    <w:p w:rsidR="0012310F" w:rsidRPr="002500F8" w:rsidRDefault="0012310F" w:rsidP="0012310F">
      <w:pPr>
        <w:pStyle w:val="afb"/>
        <w:rPr>
          <w:highlight w:val="white"/>
        </w:rPr>
      </w:pPr>
      <w:r w:rsidRPr="002500F8">
        <w:rPr>
          <w:highlight w:val="white"/>
        </w:rPr>
        <w:t xml:space="preserve">        /// &lt;param name="data"&gt;&lt;/param&gt;</w:t>
      </w:r>
    </w:p>
    <w:p w:rsidR="0012310F" w:rsidRPr="002500F8" w:rsidRDefault="0012310F" w:rsidP="0012310F">
      <w:pPr>
        <w:pStyle w:val="afb"/>
        <w:rPr>
          <w:highlight w:val="white"/>
        </w:rPr>
      </w:pPr>
      <w:r w:rsidRPr="002500F8">
        <w:rPr>
          <w:highlight w:val="white"/>
        </w:rPr>
        <w:t xml:space="preserve">        /// &lt;returns&gt;&lt;/returns&gt;</w:t>
      </w:r>
    </w:p>
    <w:p w:rsidR="0012310F" w:rsidRPr="002500F8" w:rsidRDefault="0012310F" w:rsidP="0012310F">
      <w:pPr>
        <w:pStyle w:val="afb"/>
        <w:rPr>
          <w:highlight w:val="white"/>
        </w:rPr>
      </w:pPr>
      <w:r w:rsidRPr="002500F8">
        <w:rPr>
          <w:highlight w:val="white"/>
        </w:rPr>
        <w:t xml:space="preserve">        public List&lt;ClasterAnalysisResult&lt;string&gt;&gt; ProvideWordClusterAnalysisMulticore(List&lt;ClasterAnalysisData&lt;string&gt;&gt; data)</w:t>
      </w:r>
    </w:p>
    <w:p w:rsidR="0012310F" w:rsidRPr="002500F8" w:rsidRDefault="0012310F" w:rsidP="0012310F">
      <w:pPr>
        <w:pStyle w:val="afb"/>
        <w:rPr>
          <w:highlight w:val="white"/>
        </w:rPr>
      </w:pPr>
      <w:r w:rsidRPr="002500F8">
        <w:rPr>
          <w:highlight w:val="white"/>
        </w:rPr>
        <w:t xml:space="preserve">        {</w:t>
      </w:r>
    </w:p>
    <w:p w:rsidR="0012310F" w:rsidRPr="002500F8" w:rsidRDefault="0012310F" w:rsidP="0012310F">
      <w:pPr>
        <w:pStyle w:val="afb"/>
        <w:rPr>
          <w:highlight w:val="white"/>
        </w:rPr>
      </w:pPr>
      <w:r w:rsidRPr="002500F8">
        <w:rPr>
          <w:highlight w:val="white"/>
        </w:rPr>
        <w:t xml:space="preserve">            Multiprocessor mps = new Multiprocessor();</w:t>
      </w:r>
    </w:p>
    <w:p w:rsidR="0012310F" w:rsidRPr="002500F8" w:rsidRDefault="0012310F" w:rsidP="0012310F">
      <w:pPr>
        <w:pStyle w:val="afb"/>
        <w:rPr>
          <w:highlight w:val="white"/>
        </w:rPr>
      </w:pPr>
      <w:r w:rsidRPr="002500F8">
        <w:rPr>
          <w:highlight w:val="white"/>
        </w:rPr>
        <w:t xml:space="preserve">            mps.MultiprocessorWordClasterAnalysis(data);</w:t>
      </w:r>
    </w:p>
    <w:p w:rsidR="0012310F" w:rsidRPr="00D16ACE" w:rsidRDefault="0012310F" w:rsidP="0012310F">
      <w:pPr>
        <w:pStyle w:val="afb"/>
        <w:rPr>
          <w:highlight w:val="white"/>
        </w:rPr>
      </w:pPr>
      <w:r w:rsidRPr="002500F8">
        <w:rPr>
          <w:highlight w:val="white"/>
        </w:rPr>
        <w:t xml:space="preserve">            </w:t>
      </w:r>
      <w:r w:rsidRPr="00D16ACE">
        <w:rPr>
          <w:highlight w:val="white"/>
        </w:rPr>
        <w:t>return mps.MultiWordsClusterAnalysisCache;</w:t>
      </w:r>
    </w:p>
    <w:p w:rsidR="0012310F" w:rsidRPr="0012310F" w:rsidRDefault="0012310F" w:rsidP="0012310F">
      <w:pPr>
        <w:pStyle w:val="afb"/>
        <w:rPr>
          <w:highlight w:val="white"/>
          <w:lang w:val="ru-RU"/>
        </w:rPr>
      </w:pPr>
      <w:r w:rsidRPr="00D16ACE">
        <w:rPr>
          <w:highlight w:val="white"/>
        </w:rPr>
        <w:t xml:space="preserve">        </w:t>
      </w:r>
      <w:r w:rsidRPr="0012310F">
        <w:rPr>
          <w:highlight w:val="white"/>
          <w:lang w:val="ru-RU"/>
        </w:rPr>
        <w:t>}</w:t>
      </w:r>
    </w:p>
    <w:p w:rsidR="0012310F" w:rsidRPr="0012310F" w:rsidRDefault="0012310F" w:rsidP="0012310F">
      <w:pPr>
        <w:pStyle w:val="afb"/>
        <w:rPr>
          <w:highlight w:val="white"/>
          <w:lang w:val="ru-RU"/>
        </w:rPr>
      </w:pPr>
    </w:p>
    <w:p w:rsidR="0012310F" w:rsidRPr="0012310F" w:rsidRDefault="0012310F" w:rsidP="0012310F">
      <w:pPr>
        <w:pStyle w:val="afb"/>
        <w:rPr>
          <w:highlight w:val="white"/>
          <w:lang w:val="ru-RU"/>
        </w:rPr>
      </w:pPr>
      <w:r w:rsidRPr="0012310F">
        <w:rPr>
          <w:highlight w:val="white"/>
          <w:lang w:val="ru-RU"/>
        </w:rPr>
        <w:t xml:space="preserve">        /// &lt;</w:t>
      </w:r>
      <w:r w:rsidRPr="00D16ACE">
        <w:rPr>
          <w:highlight w:val="white"/>
        </w:rPr>
        <w:t>summary</w:t>
      </w:r>
      <w:r w:rsidRPr="0012310F">
        <w:rPr>
          <w:highlight w:val="white"/>
          <w:lang w:val="ru-RU"/>
        </w:rPr>
        <w:t>&gt;</w:t>
      </w:r>
    </w:p>
    <w:p w:rsidR="0012310F" w:rsidRPr="0012310F" w:rsidRDefault="0012310F" w:rsidP="0012310F">
      <w:pPr>
        <w:pStyle w:val="afb"/>
        <w:rPr>
          <w:highlight w:val="white"/>
          <w:lang w:val="ru-RU"/>
        </w:rPr>
      </w:pPr>
      <w:r w:rsidRPr="0012310F">
        <w:rPr>
          <w:highlight w:val="white"/>
          <w:lang w:val="ru-RU"/>
        </w:rPr>
        <w:t xml:space="preserve">        /// </w:t>
      </w:r>
      <w:r w:rsidRPr="002500F8">
        <w:rPr>
          <w:highlight w:val="white"/>
          <w:lang w:val="ru-RU"/>
        </w:rPr>
        <w:t>Много</w:t>
      </w:r>
      <w:r w:rsidRPr="0012310F">
        <w:rPr>
          <w:highlight w:val="white"/>
          <w:lang w:val="ru-RU"/>
        </w:rPr>
        <w:t xml:space="preserve"> </w:t>
      </w:r>
      <w:r w:rsidRPr="002500F8">
        <w:rPr>
          <w:highlight w:val="white"/>
          <w:lang w:val="ru-RU"/>
        </w:rPr>
        <w:t>процессорная</w:t>
      </w:r>
      <w:r w:rsidRPr="0012310F">
        <w:rPr>
          <w:highlight w:val="white"/>
          <w:lang w:val="ru-RU"/>
        </w:rPr>
        <w:t xml:space="preserve"> </w:t>
      </w:r>
      <w:r w:rsidRPr="002500F8">
        <w:rPr>
          <w:highlight w:val="white"/>
          <w:lang w:val="ru-RU"/>
        </w:rPr>
        <w:t>обработка</w:t>
      </w:r>
      <w:r w:rsidRPr="0012310F">
        <w:rPr>
          <w:highlight w:val="white"/>
          <w:lang w:val="ru-RU"/>
        </w:rPr>
        <w:t xml:space="preserve"> </w:t>
      </w:r>
      <w:r w:rsidRPr="002500F8">
        <w:rPr>
          <w:highlight w:val="white"/>
          <w:lang w:val="ru-RU"/>
        </w:rPr>
        <w:t>для</w:t>
      </w:r>
      <w:r w:rsidRPr="0012310F">
        <w:rPr>
          <w:highlight w:val="white"/>
          <w:lang w:val="ru-RU"/>
        </w:rPr>
        <w:t xml:space="preserve"> </w:t>
      </w:r>
      <w:r w:rsidRPr="002500F8">
        <w:rPr>
          <w:highlight w:val="white"/>
          <w:lang w:val="ru-RU"/>
        </w:rPr>
        <w:t>кластерного</w:t>
      </w:r>
      <w:r w:rsidRPr="0012310F">
        <w:rPr>
          <w:highlight w:val="white"/>
          <w:lang w:val="ru-RU"/>
        </w:rPr>
        <w:t xml:space="preserve"> </w:t>
      </w:r>
      <w:r w:rsidRPr="002500F8">
        <w:rPr>
          <w:highlight w:val="white"/>
          <w:lang w:val="ru-RU"/>
        </w:rPr>
        <w:t>анализа</w:t>
      </w:r>
      <w:r w:rsidRPr="0012310F">
        <w:rPr>
          <w:highlight w:val="white"/>
          <w:lang w:val="ru-RU"/>
        </w:rPr>
        <w:t xml:space="preserve"> </w:t>
      </w:r>
      <w:r w:rsidRPr="002500F8">
        <w:rPr>
          <w:highlight w:val="white"/>
          <w:lang w:val="ru-RU"/>
        </w:rPr>
        <w:t>биграмм</w:t>
      </w:r>
    </w:p>
    <w:p w:rsidR="0012310F" w:rsidRPr="002500F8" w:rsidRDefault="0012310F" w:rsidP="0012310F">
      <w:pPr>
        <w:pStyle w:val="afb"/>
        <w:rPr>
          <w:highlight w:val="white"/>
        </w:rPr>
      </w:pPr>
      <w:r w:rsidRPr="0012310F">
        <w:rPr>
          <w:highlight w:val="white"/>
          <w:lang w:val="ru-RU"/>
        </w:rPr>
        <w:t xml:space="preserve">        </w:t>
      </w:r>
      <w:r w:rsidRPr="002500F8">
        <w:rPr>
          <w:highlight w:val="white"/>
        </w:rPr>
        <w:t>/// &lt;/summary&gt;</w:t>
      </w:r>
    </w:p>
    <w:p w:rsidR="0012310F" w:rsidRPr="002500F8" w:rsidRDefault="0012310F" w:rsidP="0012310F">
      <w:pPr>
        <w:pStyle w:val="afb"/>
        <w:rPr>
          <w:highlight w:val="white"/>
        </w:rPr>
      </w:pPr>
      <w:r w:rsidRPr="002500F8">
        <w:rPr>
          <w:highlight w:val="white"/>
        </w:rPr>
        <w:t xml:space="preserve">        /// &lt;param name="data"&gt;&lt;/param&gt;</w:t>
      </w:r>
    </w:p>
    <w:p w:rsidR="0012310F" w:rsidRPr="002500F8" w:rsidRDefault="0012310F" w:rsidP="0012310F">
      <w:pPr>
        <w:pStyle w:val="afb"/>
        <w:rPr>
          <w:highlight w:val="white"/>
        </w:rPr>
      </w:pPr>
      <w:r w:rsidRPr="002500F8">
        <w:rPr>
          <w:highlight w:val="white"/>
        </w:rPr>
        <w:t xml:space="preserve">        /// &lt;returns&gt;&lt;/returns&gt;</w:t>
      </w:r>
    </w:p>
    <w:p w:rsidR="0012310F" w:rsidRPr="002500F8" w:rsidRDefault="0012310F" w:rsidP="0012310F">
      <w:pPr>
        <w:pStyle w:val="afb"/>
        <w:rPr>
          <w:highlight w:val="white"/>
        </w:rPr>
      </w:pPr>
      <w:r w:rsidRPr="002500F8">
        <w:rPr>
          <w:highlight w:val="white"/>
        </w:rPr>
        <w:t xml:space="preserve">        public List&lt;ClasterAnalysisResult&lt;WordDigram&gt;&gt; ProvideWordDigramClusterAnalysisMulticore(List&lt;ClasterAnalysisData&lt;WordDigram&gt;&gt; data)</w:t>
      </w:r>
    </w:p>
    <w:p w:rsidR="0012310F" w:rsidRPr="002500F8" w:rsidRDefault="0012310F" w:rsidP="0012310F">
      <w:pPr>
        <w:pStyle w:val="afb"/>
        <w:rPr>
          <w:highlight w:val="white"/>
        </w:rPr>
      </w:pPr>
      <w:r w:rsidRPr="002500F8">
        <w:rPr>
          <w:highlight w:val="white"/>
        </w:rPr>
        <w:t xml:space="preserve">        {</w:t>
      </w:r>
    </w:p>
    <w:p w:rsidR="0012310F" w:rsidRPr="002500F8" w:rsidRDefault="0012310F" w:rsidP="0012310F">
      <w:pPr>
        <w:pStyle w:val="afb"/>
        <w:rPr>
          <w:highlight w:val="white"/>
        </w:rPr>
      </w:pPr>
      <w:r w:rsidRPr="002500F8">
        <w:rPr>
          <w:highlight w:val="white"/>
        </w:rPr>
        <w:t xml:space="preserve">            Multiprocessor mps = new Multiprocessor();</w:t>
      </w:r>
    </w:p>
    <w:p w:rsidR="0012310F" w:rsidRPr="002500F8" w:rsidRDefault="0012310F" w:rsidP="0012310F">
      <w:pPr>
        <w:pStyle w:val="afb"/>
        <w:rPr>
          <w:highlight w:val="white"/>
        </w:rPr>
      </w:pPr>
      <w:r w:rsidRPr="002500F8">
        <w:rPr>
          <w:highlight w:val="white"/>
        </w:rPr>
        <w:t xml:space="preserve">            mps.MultiprocessorWordDigramClasterAnalysis(data);</w:t>
      </w:r>
    </w:p>
    <w:p w:rsidR="0012310F" w:rsidRPr="002500F8" w:rsidRDefault="0012310F" w:rsidP="0012310F">
      <w:pPr>
        <w:pStyle w:val="afb"/>
        <w:rPr>
          <w:highlight w:val="white"/>
        </w:rPr>
      </w:pPr>
      <w:r w:rsidRPr="002500F8">
        <w:rPr>
          <w:highlight w:val="white"/>
        </w:rPr>
        <w:t xml:space="preserve">            return mps.MultiWordDigramsClusterAnalysisCache;</w:t>
      </w:r>
    </w:p>
    <w:p w:rsidR="0012310F" w:rsidRPr="002500F8" w:rsidRDefault="0012310F" w:rsidP="0012310F">
      <w:pPr>
        <w:pStyle w:val="afb"/>
        <w:rPr>
          <w:highlight w:val="white"/>
        </w:rPr>
      </w:pPr>
      <w:r w:rsidRPr="002500F8">
        <w:rPr>
          <w:highlight w:val="white"/>
        </w:rPr>
        <w:t xml:space="preserve">        }</w:t>
      </w:r>
    </w:p>
    <w:p w:rsidR="0012310F" w:rsidRPr="002500F8" w:rsidRDefault="0012310F" w:rsidP="0012310F">
      <w:pPr>
        <w:pStyle w:val="afb"/>
        <w:rPr>
          <w:highlight w:val="white"/>
        </w:rPr>
      </w:pPr>
    </w:p>
    <w:p w:rsidR="0012310F" w:rsidRPr="002500F8" w:rsidRDefault="0012310F" w:rsidP="0012310F">
      <w:pPr>
        <w:pStyle w:val="afb"/>
        <w:rPr>
          <w:highlight w:val="white"/>
        </w:rPr>
      </w:pPr>
      <w:r w:rsidRPr="002500F8">
        <w:rPr>
          <w:highlight w:val="white"/>
        </w:rPr>
        <w:t xml:space="preserve">        /// &lt;summary&gt;</w:t>
      </w:r>
    </w:p>
    <w:p w:rsidR="0012310F" w:rsidRPr="002500F8" w:rsidRDefault="0012310F" w:rsidP="0012310F">
      <w:pPr>
        <w:pStyle w:val="afb"/>
        <w:rPr>
          <w:highlight w:val="white"/>
        </w:rPr>
      </w:pPr>
      <w:r w:rsidRPr="002500F8">
        <w:rPr>
          <w:highlight w:val="white"/>
        </w:rPr>
        <w:t xml:space="preserve">        /// </w:t>
      </w:r>
      <w:r w:rsidRPr="002500F8">
        <w:rPr>
          <w:highlight w:val="white"/>
          <w:lang w:val="ru-RU"/>
        </w:rPr>
        <w:t>Методы</w:t>
      </w:r>
      <w:r w:rsidRPr="002500F8">
        <w:rPr>
          <w:highlight w:val="white"/>
        </w:rPr>
        <w:t xml:space="preserve"> </w:t>
      </w:r>
      <w:r w:rsidRPr="002500F8">
        <w:rPr>
          <w:highlight w:val="white"/>
          <w:lang w:val="ru-RU"/>
        </w:rPr>
        <w:t>сбора</w:t>
      </w:r>
      <w:r w:rsidRPr="002500F8">
        <w:rPr>
          <w:highlight w:val="white"/>
        </w:rPr>
        <w:t xml:space="preserve"> </w:t>
      </w:r>
      <w:r w:rsidRPr="002500F8">
        <w:rPr>
          <w:highlight w:val="white"/>
          <w:lang w:val="ru-RU"/>
        </w:rPr>
        <w:t>данных</w:t>
      </w:r>
      <w:r w:rsidRPr="002500F8">
        <w:rPr>
          <w:highlight w:val="white"/>
        </w:rPr>
        <w:t xml:space="preserve"> </w:t>
      </w:r>
      <w:r w:rsidRPr="002500F8">
        <w:rPr>
          <w:highlight w:val="white"/>
          <w:lang w:val="ru-RU"/>
        </w:rPr>
        <w:t>для</w:t>
      </w:r>
      <w:r w:rsidRPr="002500F8">
        <w:rPr>
          <w:highlight w:val="white"/>
        </w:rPr>
        <w:t xml:space="preserve"> </w:t>
      </w:r>
      <w:r w:rsidRPr="002500F8">
        <w:rPr>
          <w:highlight w:val="white"/>
          <w:lang w:val="ru-RU"/>
        </w:rPr>
        <w:t>кластерного</w:t>
      </w:r>
      <w:r w:rsidRPr="002500F8">
        <w:rPr>
          <w:highlight w:val="white"/>
        </w:rPr>
        <w:t xml:space="preserve"> </w:t>
      </w:r>
      <w:r w:rsidRPr="002500F8">
        <w:rPr>
          <w:highlight w:val="white"/>
          <w:lang w:val="ru-RU"/>
        </w:rPr>
        <w:t>анализа</w:t>
      </w:r>
    </w:p>
    <w:p w:rsidR="0012310F" w:rsidRPr="002500F8" w:rsidRDefault="0012310F" w:rsidP="0012310F">
      <w:pPr>
        <w:pStyle w:val="afb"/>
        <w:rPr>
          <w:highlight w:val="white"/>
        </w:rPr>
      </w:pPr>
      <w:r w:rsidRPr="002500F8">
        <w:rPr>
          <w:highlight w:val="white"/>
        </w:rPr>
        <w:t xml:space="preserve">        /// &lt;/summary&gt;</w:t>
      </w:r>
    </w:p>
    <w:p w:rsidR="0012310F" w:rsidRPr="002500F8" w:rsidRDefault="0012310F" w:rsidP="0012310F">
      <w:pPr>
        <w:pStyle w:val="afb"/>
        <w:rPr>
          <w:highlight w:val="white"/>
        </w:rPr>
      </w:pPr>
      <w:r w:rsidRPr="002500F8">
        <w:rPr>
          <w:highlight w:val="white"/>
        </w:rPr>
        <w:t xml:space="preserve">        /// &lt;typeparam name="T"&gt;&lt;/typeparam&gt;</w:t>
      </w:r>
    </w:p>
    <w:p w:rsidR="0012310F" w:rsidRPr="002500F8" w:rsidRDefault="0012310F" w:rsidP="0012310F">
      <w:pPr>
        <w:pStyle w:val="afb"/>
        <w:rPr>
          <w:highlight w:val="white"/>
        </w:rPr>
      </w:pPr>
      <w:r w:rsidRPr="002500F8">
        <w:rPr>
          <w:highlight w:val="white"/>
        </w:rPr>
        <w:t xml:space="preserve">        /// &lt;param name="analysisResult"&gt;&lt;/param&gt;</w:t>
      </w:r>
    </w:p>
    <w:p w:rsidR="0012310F" w:rsidRPr="002500F8" w:rsidRDefault="0012310F" w:rsidP="0012310F">
      <w:pPr>
        <w:pStyle w:val="afb"/>
        <w:rPr>
          <w:highlight w:val="white"/>
        </w:rPr>
      </w:pPr>
      <w:r w:rsidRPr="002500F8">
        <w:rPr>
          <w:highlight w:val="white"/>
        </w:rPr>
        <w:t xml:space="preserve">        /// &lt;returns&gt;&lt;/returns&gt;</w:t>
      </w:r>
    </w:p>
    <w:p w:rsidR="0012310F" w:rsidRPr="002500F8" w:rsidRDefault="0012310F" w:rsidP="0012310F">
      <w:pPr>
        <w:pStyle w:val="afb"/>
        <w:rPr>
          <w:highlight w:val="white"/>
        </w:rPr>
      </w:pPr>
      <w:r w:rsidRPr="002500F8">
        <w:rPr>
          <w:highlight w:val="white"/>
        </w:rPr>
        <w:t xml:space="preserve">        public Dictionary&lt;T, double[]&gt; GetDataReady&lt;T&gt;(StatsAnalysisResult&lt;T&gt; analysisResult)</w:t>
      </w:r>
    </w:p>
    <w:p w:rsidR="0012310F" w:rsidRPr="002500F8" w:rsidRDefault="0012310F" w:rsidP="0012310F">
      <w:pPr>
        <w:pStyle w:val="afb"/>
        <w:rPr>
          <w:highlight w:val="white"/>
        </w:rPr>
      </w:pPr>
      <w:r w:rsidRPr="002500F8">
        <w:rPr>
          <w:highlight w:val="white"/>
        </w:rPr>
        <w:t xml:space="preserve">        {</w:t>
      </w:r>
    </w:p>
    <w:p w:rsidR="0012310F" w:rsidRPr="002500F8" w:rsidRDefault="0012310F" w:rsidP="0012310F">
      <w:pPr>
        <w:pStyle w:val="afb"/>
        <w:rPr>
          <w:highlight w:val="white"/>
        </w:rPr>
      </w:pPr>
      <w:r w:rsidRPr="002500F8">
        <w:rPr>
          <w:highlight w:val="white"/>
        </w:rPr>
        <w:t xml:space="preserve">            List&lt;Dictionary&lt;T, double&gt;&gt; data = new List&lt;Dictionary&lt;T, double&gt;&gt;();</w:t>
      </w:r>
    </w:p>
    <w:p w:rsidR="0012310F" w:rsidRPr="002500F8" w:rsidRDefault="0012310F" w:rsidP="0012310F">
      <w:pPr>
        <w:pStyle w:val="afb"/>
        <w:rPr>
          <w:highlight w:val="white"/>
        </w:rPr>
      </w:pPr>
    </w:p>
    <w:p w:rsidR="0012310F" w:rsidRPr="002500F8" w:rsidRDefault="0012310F" w:rsidP="0012310F">
      <w:pPr>
        <w:pStyle w:val="afb"/>
        <w:rPr>
          <w:highlight w:val="white"/>
        </w:rPr>
      </w:pPr>
      <w:r w:rsidRPr="002500F8">
        <w:rPr>
          <w:highlight w:val="white"/>
        </w:rPr>
        <w:t xml:space="preserve">            if (analysisResult.Frequency_Dictionary != null)</w:t>
      </w:r>
    </w:p>
    <w:p w:rsidR="0012310F" w:rsidRPr="002500F8" w:rsidRDefault="0012310F" w:rsidP="0012310F">
      <w:pPr>
        <w:pStyle w:val="afb"/>
        <w:rPr>
          <w:highlight w:val="white"/>
        </w:rPr>
      </w:pPr>
      <w:r w:rsidRPr="002500F8">
        <w:rPr>
          <w:highlight w:val="white"/>
        </w:rPr>
        <w:t xml:space="preserve">                data.Add(analysisResult.Frequency_Dictionary);</w:t>
      </w:r>
    </w:p>
    <w:p w:rsidR="0012310F" w:rsidRPr="002500F8" w:rsidRDefault="0012310F" w:rsidP="0012310F">
      <w:pPr>
        <w:pStyle w:val="afb"/>
        <w:rPr>
          <w:highlight w:val="white"/>
        </w:rPr>
      </w:pPr>
    </w:p>
    <w:p w:rsidR="0012310F" w:rsidRPr="002500F8" w:rsidRDefault="0012310F" w:rsidP="0012310F">
      <w:pPr>
        <w:pStyle w:val="afb"/>
        <w:rPr>
          <w:highlight w:val="white"/>
        </w:rPr>
      </w:pPr>
      <w:r w:rsidRPr="002500F8">
        <w:rPr>
          <w:highlight w:val="white"/>
        </w:rPr>
        <w:t xml:space="preserve">            if (analysisResult.LogLikelihood_Dictionary != null)</w:t>
      </w:r>
    </w:p>
    <w:p w:rsidR="0012310F" w:rsidRPr="002500F8" w:rsidRDefault="0012310F" w:rsidP="0012310F">
      <w:pPr>
        <w:pStyle w:val="afb"/>
        <w:rPr>
          <w:highlight w:val="white"/>
        </w:rPr>
      </w:pPr>
      <w:r w:rsidRPr="002500F8">
        <w:rPr>
          <w:highlight w:val="white"/>
        </w:rPr>
        <w:t xml:space="preserve">                data.Add(analysisResult.LogLikelihood_Dictionary);</w:t>
      </w:r>
    </w:p>
    <w:p w:rsidR="0012310F" w:rsidRPr="002500F8" w:rsidRDefault="0012310F" w:rsidP="0012310F">
      <w:pPr>
        <w:pStyle w:val="afb"/>
        <w:rPr>
          <w:highlight w:val="white"/>
        </w:rPr>
      </w:pPr>
    </w:p>
    <w:p w:rsidR="0012310F" w:rsidRPr="002500F8" w:rsidRDefault="0012310F" w:rsidP="0012310F">
      <w:pPr>
        <w:pStyle w:val="afb"/>
        <w:rPr>
          <w:highlight w:val="white"/>
        </w:rPr>
      </w:pPr>
      <w:r w:rsidRPr="002500F8">
        <w:rPr>
          <w:highlight w:val="white"/>
        </w:rPr>
        <w:t xml:space="preserve">            if (analysisResult.MutualInformation_Dictionary != null)</w:t>
      </w:r>
    </w:p>
    <w:p w:rsidR="0012310F" w:rsidRPr="002500F8" w:rsidRDefault="0012310F" w:rsidP="0012310F">
      <w:pPr>
        <w:pStyle w:val="afb"/>
        <w:rPr>
          <w:highlight w:val="white"/>
        </w:rPr>
      </w:pPr>
      <w:r w:rsidRPr="002500F8">
        <w:rPr>
          <w:highlight w:val="white"/>
        </w:rPr>
        <w:t xml:space="preserve">                data.Add(analysisResult.MutualInformation_Dictionary);</w:t>
      </w:r>
    </w:p>
    <w:p w:rsidR="0012310F" w:rsidRPr="002500F8" w:rsidRDefault="0012310F" w:rsidP="0012310F">
      <w:pPr>
        <w:pStyle w:val="afb"/>
        <w:rPr>
          <w:highlight w:val="white"/>
        </w:rPr>
      </w:pPr>
    </w:p>
    <w:p w:rsidR="0012310F" w:rsidRPr="002500F8" w:rsidRDefault="0012310F" w:rsidP="0012310F">
      <w:pPr>
        <w:pStyle w:val="afb"/>
        <w:rPr>
          <w:highlight w:val="white"/>
        </w:rPr>
      </w:pPr>
      <w:r w:rsidRPr="002500F8">
        <w:rPr>
          <w:highlight w:val="white"/>
        </w:rPr>
        <w:t xml:space="preserve">            if (analysisResult.TF_Dictionary != null)</w:t>
      </w:r>
    </w:p>
    <w:p w:rsidR="0012310F" w:rsidRPr="002500F8" w:rsidRDefault="0012310F" w:rsidP="0012310F">
      <w:pPr>
        <w:pStyle w:val="afb"/>
        <w:rPr>
          <w:highlight w:val="white"/>
        </w:rPr>
      </w:pPr>
      <w:r w:rsidRPr="002500F8">
        <w:rPr>
          <w:highlight w:val="white"/>
        </w:rPr>
        <w:t xml:space="preserve">                data.Add(analysisResult.TF_Dictionary);</w:t>
      </w:r>
    </w:p>
    <w:p w:rsidR="0012310F" w:rsidRPr="002500F8" w:rsidRDefault="0012310F" w:rsidP="0012310F">
      <w:pPr>
        <w:pStyle w:val="afb"/>
        <w:rPr>
          <w:highlight w:val="white"/>
        </w:rPr>
      </w:pPr>
    </w:p>
    <w:p w:rsidR="0012310F" w:rsidRPr="002500F8" w:rsidRDefault="0012310F" w:rsidP="0012310F">
      <w:pPr>
        <w:pStyle w:val="afb"/>
        <w:rPr>
          <w:highlight w:val="white"/>
        </w:rPr>
      </w:pPr>
      <w:r w:rsidRPr="002500F8">
        <w:rPr>
          <w:highlight w:val="white"/>
        </w:rPr>
        <w:t xml:space="preserve">            if (analysisResult.TF_IDF_Dictionary != null)</w:t>
      </w:r>
    </w:p>
    <w:p w:rsidR="0012310F" w:rsidRPr="002500F8" w:rsidRDefault="0012310F" w:rsidP="0012310F">
      <w:pPr>
        <w:pStyle w:val="afb"/>
        <w:rPr>
          <w:highlight w:val="white"/>
        </w:rPr>
      </w:pPr>
      <w:r w:rsidRPr="002500F8">
        <w:rPr>
          <w:highlight w:val="white"/>
        </w:rPr>
        <w:t xml:space="preserve">                data.Add(analysisResult.TF_IDF_Dictionary);</w:t>
      </w:r>
    </w:p>
    <w:p w:rsidR="0012310F" w:rsidRPr="002500F8" w:rsidRDefault="0012310F" w:rsidP="0012310F">
      <w:pPr>
        <w:pStyle w:val="afb"/>
        <w:rPr>
          <w:highlight w:val="white"/>
        </w:rPr>
      </w:pPr>
    </w:p>
    <w:p w:rsidR="0012310F" w:rsidRPr="002500F8" w:rsidRDefault="0012310F" w:rsidP="0012310F">
      <w:pPr>
        <w:pStyle w:val="afb"/>
        <w:rPr>
          <w:highlight w:val="white"/>
        </w:rPr>
      </w:pPr>
      <w:r w:rsidRPr="002500F8">
        <w:rPr>
          <w:highlight w:val="white"/>
        </w:rPr>
        <w:t xml:space="preserve">            if (analysisResult.TScore_Dictionary != null)</w:t>
      </w:r>
    </w:p>
    <w:p w:rsidR="0012310F" w:rsidRPr="002500F8" w:rsidRDefault="0012310F" w:rsidP="0012310F">
      <w:pPr>
        <w:pStyle w:val="afb"/>
        <w:rPr>
          <w:highlight w:val="white"/>
        </w:rPr>
      </w:pPr>
      <w:r w:rsidRPr="002500F8">
        <w:rPr>
          <w:highlight w:val="white"/>
        </w:rPr>
        <w:t xml:space="preserve">                data.Add(analysisResult.TScore_Dictionary);</w:t>
      </w:r>
    </w:p>
    <w:p w:rsidR="0012310F" w:rsidRPr="002500F8" w:rsidRDefault="0012310F" w:rsidP="0012310F">
      <w:pPr>
        <w:pStyle w:val="afb"/>
        <w:rPr>
          <w:highlight w:val="white"/>
        </w:rPr>
      </w:pPr>
    </w:p>
    <w:p w:rsidR="0012310F" w:rsidRPr="00913191" w:rsidRDefault="0012310F" w:rsidP="0012310F">
      <w:pPr>
        <w:pStyle w:val="afb"/>
        <w:rPr>
          <w:highlight w:val="white"/>
        </w:rPr>
      </w:pPr>
      <w:r w:rsidRPr="002500F8">
        <w:rPr>
          <w:highlight w:val="white"/>
        </w:rPr>
        <w:t xml:space="preserve">            </w:t>
      </w:r>
      <w:r w:rsidRPr="00913191">
        <w:rPr>
          <w:highlight w:val="white"/>
        </w:rPr>
        <w:t>return data.MergeDictionaries();</w:t>
      </w:r>
    </w:p>
    <w:p w:rsidR="0012310F" w:rsidRPr="00913191" w:rsidRDefault="0012310F" w:rsidP="0012310F">
      <w:pPr>
        <w:pStyle w:val="afb"/>
        <w:rPr>
          <w:highlight w:val="white"/>
        </w:rPr>
      </w:pPr>
      <w:r w:rsidRPr="00913191">
        <w:rPr>
          <w:highlight w:val="white"/>
        </w:rPr>
        <w:t xml:space="preserve">        }</w:t>
      </w:r>
    </w:p>
    <w:p w:rsidR="0012310F" w:rsidRPr="00913191" w:rsidRDefault="0012310F" w:rsidP="0012310F">
      <w:pPr>
        <w:pStyle w:val="afb"/>
        <w:rPr>
          <w:highlight w:val="white"/>
        </w:rPr>
      </w:pPr>
      <w:r w:rsidRPr="00913191">
        <w:rPr>
          <w:highlight w:val="white"/>
        </w:rPr>
        <w:t xml:space="preserve">        #endregion</w:t>
      </w:r>
    </w:p>
    <w:p w:rsidR="0012310F" w:rsidRPr="00913191" w:rsidRDefault="0012310F" w:rsidP="0012310F">
      <w:pPr>
        <w:pStyle w:val="afb"/>
        <w:rPr>
          <w:highlight w:val="white"/>
        </w:rPr>
      </w:pPr>
      <w:r w:rsidRPr="00913191">
        <w:rPr>
          <w:highlight w:val="white"/>
        </w:rPr>
        <w:t xml:space="preserve">    }</w:t>
      </w:r>
    </w:p>
    <w:p w:rsidR="0012310F" w:rsidRDefault="0012310F" w:rsidP="0012310F">
      <w:pPr>
        <w:pStyle w:val="afb"/>
      </w:pPr>
      <w:r w:rsidRPr="00913191">
        <w:rPr>
          <w:highlight w:val="white"/>
        </w:rPr>
        <w:t>}</w:t>
      </w:r>
    </w:p>
    <w:p w:rsidR="0012310F" w:rsidRDefault="0012310F" w:rsidP="0012310F">
      <w:pPr>
        <w:pStyle w:val="afb"/>
      </w:pPr>
    </w:p>
    <w:p w:rsidR="0012310F" w:rsidRDefault="0012310F" w:rsidP="0012310F">
      <w:pPr>
        <w:pStyle w:val="af5"/>
        <w:ind w:firstLine="0"/>
        <w:rPr>
          <w:b/>
        </w:rPr>
      </w:pPr>
      <w:r>
        <w:rPr>
          <w:b/>
          <w:lang w:val="ru-RU"/>
        </w:rPr>
        <w:t>Модуль</w:t>
      </w:r>
      <w:r>
        <w:rPr>
          <w:b/>
        </w:rPr>
        <w:t xml:space="preserve"> </w:t>
      </w:r>
      <w:r w:rsidRPr="002500F8">
        <w:rPr>
          <w:b/>
        </w:rPr>
        <w:t>ClasterAnalysis.cs</w:t>
      </w:r>
    </w:p>
    <w:p w:rsidR="0012310F" w:rsidRPr="007F0D98" w:rsidRDefault="0012310F" w:rsidP="0012310F">
      <w:pPr>
        <w:pStyle w:val="afb"/>
        <w:rPr>
          <w:highlight w:val="white"/>
        </w:rPr>
      </w:pPr>
      <w:r w:rsidRPr="007F0D98">
        <w:rPr>
          <w:highlight w:val="white"/>
        </w:rPr>
        <w:t>namespace Core</w:t>
      </w:r>
    </w:p>
    <w:p w:rsidR="0012310F" w:rsidRPr="007F0D98" w:rsidRDefault="0012310F" w:rsidP="0012310F">
      <w:pPr>
        <w:pStyle w:val="afb"/>
        <w:rPr>
          <w:highlight w:val="white"/>
        </w:rPr>
      </w:pPr>
      <w:r w:rsidRPr="007F0D98">
        <w:rPr>
          <w:highlight w:val="white"/>
        </w:rPr>
        <w:t>{</w:t>
      </w:r>
    </w:p>
    <w:p w:rsidR="0012310F" w:rsidRPr="00913191" w:rsidRDefault="0012310F" w:rsidP="0012310F">
      <w:pPr>
        <w:pStyle w:val="afb"/>
        <w:rPr>
          <w:highlight w:val="white"/>
        </w:rPr>
      </w:pPr>
      <w:r w:rsidRPr="007F0D98">
        <w:rPr>
          <w:highlight w:val="white"/>
        </w:rPr>
        <w:t xml:space="preserve">    </w:t>
      </w:r>
      <w:r w:rsidRPr="00913191">
        <w:rPr>
          <w:highlight w:val="white"/>
        </w:rPr>
        <w:t>/// &lt;summary&gt;</w:t>
      </w:r>
    </w:p>
    <w:p w:rsidR="0012310F" w:rsidRPr="00913191" w:rsidRDefault="0012310F" w:rsidP="0012310F">
      <w:pPr>
        <w:pStyle w:val="afb"/>
        <w:rPr>
          <w:highlight w:val="white"/>
        </w:rPr>
      </w:pPr>
      <w:r w:rsidRPr="00913191">
        <w:rPr>
          <w:highlight w:val="white"/>
        </w:rPr>
        <w:t xml:space="preserve">    /// </w:t>
      </w:r>
      <w:r w:rsidRPr="007F0D98">
        <w:rPr>
          <w:highlight w:val="white"/>
          <w:lang w:val="ru-RU"/>
        </w:rPr>
        <w:t>Класс</w:t>
      </w:r>
      <w:r w:rsidRPr="00913191">
        <w:rPr>
          <w:highlight w:val="white"/>
        </w:rPr>
        <w:t xml:space="preserve">, </w:t>
      </w:r>
      <w:r w:rsidRPr="007F0D98">
        <w:rPr>
          <w:highlight w:val="white"/>
          <w:lang w:val="ru-RU"/>
        </w:rPr>
        <w:t>реализующий</w:t>
      </w:r>
      <w:r w:rsidRPr="00913191">
        <w:rPr>
          <w:highlight w:val="white"/>
        </w:rPr>
        <w:t xml:space="preserve"> FCM-</w:t>
      </w:r>
      <w:r w:rsidRPr="007F0D98">
        <w:rPr>
          <w:highlight w:val="white"/>
          <w:lang w:val="ru-RU"/>
        </w:rPr>
        <w:t>алгоритм</w:t>
      </w:r>
      <w:r w:rsidRPr="00913191">
        <w:rPr>
          <w:highlight w:val="white"/>
        </w:rPr>
        <w:t xml:space="preserve"> </w:t>
      </w:r>
      <w:r w:rsidRPr="007F0D98">
        <w:rPr>
          <w:highlight w:val="white"/>
          <w:lang w:val="ru-RU"/>
        </w:rPr>
        <w:t>кластеризации</w:t>
      </w:r>
    </w:p>
    <w:p w:rsidR="0012310F" w:rsidRPr="00913191" w:rsidRDefault="0012310F" w:rsidP="0012310F">
      <w:pPr>
        <w:pStyle w:val="afb"/>
        <w:rPr>
          <w:highlight w:val="white"/>
        </w:rPr>
      </w:pPr>
      <w:r w:rsidRPr="00913191">
        <w:rPr>
          <w:highlight w:val="white"/>
        </w:rPr>
        <w:t xml:space="preserve">    /// &lt;/summary&gt;</w:t>
      </w:r>
    </w:p>
    <w:p w:rsidR="0012310F" w:rsidRPr="00913191" w:rsidRDefault="0012310F" w:rsidP="0012310F">
      <w:pPr>
        <w:pStyle w:val="afb"/>
        <w:rPr>
          <w:highlight w:val="white"/>
        </w:rPr>
      </w:pPr>
      <w:r w:rsidRPr="00913191">
        <w:rPr>
          <w:highlight w:val="white"/>
        </w:rPr>
        <w:t xml:space="preserve">    /// &lt;typeparam name="T"&gt;</w:t>
      </w:r>
      <w:r w:rsidRPr="007F0D98">
        <w:rPr>
          <w:highlight w:val="white"/>
          <w:lang w:val="ru-RU"/>
        </w:rPr>
        <w:t>Тип</w:t>
      </w:r>
      <w:r w:rsidRPr="00913191">
        <w:rPr>
          <w:highlight w:val="white"/>
        </w:rPr>
        <w:t xml:space="preserve"> </w:t>
      </w:r>
      <w:r w:rsidRPr="007F0D98">
        <w:rPr>
          <w:highlight w:val="white"/>
          <w:lang w:val="ru-RU"/>
        </w:rPr>
        <w:t>ключа</w:t>
      </w:r>
      <w:r w:rsidRPr="00913191">
        <w:rPr>
          <w:highlight w:val="white"/>
        </w:rPr>
        <w:t xml:space="preserve"> </w:t>
      </w:r>
      <w:r w:rsidRPr="007F0D98">
        <w:rPr>
          <w:highlight w:val="white"/>
          <w:lang w:val="ru-RU"/>
        </w:rPr>
        <w:t>для</w:t>
      </w:r>
      <w:r w:rsidRPr="00913191">
        <w:rPr>
          <w:highlight w:val="white"/>
        </w:rPr>
        <w:t xml:space="preserve"> </w:t>
      </w:r>
      <w:r w:rsidRPr="007F0D98">
        <w:rPr>
          <w:highlight w:val="white"/>
          <w:lang w:val="ru-RU"/>
        </w:rPr>
        <w:t>словаря</w:t>
      </w:r>
      <w:r w:rsidRPr="00913191">
        <w:rPr>
          <w:highlight w:val="white"/>
        </w:rPr>
        <w:t xml:space="preserve"> </w:t>
      </w:r>
      <w:r w:rsidRPr="007F0D98">
        <w:rPr>
          <w:highlight w:val="white"/>
          <w:lang w:val="ru-RU"/>
        </w:rPr>
        <w:t>данных</w:t>
      </w:r>
      <w:r w:rsidRPr="00913191">
        <w:rPr>
          <w:highlight w:val="white"/>
        </w:rPr>
        <w:t>&lt;/typeparam&gt;</w:t>
      </w:r>
    </w:p>
    <w:p w:rsidR="0012310F" w:rsidRPr="007F0D98" w:rsidRDefault="0012310F" w:rsidP="0012310F">
      <w:pPr>
        <w:pStyle w:val="afb"/>
        <w:rPr>
          <w:highlight w:val="white"/>
        </w:rPr>
      </w:pPr>
      <w:r w:rsidRPr="00913191">
        <w:rPr>
          <w:highlight w:val="white"/>
        </w:rPr>
        <w:t xml:space="preserve">    </w:t>
      </w:r>
      <w:r w:rsidRPr="007F0D98">
        <w:rPr>
          <w:highlight w:val="white"/>
        </w:rPr>
        <w:t>public class ClasterAnalysis&lt;T&gt;</w:t>
      </w:r>
    </w:p>
    <w:p w:rsidR="0012310F" w:rsidRPr="007F0D98" w:rsidRDefault="0012310F" w:rsidP="0012310F">
      <w:pPr>
        <w:pStyle w:val="afb"/>
        <w:rPr>
          <w:highlight w:val="white"/>
        </w:rPr>
      </w:pPr>
      <w:r w:rsidRPr="007F0D98">
        <w:rPr>
          <w:highlight w:val="white"/>
        </w:rPr>
        <w:t xml:space="preserve">    {</w:t>
      </w:r>
    </w:p>
    <w:p w:rsidR="0012310F" w:rsidRPr="007F0D98" w:rsidRDefault="0012310F" w:rsidP="0012310F">
      <w:pPr>
        <w:pStyle w:val="afb"/>
        <w:rPr>
          <w:highlight w:val="white"/>
        </w:rPr>
      </w:pPr>
      <w:r w:rsidRPr="007F0D98">
        <w:rPr>
          <w:highlight w:val="white"/>
        </w:rPr>
        <w:t xml:space="preserve">        private int clustersCount;</w:t>
      </w:r>
    </w:p>
    <w:p w:rsidR="0012310F" w:rsidRPr="007F0D98" w:rsidRDefault="0012310F" w:rsidP="0012310F">
      <w:pPr>
        <w:pStyle w:val="afb"/>
        <w:rPr>
          <w:highlight w:val="white"/>
        </w:rPr>
      </w:pPr>
      <w:r w:rsidRPr="007F0D98">
        <w:rPr>
          <w:highlight w:val="white"/>
        </w:rPr>
        <w:t xml:space="preserve">        private int dataVectorsCount;</w:t>
      </w:r>
    </w:p>
    <w:p w:rsidR="0012310F" w:rsidRPr="007F0D98" w:rsidRDefault="0012310F" w:rsidP="0012310F">
      <w:pPr>
        <w:pStyle w:val="afb"/>
        <w:rPr>
          <w:highlight w:val="white"/>
        </w:rPr>
      </w:pPr>
      <w:r w:rsidRPr="007F0D98">
        <w:rPr>
          <w:highlight w:val="white"/>
        </w:rPr>
        <w:t xml:space="preserve">        private int dimensionsCount;</w:t>
      </w:r>
    </w:p>
    <w:p w:rsidR="0012310F" w:rsidRPr="007F0D98" w:rsidRDefault="0012310F" w:rsidP="0012310F">
      <w:pPr>
        <w:pStyle w:val="afb"/>
        <w:rPr>
          <w:highlight w:val="white"/>
        </w:rPr>
      </w:pPr>
      <w:r w:rsidRPr="007F0D98">
        <w:rPr>
          <w:highlight w:val="white"/>
        </w:rPr>
        <w:t xml:space="preserve">        private int iterationCount;</w:t>
      </w:r>
    </w:p>
    <w:p w:rsidR="0012310F" w:rsidRPr="007F0D98" w:rsidRDefault="0012310F" w:rsidP="0012310F">
      <w:pPr>
        <w:pStyle w:val="afb"/>
        <w:rPr>
          <w:highlight w:val="white"/>
        </w:rPr>
      </w:pPr>
      <w:r w:rsidRPr="007F0D98">
        <w:rPr>
          <w:highlight w:val="white"/>
        </w:rPr>
        <w:t xml:space="preserve">        private double[,] memberDegree;</w:t>
      </w:r>
    </w:p>
    <w:p w:rsidR="0012310F" w:rsidRPr="007F0D98" w:rsidRDefault="0012310F" w:rsidP="0012310F">
      <w:pPr>
        <w:pStyle w:val="afb"/>
        <w:rPr>
          <w:highlight w:val="white"/>
        </w:rPr>
      </w:pPr>
      <w:r w:rsidRPr="007F0D98">
        <w:rPr>
          <w:highlight w:val="white"/>
        </w:rPr>
        <w:t xml:space="preserve">        private double epsilon;</w:t>
      </w:r>
    </w:p>
    <w:p w:rsidR="0012310F" w:rsidRPr="007F0D98" w:rsidRDefault="0012310F" w:rsidP="0012310F">
      <w:pPr>
        <w:pStyle w:val="afb"/>
        <w:rPr>
          <w:highlight w:val="white"/>
        </w:rPr>
      </w:pPr>
      <w:r w:rsidRPr="007F0D98">
        <w:rPr>
          <w:highlight w:val="white"/>
        </w:rPr>
        <w:t xml:space="preserve">        private double fuzziness;</w:t>
      </w:r>
    </w:p>
    <w:p w:rsidR="0012310F" w:rsidRPr="007F0D98" w:rsidRDefault="0012310F" w:rsidP="0012310F">
      <w:pPr>
        <w:pStyle w:val="afb"/>
        <w:rPr>
          <w:highlight w:val="white"/>
        </w:rPr>
      </w:pPr>
      <w:r w:rsidRPr="007F0D98">
        <w:rPr>
          <w:highlight w:val="white"/>
        </w:rPr>
        <w:t xml:space="preserve">        private double[,] data;</w:t>
      </w:r>
    </w:p>
    <w:p w:rsidR="0012310F" w:rsidRPr="007F0D98" w:rsidRDefault="0012310F" w:rsidP="0012310F">
      <w:pPr>
        <w:pStyle w:val="afb"/>
        <w:rPr>
          <w:highlight w:val="white"/>
        </w:rPr>
      </w:pPr>
      <w:r w:rsidRPr="007F0D98">
        <w:rPr>
          <w:highlight w:val="white"/>
        </w:rPr>
        <w:t xml:space="preserve">        private double[,] clusterCenters;</w:t>
      </w:r>
    </w:p>
    <w:p w:rsidR="0012310F" w:rsidRPr="007F0D98" w:rsidRDefault="0012310F" w:rsidP="0012310F">
      <w:pPr>
        <w:pStyle w:val="afb"/>
        <w:rPr>
          <w:highlight w:val="white"/>
        </w:rPr>
      </w:pPr>
      <w:r w:rsidRPr="007F0D98">
        <w:rPr>
          <w:highlight w:val="white"/>
        </w:rPr>
        <w:t xml:space="preserve">        private List&lt;T&gt; wordsDigrams;</w:t>
      </w:r>
    </w:p>
    <w:p w:rsidR="0012310F" w:rsidRPr="007F0D98" w:rsidRDefault="0012310F" w:rsidP="0012310F">
      <w:pPr>
        <w:pStyle w:val="afb"/>
        <w:rPr>
          <w:highlight w:val="white"/>
        </w:rPr>
      </w:pPr>
    </w:p>
    <w:p w:rsidR="0012310F" w:rsidRPr="007F0D98" w:rsidRDefault="0012310F" w:rsidP="0012310F">
      <w:pPr>
        <w:pStyle w:val="afb"/>
        <w:rPr>
          <w:highlight w:val="white"/>
        </w:rPr>
      </w:pPr>
      <w:r w:rsidRPr="007F0D98">
        <w:rPr>
          <w:highlight w:val="white"/>
        </w:rPr>
        <w:t xml:space="preserve">        #region </w:t>
      </w:r>
      <w:r w:rsidRPr="007F0D98">
        <w:rPr>
          <w:highlight w:val="white"/>
          <w:lang w:val="ru-RU"/>
        </w:rPr>
        <w:t>Конструкторы</w:t>
      </w:r>
    </w:p>
    <w:p w:rsidR="0012310F" w:rsidRPr="007F0D98" w:rsidRDefault="0012310F" w:rsidP="0012310F">
      <w:pPr>
        <w:pStyle w:val="afb"/>
        <w:rPr>
          <w:highlight w:val="white"/>
        </w:rPr>
      </w:pPr>
      <w:r w:rsidRPr="007F0D98">
        <w:rPr>
          <w:highlight w:val="white"/>
        </w:rPr>
        <w:t xml:space="preserve">        public ClasterAnalysis(ClasterSettings&lt;T&gt; settings)</w:t>
      </w:r>
    </w:p>
    <w:p w:rsidR="0012310F" w:rsidRPr="007F0D98" w:rsidRDefault="0012310F" w:rsidP="0012310F">
      <w:pPr>
        <w:pStyle w:val="afb"/>
        <w:rPr>
          <w:highlight w:val="white"/>
        </w:rPr>
      </w:pPr>
      <w:r w:rsidRPr="007F0D98">
        <w:rPr>
          <w:highlight w:val="white"/>
        </w:rPr>
        <w:t xml:space="preserve">        {</w:t>
      </w:r>
    </w:p>
    <w:p w:rsidR="0012310F" w:rsidRPr="007F0D98" w:rsidRDefault="0012310F" w:rsidP="0012310F">
      <w:pPr>
        <w:pStyle w:val="afb"/>
        <w:rPr>
          <w:highlight w:val="white"/>
        </w:rPr>
      </w:pPr>
      <w:r w:rsidRPr="007F0D98">
        <w:rPr>
          <w:highlight w:val="white"/>
        </w:rPr>
        <w:t xml:space="preserve">            //</w:t>
      </w:r>
      <w:r w:rsidRPr="007F0D98">
        <w:rPr>
          <w:highlight w:val="white"/>
          <w:lang w:val="ru-RU"/>
        </w:rPr>
        <w:t>основные</w:t>
      </w:r>
      <w:r w:rsidRPr="007F0D98">
        <w:rPr>
          <w:highlight w:val="white"/>
        </w:rPr>
        <w:t xml:space="preserve"> </w:t>
      </w:r>
      <w:r w:rsidRPr="007F0D98">
        <w:rPr>
          <w:highlight w:val="white"/>
          <w:lang w:val="ru-RU"/>
        </w:rPr>
        <w:t>параметры</w:t>
      </w:r>
    </w:p>
    <w:p w:rsidR="0012310F" w:rsidRPr="007F0D98" w:rsidRDefault="0012310F" w:rsidP="0012310F">
      <w:pPr>
        <w:pStyle w:val="afb"/>
        <w:rPr>
          <w:highlight w:val="white"/>
        </w:rPr>
      </w:pPr>
      <w:r w:rsidRPr="007F0D98">
        <w:rPr>
          <w:highlight w:val="white"/>
        </w:rPr>
        <w:t xml:space="preserve">            epsilon = settings.Epsilon;</w:t>
      </w:r>
    </w:p>
    <w:p w:rsidR="0012310F" w:rsidRPr="007F0D98" w:rsidRDefault="0012310F" w:rsidP="0012310F">
      <w:pPr>
        <w:pStyle w:val="afb"/>
        <w:rPr>
          <w:highlight w:val="white"/>
        </w:rPr>
      </w:pPr>
      <w:r w:rsidRPr="007F0D98">
        <w:rPr>
          <w:highlight w:val="white"/>
        </w:rPr>
        <w:t xml:space="preserve">            fuzziness = settings.Fuzziness;</w:t>
      </w:r>
    </w:p>
    <w:p w:rsidR="0012310F" w:rsidRPr="007F0D98" w:rsidRDefault="0012310F" w:rsidP="0012310F">
      <w:pPr>
        <w:pStyle w:val="afb"/>
        <w:rPr>
          <w:highlight w:val="white"/>
        </w:rPr>
      </w:pPr>
      <w:r w:rsidRPr="007F0D98">
        <w:rPr>
          <w:highlight w:val="white"/>
        </w:rPr>
        <w:t xml:space="preserve">            clusterCenters = settings.ClusterCenters;</w:t>
      </w:r>
    </w:p>
    <w:p w:rsidR="0012310F" w:rsidRPr="007F0D98" w:rsidRDefault="0012310F" w:rsidP="0012310F">
      <w:pPr>
        <w:pStyle w:val="afb"/>
        <w:rPr>
          <w:highlight w:val="white"/>
        </w:rPr>
      </w:pPr>
      <w:r w:rsidRPr="007F0D98">
        <w:rPr>
          <w:highlight w:val="white"/>
        </w:rPr>
        <w:t xml:space="preserve">            iterationCount = settings.IterationCount;</w:t>
      </w:r>
    </w:p>
    <w:p w:rsidR="0012310F" w:rsidRPr="007F0D98" w:rsidRDefault="0012310F" w:rsidP="0012310F">
      <w:pPr>
        <w:pStyle w:val="afb"/>
        <w:rPr>
          <w:highlight w:val="white"/>
        </w:rPr>
      </w:pPr>
    </w:p>
    <w:p w:rsidR="0012310F" w:rsidRPr="007F0D98" w:rsidRDefault="0012310F" w:rsidP="0012310F">
      <w:pPr>
        <w:pStyle w:val="afb"/>
        <w:rPr>
          <w:highlight w:val="white"/>
        </w:rPr>
      </w:pPr>
      <w:r w:rsidRPr="007F0D98">
        <w:rPr>
          <w:highlight w:val="white"/>
        </w:rPr>
        <w:t xml:space="preserve">            //</w:t>
      </w:r>
      <w:r w:rsidRPr="007F0D98">
        <w:rPr>
          <w:highlight w:val="white"/>
          <w:lang w:val="ru-RU"/>
        </w:rPr>
        <w:t>данные</w:t>
      </w:r>
    </w:p>
    <w:p w:rsidR="0012310F" w:rsidRPr="007F0D98" w:rsidRDefault="0012310F" w:rsidP="0012310F">
      <w:pPr>
        <w:pStyle w:val="afb"/>
        <w:rPr>
          <w:highlight w:val="white"/>
        </w:rPr>
      </w:pPr>
      <w:r w:rsidRPr="007F0D98">
        <w:rPr>
          <w:highlight w:val="white"/>
        </w:rPr>
        <w:t xml:space="preserve">            memberDegree = new double[settings.Data.Count, clusterCenters.GetLength(0)];</w:t>
      </w:r>
    </w:p>
    <w:p w:rsidR="0012310F" w:rsidRPr="007F0D98" w:rsidRDefault="0012310F" w:rsidP="0012310F">
      <w:pPr>
        <w:pStyle w:val="afb"/>
        <w:rPr>
          <w:highlight w:val="white"/>
        </w:rPr>
      </w:pPr>
      <w:r w:rsidRPr="007F0D98">
        <w:rPr>
          <w:highlight w:val="white"/>
        </w:rPr>
        <w:t xml:space="preserve">            data = new double[settings.Data.Count, settings.Data.First().Value.Length];</w:t>
      </w:r>
    </w:p>
    <w:p w:rsidR="0012310F" w:rsidRPr="007F0D98" w:rsidRDefault="0012310F" w:rsidP="0012310F">
      <w:pPr>
        <w:pStyle w:val="afb"/>
        <w:rPr>
          <w:highlight w:val="white"/>
        </w:rPr>
      </w:pPr>
      <w:r w:rsidRPr="007F0D98">
        <w:rPr>
          <w:highlight w:val="white"/>
        </w:rPr>
        <w:t xml:space="preserve">            wordsDigrams = FillDataMatrix(settings.Data);</w:t>
      </w:r>
    </w:p>
    <w:p w:rsidR="0012310F" w:rsidRPr="007F0D98" w:rsidRDefault="0012310F" w:rsidP="0012310F">
      <w:pPr>
        <w:pStyle w:val="afb"/>
        <w:rPr>
          <w:highlight w:val="white"/>
        </w:rPr>
      </w:pPr>
      <w:r w:rsidRPr="007F0D98">
        <w:rPr>
          <w:highlight w:val="white"/>
        </w:rPr>
        <w:t xml:space="preserve">            InitializeMatrix();</w:t>
      </w:r>
    </w:p>
    <w:p w:rsidR="0012310F" w:rsidRPr="007F0D98" w:rsidRDefault="0012310F" w:rsidP="0012310F">
      <w:pPr>
        <w:pStyle w:val="afb"/>
        <w:rPr>
          <w:highlight w:val="white"/>
        </w:rPr>
      </w:pPr>
    </w:p>
    <w:p w:rsidR="0012310F" w:rsidRPr="007F0D98" w:rsidRDefault="0012310F" w:rsidP="0012310F">
      <w:pPr>
        <w:pStyle w:val="afb"/>
        <w:rPr>
          <w:highlight w:val="white"/>
        </w:rPr>
      </w:pPr>
      <w:r w:rsidRPr="007F0D98">
        <w:rPr>
          <w:highlight w:val="white"/>
        </w:rPr>
        <w:t xml:space="preserve">            clustersCount = clusterCenters.GetLength(0);</w:t>
      </w:r>
    </w:p>
    <w:p w:rsidR="0012310F" w:rsidRPr="007F0D98" w:rsidRDefault="0012310F" w:rsidP="0012310F">
      <w:pPr>
        <w:pStyle w:val="afb"/>
        <w:rPr>
          <w:highlight w:val="white"/>
        </w:rPr>
      </w:pPr>
      <w:r w:rsidRPr="007F0D98">
        <w:rPr>
          <w:highlight w:val="white"/>
        </w:rPr>
        <w:t xml:space="preserve">            dataVectorsCount = data.GetLength(0);</w:t>
      </w:r>
    </w:p>
    <w:p w:rsidR="0012310F" w:rsidRPr="007F0D98" w:rsidRDefault="0012310F" w:rsidP="0012310F">
      <w:pPr>
        <w:pStyle w:val="afb"/>
        <w:rPr>
          <w:highlight w:val="white"/>
        </w:rPr>
      </w:pPr>
      <w:r w:rsidRPr="007F0D98">
        <w:rPr>
          <w:highlight w:val="white"/>
        </w:rPr>
        <w:t xml:space="preserve">            dimensionsCount = data.GetLength(1);</w:t>
      </w:r>
    </w:p>
    <w:p w:rsidR="0012310F" w:rsidRPr="007F0D98" w:rsidRDefault="0012310F" w:rsidP="0012310F">
      <w:pPr>
        <w:pStyle w:val="afb"/>
        <w:rPr>
          <w:highlight w:val="white"/>
        </w:rPr>
      </w:pPr>
      <w:r w:rsidRPr="007F0D98">
        <w:rPr>
          <w:highlight w:val="white"/>
        </w:rPr>
        <w:t xml:space="preserve">        }</w:t>
      </w:r>
    </w:p>
    <w:p w:rsidR="0012310F" w:rsidRPr="007F0D98" w:rsidRDefault="0012310F" w:rsidP="0012310F">
      <w:pPr>
        <w:pStyle w:val="afb"/>
        <w:rPr>
          <w:highlight w:val="white"/>
        </w:rPr>
      </w:pPr>
      <w:r w:rsidRPr="007F0D98">
        <w:rPr>
          <w:highlight w:val="white"/>
        </w:rPr>
        <w:t xml:space="preserve">        #endregion</w:t>
      </w:r>
    </w:p>
    <w:p w:rsidR="0012310F" w:rsidRPr="007F0D98" w:rsidRDefault="0012310F" w:rsidP="0012310F">
      <w:pPr>
        <w:pStyle w:val="afb"/>
        <w:rPr>
          <w:highlight w:val="white"/>
        </w:rPr>
      </w:pPr>
    </w:p>
    <w:p w:rsidR="0012310F" w:rsidRPr="007F0D98" w:rsidRDefault="0012310F" w:rsidP="0012310F">
      <w:pPr>
        <w:pStyle w:val="afb"/>
        <w:rPr>
          <w:highlight w:val="white"/>
        </w:rPr>
      </w:pPr>
      <w:r w:rsidRPr="007F0D98">
        <w:rPr>
          <w:highlight w:val="white"/>
        </w:rPr>
        <w:t xml:space="preserve">        /// &lt;summary&gt;</w:t>
      </w:r>
    </w:p>
    <w:p w:rsidR="0012310F" w:rsidRPr="007F0D98" w:rsidRDefault="0012310F" w:rsidP="0012310F">
      <w:pPr>
        <w:pStyle w:val="afb"/>
        <w:rPr>
          <w:highlight w:val="white"/>
        </w:rPr>
      </w:pPr>
      <w:r w:rsidRPr="007F0D98">
        <w:rPr>
          <w:highlight w:val="white"/>
        </w:rPr>
        <w:t xml:space="preserve">        /// </w:t>
      </w:r>
      <w:r w:rsidRPr="007F0D98">
        <w:rPr>
          <w:highlight w:val="white"/>
          <w:lang w:val="ru-RU"/>
        </w:rPr>
        <w:t>Сохранение</w:t>
      </w:r>
      <w:r w:rsidRPr="007F0D98">
        <w:rPr>
          <w:highlight w:val="white"/>
        </w:rPr>
        <w:t xml:space="preserve"> </w:t>
      </w:r>
      <w:r w:rsidRPr="007F0D98">
        <w:rPr>
          <w:highlight w:val="white"/>
          <w:lang w:val="ru-RU"/>
        </w:rPr>
        <w:t>данных</w:t>
      </w:r>
    </w:p>
    <w:p w:rsidR="0012310F" w:rsidRPr="007F0D98" w:rsidRDefault="0012310F" w:rsidP="0012310F">
      <w:pPr>
        <w:pStyle w:val="afb"/>
        <w:rPr>
          <w:highlight w:val="white"/>
        </w:rPr>
      </w:pPr>
      <w:r w:rsidRPr="007F0D98">
        <w:rPr>
          <w:highlight w:val="white"/>
        </w:rPr>
        <w:t xml:space="preserve">        /// &lt;/summary&gt;</w:t>
      </w:r>
    </w:p>
    <w:p w:rsidR="0012310F" w:rsidRPr="007F0D98" w:rsidRDefault="0012310F" w:rsidP="0012310F">
      <w:pPr>
        <w:pStyle w:val="afb"/>
        <w:rPr>
          <w:highlight w:val="white"/>
        </w:rPr>
      </w:pPr>
      <w:r w:rsidRPr="007F0D98">
        <w:rPr>
          <w:highlight w:val="white"/>
        </w:rPr>
        <w:t xml:space="preserve">        /// &lt;param name="wordStats"&gt;&lt;/param&gt;</w:t>
      </w:r>
    </w:p>
    <w:p w:rsidR="0012310F" w:rsidRPr="007F0D98" w:rsidRDefault="0012310F" w:rsidP="0012310F">
      <w:pPr>
        <w:pStyle w:val="afb"/>
        <w:rPr>
          <w:highlight w:val="white"/>
        </w:rPr>
      </w:pPr>
      <w:r w:rsidRPr="007F0D98">
        <w:rPr>
          <w:highlight w:val="white"/>
        </w:rPr>
        <w:t xml:space="preserve">        private List&lt;T&gt; FillDataMatrix(Dictionary&lt;T, double[]&gt; wordStats)</w:t>
      </w:r>
    </w:p>
    <w:p w:rsidR="0012310F" w:rsidRPr="007F0D98" w:rsidRDefault="0012310F" w:rsidP="0012310F">
      <w:pPr>
        <w:pStyle w:val="afb"/>
        <w:rPr>
          <w:highlight w:val="white"/>
        </w:rPr>
      </w:pPr>
      <w:r w:rsidRPr="007F0D98">
        <w:rPr>
          <w:highlight w:val="white"/>
        </w:rPr>
        <w:t xml:space="preserve">        {</w:t>
      </w:r>
    </w:p>
    <w:p w:rsidR="0012310F" w:rsidRPr="007F0D98" w:rsidRDefault="0012310F" w:rsidP="0012310F">
      <w:pPr>
        <w:pStyle w:val="afb"/>
        <w:rPr>
          <w:highlight w:val="white"/>
        </w:rPr>
      </w:pPr>
      <w:r w:rsidRPr="007F0D98">
        <w:rPr>
          <w:highlight w:val="white"/>
        </w:rPr>
        <w:t xml:space="preserve">            wordsDigrams = wordStats.Keys.ToList();</w:t>
      </w:r>
    </w:p>
    <w:p w:rsidR="0012310F" w:rsidRPr="007F0D98" w:rsidRDefault="0012310F" w:rsidP="0012310F">
      <w:pPr>
        <w:pStyle w:val="afb"/>
        <w:rPr>
          <w:highlight w:val="white"/>
        </w:rPr>
      </w:pPr>
      <w:r w:rsidRPr="007F0D98">
        <w:rPr>
          <w:highlight w:val="white"/>
        </w:rPr>
        <w:t xml:space="preserve">            int n = 0;</w:t>
      </w:r>
    </w:p>
    <w:p w:rsidR="0012310F" w:rsidRPr="007F0D98" w:rsidRDefault="0012310F" w:rsidP="0012310F">
      <w:pPr>
        <w:pStyle w:val="afb"/>
        <w:rPr>
          <w:highlight w:val="white"/>
        </w:rPr>
      </w:pPr>
      <w:r w:rsidRPr="007F0D98">
        <w:rPr>
          <w:highlight w:val="white"/>
        </w:rPr>
        <w:t xml:space="preserve">            foreach (var item in wordStats)</w:t>
      </w:r>
    </w:p>
    <w:p w:rsidR="0012310F" w:rsidRPr="007F0D98" w:rsidRDefault="0012310F" w:rsidP="0012310F">
      <w:pPr>
        <w:pStyle w:val="afb"/>
        <w:rPr>
          <w:highlight w:val="white"/>
        </w:rPr>
      </w:pPr>
      <w:r w:rsidRPr="007F0D98">
        <w:rPr>
          <w:highlight w:val="white"/>
        </w:rPr>
        <w:t xml:space="preserve">            {</w:t>
      </w:r>
    </w:p>
    <w:p w:rsidR="0012310F" w:rsidRPr="007F0D98" w:rsidRDefault="0012310F" w:rsidP="0012310F">
      <w:pPr>
        <w:pStyle w:val="afb"/>
        <w:rPr>
          <w:highlight w:val="white"/>
        </w:rPr>
      </w:pPr>
      <w:r w:rsidRPr="007F0D98">
        <w:rPr>
          <w:highlight w:val="white"/>
        </w:rPr>
        <w:t xml:space="preserve">                double[] stats = item.Value;</w:t>
      </w:r>
    </w:p>
    <w:p w:rsidR="0012310F" w:rsidRPr="007F0D98" w:rsidRDefault="0012310F" w:rsidP="0012310F">
      <w:pPr>
        <w:pStyle w:val="afb"/>
        <w:rPr>
          <w:highlight w:val="white"/>
        </w:rPr>
      </w:pPr>
      <w:r w:rsidRPr="007F0D98">
        <w:rPr>
          <w:highlight w:val="white"/>
        </w:rPr>
        <w:t xml:space="preserve">                for (int j = 0; j &lt; stats.Length; j++)</w:t>
      </w:r>
    </w:p>
    <w:p w:rsidR="0012310F" w:rsidRPr="007F0D98" w:rsidRDefault="0012310F" w:rsidP="0012310F">
      <w:pPr>
        <w:pStyle w:val="afb"/>
        <w:rPr>
          <w:highlight w:val="white"/>
        </w:rPr>
      </w:pPr>
      <w:r w:rsidRPr="007F0D98">
        <w:rPr>
          <w:highlight w:val="white"/>
        </w:rPr>
        <w:t xml:space="preserve">                {</w:t>
      </w:r>
    </w:p>
    <w:p w:rsidR="0012310F" w:rsidRPr="007F0D98" w:rsidRDefault="0012310F" w:rsidP="0012310F">
      <w:pPr>
        <w:pStyle w:val="afb"/>
        <w:rPr>
          <w:highlight w:val="white"/>
        </w:rPr>
      </w:pPr>
      <w:r w:rsidRPr="007F0D98">
        <w:rPr>
          <w:highlight w:val="white"/>
        </w:rPr>
        <w:t xml:space="preserve">                    data[n, j] = stats[j];</w:t>
      </w:r>
    </w:p>
    <w:p w:rsidR="0012310F" w:rsidRPr="007F0D98" w:rsidRDefault="0012310F" w:rsidP="0012310F">
      <w:pPr>
        <w:pStyle w:val="afb"/>
        <w:rPr>
          <w:highlight w:val="white"/>
          <w:lang w:val="ru-RU"/>
        </w:rPr>
      </w:pPr>
      <w:r w:rsidRPr="007F0D98">
        <w:rPr>
          <w:highlight w:val="white"/>
        </w:rPr>
        <w:t xml:space="preserve">                </w:t>
      </w:r>
      <w:r w:rsidRPr="007F0D98">
        <w:rPr>
          <w:highlight w:val="white"/>
          <w:lang w:val="ru-RU"/>
        </w:rPr>
        <w:t>}</w:t>
      </w:r>
    </w:p>
    <w:p w:rsidR="0012310F" w:rsidRPr="007F0D98" w:rsidRDefault="0012310F" w:rsidP="0012310F">
      <w:pPr>
        <w:pStyle w:val="afb"/>
        <w:rPr>
          <w:highlight w:val="white"/>
          <w:lang w:val="ru-RU"/>
        </w:rPr>
      </w:pPr>
      <w:r w:rsidRPr="007F0D98">
        <w:rPr>
          <w:highlight w:val="white"/>
          <w:lang w:val="ru-RU"/>
        </w:rPr>
        <w:t xml:space="preserve">                n++;</w:t>
      </w:r>
    </w:p>
    <w:p w:rsidR="0012310F" w:rsidRPr="007F0D98" w:rsidRDefault="0012310F" w:rsidP="0012310F">
      <w:pPr>
        <w:pStyle w:val="afb"/>
        <w:rPr>
          <w:highlight w:val="white"/>
          <w:lang w:val="ru-RU"/>
        </w:rPr>
      </w:pPr>
      <w:r w:rsidRPr="007F0D98">
        <w:rPr>
          <w:highlight w:val="white"/>
          <w:lang w:val="ru-RU"/>
        </w:rPr>
        <w:t xml:space="preserve">            }</w:t>
      </w:r>
    </w:p>
    <w:p w:rsidR="0012310F" w:rsidRPr="007F0D98" w:rsidRDefault="0012310F" w:rsidP="0012310F">
      <w:pPr>
        <w:pStyle w:val="afb"/>
        <w:rPr>
          <w:highlight w:val="white"/>
          <w:lang w:val="ru-RU"/>
        </w:rPr>
      </w:pPr>
      <w:r w:rsidRPr="007F0D98">
        <w:rPr>
          <w:highlight w:val="white"/>
          <w:lang w:val="ru-RU"/>
        </w:rPr>
        <w:lastRenderedPageBreak/>
        <w:t xml:space="preserve">            return wordsDigrams;</w:t>
      </w:r>
    </w:p>
    <w:p w:rsidR="0012310F" w:rsidRPr="007F0D98" w:rsidRDefault="0012310F" w:rsidP="0012310F">
      <w:pPr>
        <w:pStyle w:val="afb"/>
        <w:rPr>
          <w:highlight w:val="white"/>
          <w:lang w:val="ru-RU"/>
        </w:rPr>
      </w:pPr>
      <w:r w:rsidRPr="007F0D98">
        <w:rPr>
          <w:highlight w:val="white"/>
          <w:lang w:val="ru-RU"/>
        </w:rPr>
        <w:t xml:space="preserve">        }</w:t>
      </w:r>
    </w:p>
    <w:p w:rsidR="0012310F" w:rsidRPr="007F0D98" w:rsidRDefault="0012310F" w:rsidP="0012310F">
      <w:pPr>
        <w:pStyle w:val="afb"/>
        <w:rPr>
          <w:highlight w:val="white"/>
          <w:lang w:val="ru-RU"/>
        </w:rPr>
      </w:pPr>
    </w:p>
    <w:p w:rsidR="0012310F" w:rsidRPr="007F0D98" w:rsidRDefault="0012310F" w:rsidP="0012310F">
      <w:pPr>
        <w:pStyle w:val="afb"/>
        <w:rPr>
          <w:highlight w:val="white"/>
          <w:lang w:val="ru-RU"/>
        </w:rPr>
      </w:pPr>
      <w:r w:rsidRPr="007F0D98">
        <w:rPr>
          <w:highlight w:val="white"/>
          <w:lang w:val="ru-RU"/>
        </w:rPr>
        <w:t xml:space="preserve">        /// &lt;summary&gt;</w:t>
      </w:r>
    </w:p>
    <w:p w:rsidR="0012310F" w:rsidRPr="007F0D98" w:rsidRDefault="0012310F" w:rsidP="0012310F">
      <w:pPr>
        <w:pStyle w:val="afb"/>
        <w:rPr>
          <w:highlight w:val="white"/>
          <w:lang w:val="ru-RU"/>
        </w:rPr>
      </w:pPr>
      <w:r w:rsidRPr="007F0D98">
        <w:rPr>
          <w:highlight w:val="white"/>
          <w:lang w:val="ru-RU"/>
        </w:rPr>
        <w:t xml:space="preserve">        /// Инициализация матрицы принадлежности, с условием, что сумма всех значений не превышает 1.0</w:t>
      </w:r>
    </w:p>
    <w:p w:rsidR="0012310F" w:rsidRPr="007F0D98" w:rsidRDefault="0012310F" w:rsidP="0012310F">
      <w:pPr>
        <w:pStyle w:val="afb"/>
        <w:rPr>
          <w:highlight w:val="white"/>
        </w:rPr>
      </w:pPr>
      <w:r w:rsidRPr="007F0D98">
        <w:rPr>
          <w:highlight w:val="white"/>
          <w:lang w:val="ru-RU"/>
        </w:rPr>
        <w:t xml:space="preserve">        </w:t>
      </w:r>
      <w:r w:rsidRPr="007F0D98">
        <w:rPr>
          <w:highlight w:val="white"/>
        </w:rPr>
        <w:t>/// &lt;/summary&gt;</w:t>
      </w:r>
    </w:p>
    <w:p w:rsidR="0012310F" w:rsidRPr="007F0D98" w:rsidRDefault="0012310F" w:rsidP="0012310F">
      <w:pPr>
        <w:pStyle w:val="afb"/>
        <w:rPr>
          <w:highlight w:val="white"/>
        </w:rPr>
      </w:pPr>
      <w:r w:rsidRPr="007F0D98">
        <w:rPr>
          <w:highlight w:val="white"/>
        </w:rPr>
        <w:t xml:space="preserve">        private void InitializeMatrix()</w:t>
      </w:r>
    </w:p>
    <w:p w:rsidR="0012310F" w:rsidRPr="007F0D98" w:rsidRDefault="0012310F" w:rsidP="0012310F">
      <w:pPr>
        <w:pStyle w:val="afb"/>
        <w:rPr>
          <w:highlight w:val="white"/>
        </w:rPr>
      </w:pPr>
      <w:r w:rsidRPr="007F0D98">
        <w:rPr>
          <w:highlight w:val="white"/>
        </w:rPr>
        <w:t xml:space="preserve">        {</w:t>
      </w:r>
    </w:p>
    <w:p w:rsidR="0012310F" w:rsidRPr="007F0D98" w:rsidRDefault="0012310F" w:rsidP="0012310F">
      <w:pPr>
        <w:pStyle w:val="afb"/>
        <w:rPr>
          <w:highlight w:val="white"/>
        </w:rPr>
      </w:pPr>
      <w:r w:rsidRPr="007F0D98">
        <w:rPr>
          <w:highlight w:val="white"/>
        </w:rPr>
        <w:t xml:space="preserve">            double s;</w:t>
      </w:r>
    </w:p>
    <w:p w:rsidR="0012310F" w:rsidRPr="007F0D98" w:rsidRDefault="0012310F" w:rsidP="0012310F">
      <w:pPr>
        <w:pStyle w:val="afb"/>
        <w:rPr>
          <w:highlight w:val="white"/>
        </w:rPr>
      </w:pPr>
      <w:r w:rsidRPr="007F0D98">
        <w:rPr>
          <w:highlight w:val="white"/>
        </w:rPr>
        <w:t xml:space="preserve">            int r = 100, rval;</w:t>
      </w:r>
    </w:p>
    <w:p w:rsidR="0012310F" w:rsidRPr="007F0D98" w:rsidRDefault="0012310F" w:rsidP="0012310F">
      <w:pPr>
        <w:pStyle w:val="afb"/>
        <w:rPr>
          <w:highlight w:val="white"/>
        </w:rPr>
      </w:pPr>
      <w:r w:rsidRPr="007F0D98">
        <w:rPr>
          <w:highlight w:val="white"/>
        </w:rPr>
        <w:t xml:space="preserve">            Random rnd = new Random();</w:t>
      </w:r>
    </w:p>
    <w:p w:rsidR="0012310F" w:rsidRPr="007F0D98" w:rsidRDefault="0012310F" w:rsidP="0012310F">
      <w:pPr>
        <w:pStyle w:val="afb"/>
        <w:rPr>
          <w:highlight w:val="white"/>
        </w:rPr>
      </w:pPr>
      <w:r w:rsidRPr="007F0D98">
        <w:rPr>
          <w:highlight w:val="white"/>
        </w:rPr>
        <w:t xml:space="preserve">            for (int i = 0; i &lt; memberDegree.GetLength(0); i++)</w:t>
      </w:r>
    </w:p>
    <w:p w:rsidR="0012310F" w:rsidRPr="007F0D98" w:rsidRDefault="0012310F" w:rsidP="0012310F">
      <w:pPr>
        <w:pStyle w:val="afb"/>
        <w:rPr>
          <w:highlight w:val="white"/>
        </w:rPr>
      </w:pPr>
      <w:r w:rsidRPr="007F0D98">
        <w:rPr>
          <w:highlight w:val="white"/>
        </w:rPr>
        <w:t xml:space="preserve">            {</w:t>
      </w:r>
    </w:p>
    <w:p w:rsidR="0012310F" w:rsidRPr="007F0D98" w:rsidRDefault="0012310F" w:rsidP="0012310F">
      <w:pPr>
        <w:pStyle w:val="afb"/>
        <w:rPr>
          <w:highlight w:val="white"/>
        </w:rPr>
      </w:pPr>
      <w:r w:rsidRPr="007F0D98">
        <w:rPr>
          <w:highlight w:val="white"/>
        </w:rPr>
        <w:t xml:space="preserve">                s = 0.0f;</w:t>
      </w:r>
    </w:p>
    <w:p w:rsidR="0012310F" w:rsidRPr="007F0D98" w:rsidRDefault="0012310F" w:rsidP="0012310F">
      <w:pPr>
        <w:pStyle w:val="afb"/>
        <w:rPr>
          <w:highlight w:val="white"/>
        </w:rPr>
      </w:pPr>
      <w:r w:rsidRPr="007F0D98">
        <w:rPr>
          <w:highlight w:val="white"/>
        </w:rPr>
        <w:t xml:space="preserve">                r = 100;</w:t>
      </w:r>
    </w:p>
    <w:p w:rsidR="0012310F" w:rsidRPr="007F0D98" w:rsidRDefault="0012310F" w:rsidP="0012310F">
      <w:pPr>
        <w:pStyle w:val="afb"/>
        <w:rPr>
          <w:highlight w:val="white"/>
        </w:rPr>
      </w:pPr>
      <w:r w:rsidRPr="007F0D98">
        <w:rPr>
          <w:highlight w:val="white"/>
        </w:rPr>
        <w:t xml:space="preserve">                for (int j = 1; j &lt; memberDegree.GetLength(1); j++)</w:t>
      </w:r>
    </w:p>
    <w:p w:rsidR="0012310F" w:rsidRPr="007F0D98" w:rsidRDefault="0012310F" w:rsidP="0012310F">
      <w:pPr>
        <w:pStyle w:val="afb"/>
        <w:rPr>
          <w:highlight w:val="white"/>
        </w:rPr>
      </w:pPr>
      <w:r w:rsidRPr="007F0D98">
        <w:rPr>
          <w:highlight w:val="white"/>
        </w:rPr>
        <w:t xml:space="preserve">                {</w:t>
      </w:r>
    </w:p>
    <w:p w:rsidR="0012310F" w:rsidRPr="007F0D98" w:rsidRDefault="0012310F" w:rsidP="0012310F">
      <w:pPr>
        <w:pStyle w:val="afb"/>
        <w:rPr>
          <w:highlight w:val="white"/>
        </w:rPr>
      </w:pPr>
      <w:r w:rsidRPr="007F0D98">
        <w:rPr>
          <w:highlight w:val="white"/>
        </w:rPr>
        <w:t xml:space="preserve">                    rval = rnd.Next(1, r);</w:t>
      </w:r>
    </w:p>
    <w:p w:rsidR="0012310F" w:rsidRPr="007F0D98" w:rsidRDefault="0012310F" w:rsidP="0012310F">
      <w:pPr>
        <w:pStyle w:val="afb"/>
        <w:rPr>
          <w:highlight w:val="white"/>
        </w:rPr>
      </w:pPr>
      <w:r w:rsidRPr="007F0D98">
        <w:rPr>
          <w:highlight w:val="white"/>
        </w:rPr>
        <w:t xml:space="preserve">                    r -= rval;</w:t>
      </w:r>
    </w:p>
    <w:p w:rsidR="0012310F" w:rsidRPr="007F0D98" w:rsidRDefault="0012310F" w:rsidP="0012310F">
      <w:pPr>
        <w:pStyle w:val="afb"/>
        <w:rPr>
          <w:highlight w:val="white"/>
        </w:rPr>
      </w:pPr>
      <w:r w:rsidRPr="007F0D98">
        <w:rPr>
          <w:highlight w:val="white"/>
        </w:rPr>
        <w:t xml:space="preserve">                    memberDegree[i, j] = rval / 100.0f;</w:t>
      </w:r>
    </w:p>
    <w:p w:rsidR="0012310F" w:rsidRPr="007F0D98" w:rsidRDefault="0012310F" w:rsidP="0012310F">
      <w:pPr>
        <w:pStyle w:val="afb"/>
        <w:rPr>
          <w:highlight w:val="white"/>
        </w:rPr>
      </w:pPr>
      <w:r w:rsidRPr="007F0D98">
        <w:rPr>
          <w:highlight w:val="white"/>
        </w:rPr>
        <w:t xml:space="preserve">                    s += memberDegree[i, j];</w:t>
      </w:r>
    </w:p>
    <w:p w:rsidR="0012310F" w:rsidRPr="007F0D98" w:rsidRDefault="0012310F" w:rsidP="0012310F">
      <w:pPr>
        <w:pStyle w:val="afb"/>
        <w:rPr>
          <w:highlight w:val="white"/>
        </w:rPr>
      </w:pPr>
      <w:r w:rsidRPr="007F0D98">
        <w:rPr>
          <w:highlight w:val="white"/>
        </w:rPr>
        <w:t xml:space="preserve">                }</w:t>
      </w:r>
    </w:p>
    <w:p w:rsidR="0012310F" w:rsidRPr="007F0D98" w:rsidRDefault="0012310F" w:rsidP="0012310F">
      <w:pPr>
        <w:pStyle w:val="afb"/>
        <w:rPr>
          <w:highlight w:val="white"/>
        </w:rPr>
      </w:pPr>
      <w:r w:rsidRPr="007F0D98">
        <w:rPr>
          <w:highlight w:val="white"/>
        </w:rPr>
        <w:t xml:space="preserve">                memberDegree[i, 0] = 1.0 - s;</w:t>
      </w:r>
    </w:p>
    <w:p w:rsidR="0012310F" w:rsidRPr="0012310F" w:rsidRDefault="0012310F" w:rsidP="0012310F">
      <w:pPr>
        <w:pStyle w:val="afb"/>
        <w:rPr>
          <w:highlight w:val="white"/>
          <w:lang w:val="ru-RU"/>
        </w:rPr>
      </w:pPr>
      <w:r w:rsidRPr="007F0D98">
        <w:rPr>
          <w:highlight w:val="white"/>
        </w:rPr>
        <w:t xml:space="preserve">            </w:t>
      </w:r>
      <w:r w:rsidRPr="0012310F">
        <w:rPr>
          <w:highlight w:val="white"/>
          <w:lang w:val="ru-RU"/>
        </w:rPr>
        <w:t>}</w:t>
      </w:r>
    </w:p>
    <w:p w:rsidR="0012310F" w:rsidRPr="007F0D98" w:rsidRDefault="0012310F" w:rsidP="0012310F">
      <w:pPr>
        <w:pStyle w:val="afb"/>
        <w:rPr>
          <w:highlight w:val="white"/>
          <w:lang w:val="ru-RU"/>
        </w:rPr>
      </w:pPr>
      <w:r w:rsidRPr="0012310F">
        <w:rPr>
          <w:highlight w:val="white"/>
          <w:lang w:val="ru-RU"/>
        </w:rPr>
        <w:t xml:space="preserve">        </w:t>
      </w:r>
      <w:r w:rsidRPr="007F0D98">
        <w:rPr>
          <w:highlight w:val="white"/>
          <w:lang w:val="ru-RU"/>
        </w:rPr>
        <w:t>}</w:t>
      </w:r>
    </w:p>
    <w:p w:rsidR="0012310F" w:rsidRPr="007F0D98" w:rsidRDefault="0012310F" w:rsidP="0012310F">
      <w:pPr>
        <w:pStyle w:val="afb"/>
        <w:rPr>
          <w:highlight w:val="white"/>
          <w:lang w:val="ru-RU"/>
        </w:rPr>
      </w:pPr>
    </w:p>
    <w:p w:rsidR="0012310F" w:rsidRPr="007F0D98" w:rsidRDefault="0012310F" w:rsidP="0012310F">
      <w:pPr>
        <w:pStyle w:val="afb"/>
        <w:rPr>
          <w:highlight w:val="white"/>
          <w:lang w:val="ru-RU"/>
        </w:rPr>
      </w:pPr>
      <w:r w:rsidRPr="007F0D98">
        <w:rPr>
          <w:highlight w:val="white"/>
          <w:lang w:val="ru-RU"/>
        </w:rPr>
        <w:t xml:space="preserve">        /// &lt;summary&gt;</w:t>
      </w:r>
    </w:p>
    <w:p w:rsidR="0012310F" w:rsidRPr="007F0D98" w:rsidRDefault="0012310F" w:rsidP="0012310F">
      <w:pPr>
        <w:pStyle w:val="afb"/>
        <w:rPr>
          <w:highlight w:val="white"/>
          <w:lang w:val="ru-RU"/>
        </w:rPr>
      </w:pPr>
      <w:r w:rsidRPr="007F0D98">
        <w:rPr>
          <w:highlight w:val="white"/>
          <w:lang w:val="ru-RU"/>
        </w:rPr>
        <w:t xml:space="preserve">        /// Получение Евклидова расстояния</w:t>
      </w:r>
    </w:p>
    <w:p w:rsidR="0012310F" w:rsidRPr="007F0D98" w:rsidRDefault="0012310F" w:rsidP="0012310F">
      <w:pPr>
        <w:pStyle w:val="afb"/>
        <w:rPr>
          <w:highlight w:val="white"/>
          <w:lang w:val="ru-RU"/>
        </w:rPr>
      </w:pPr>
      <w:r w:rsidRPr="007F0D98">
        <w:rPr>
          <w:highlight w:val="white"/>
          <w:lang w:val="ru-RU"/>
        </w:rPr>
        <w:t xml:space="preserve">        /// &lt;/summary&gt;</w:t>
      </w:r>
    </w:p>
    <w:p w:rsidR="0012310F" w:rsidRPr="007F0D98" w:rsidRDefault="0012310F" w:rsidP="0012310F">
      <w:pPr>
        <w:pStyle w:val="afb"/>
        <w:rPr>
          <w:highlight w:val="white"/>
        </w:rPr>
      </w:pPr>
      <w:r w:rsidRPr="007F0D98">
        <w:rPr>
          <w:highlight w:val="white"/>
          <w:lang w:val="ru-RU"/>
        </w:rPr>
        <w:t xml:space="preserve">        </w:t>
      </w:r>
      <w:r w:rsidRPr="007F0D98">
        <w:rPr>
          <w:highlight w:val="white"/>
        </w:rPr>
        <w:t>/// &lt;returns&gt;&lt;/returns&gt;</w:t>
      </w:r>
    </w:p>
    <w:p w:rsidR="0012310F" w:rsidRPr="007F0D98" w:rsidRDefault="0012310F" w:rsidP="0012310F">
      <w:pPr>
        <w:pStyle w:val="afb"/>
        <w:rPr>
          <w:highlight w:val="white"/>
        </w:rPr>
      </w:pPr>
      <w:r w:rsidRPr="007F0D98">
        <w:rPr>
          <w:highlight w:val="white"/>
        </w:rPr>
        <w:t xml:space="preserve">        private double CalculateEuclidLength(int i_data, int j_cl)</w:t>
      </w:r>
    </w:p>
    <w:p w:rsidR="0012310F" w:rsidRPr="007F0D98" w:rsidRDefault="0012310F" w:rsidP="0012310F">
      <w:pPr>
        <w:pStyle w:val="afb"/>
        <w:rPr>
          <w:highlight w:val="white"/>
        </w:rPr>
      </w:pPr>
      <w:r w:rsidRPr="007F0D98">
        <w:rPr>
          <w:highlight w:val="white"/>
        </w:rPr>
        <w:t xml:space="preserve">        {</w:t>
      </w:r>
    </w:p>
    <w:p w:rsidR="0012310F" w:rsidRPr="007F0D98" w:rsidRDefault="0012310F" w:rsidP="0012310F">
      <w:pPr>
        <w:pStyle w:val="afb"/>
        <w:rPr>
          <w:highlight w:val="white"/>
        </w:rPr>
      </w:pPr>
      <w:r w:rsidRPr="007F0D98">
        <w:rPr>
          <w:highlight w:val="white"/>
        </w:rPr>
        <w:t xml:space="preserve">            double sum = 0f;</w:t>
      </w:r>
    </w:p>
    <w:p w:rsidR="0012310F" w:rsidRPr="007F0D98" w:rsidRDefault="0012310F" w:rsidP="0012310F">
      <w:pPr>
        <w:pStyle w:val="afb"/>
        <w:rPr>
          <w:highlight w:val="white"/>
        </w:rPr>
      </w:pPr>
      <w:r w:rsidRPr="007F0D98">
        <w:rPr>
          <w:highlight w:val="white"/>
        </w:rPr>
        <w:t xml:space="preserve">            for (int d = 0; d &lt; dimensionsCount; d++)</w:t>
      </w:r>
    </w:p>
    <w:p w:rsidR="0012310F" w:rsidRPr="007F0D98" w:rsidRDefault="0012310F" w:rsidP="0012310F">
      <w:pPr>
        <w:pStyle w:val="afb"/>
        <w:rPr>
          <w:highlight w:val="white"/>
        </w:rPr>
      </w:pPr>
      <w:r w:rsidRPr="007F0D98">
        <w:rPr>
          <w:highlight w:val="white"/>
        </w:rPr>
        <w:t xml:space="preserve">            {</w:t>
      </w:r>
    </w:p>
    <w:p w:rsidR="0012310F" w:rsidRPr="007F0D98" w:rsidRDefault="0012310F" w:rsidP="0012310F">
      <w:pPr>
        <w:pStyle w:val="afb"/>
        <w:rPr>
          <w:highlight w:val="white"/>
        </w:rPr>
      </w:pPr>
      <w:r w:rsidRPr="007F0D98">
        <w:rPr>
          <w:highlight w:val="white"/>
        </w:rPr>
        <w:t xml:space="preserve">                sum += Math.Pow(data[i_data, d] - clusterCenters[j_cl, d], 2);</w:t>
      </w:r>
    </w:p>
    <w:p w:rsidR="0012310F" w:rsidRPr="007F0D98" w:rsidRDefault="0012310F" w:rsidP="0012310F">
      <w:pPr>
        <w:pStyle w:val="afb"/>
        <w:rPr>
          <w:highlight w:val="white"/>
        </w:rPr>
      </w:pPr>
      <w:r w:rsidRPr="007F0D98">
        <w:rPr>
          <w:highlight w:val="white"/>
        </w:rPr>
        <w:t xml:space="preserve">            }</w:t>
      </w:r>
    </w:p>
    <w:p w:rsidR="0012310F" w:rsidRPr="007F0D98" w:rsidRDefault="0012310F" w:rsidP="0012310F">
      <w:pPr>
        <w:pStyle w:val="afb"/>
        <w:rPr>
          <w:highlight w:val="white"/>
        </w:rPr>
      </w:pPr>
      <w:r w:rsidRPr="007F0D98">
        <w:rPr>
          <w:highlight w:val="white"/>
        </w:rPr>
        <w:t xml:space="preserve">            return Math.Sqrt(sum);</w:t>
      </w:r>
    </w:p>
    <w:p w:rsidR="0012310F" w:rsidRPr="007F0D98" w:rsidRDefault="0012310F" w:rsidP="0012310F">
      <w:pPr>
        <w:pStyle w:val="afb"/>
        <w:rPr>
          <w:highlight w:val="white"/>
        </w:rPr>
      </w:pPr>
      <w:r w:rsidRPr="007F0D98">
        <w:rPr>
          <w:highlight w:val="white"/>
        </w:rPr>
        <w:t xml:space="preserve">        }</w:t>
      </w:r>
    </w:p>
    <w:p w:rsidR="0012310F" w:rsidRPr="007F0D98" w:rsidRDefault="0012310F" w:rsidP="0012310F">
      <w:pPr>
        <w:pStyle w:val="afb"/>
        <w:rPr>
          <w:highlight w:val="white"/>
        </w:rPr>
      </w:pPr>
    </w:p>
    <w:p w:rsidR="0012310F" w:rsidRPr="007F0D98" w:rsidRDefault="0012310F" w:rsidP="0012310F">
      <w:pPr>
        <w:pStyle w:val="afb"/>
        <w:rPr>
          <w:highlight w:val="white"/>
        </w:rPr>
      </w:pPr>
      <w:r w:rsidRPr="007F0D98">
        <w:rPr>
          <w:highlight w:val="white"/>
        </w:rPr>
        <w:t xml:space="preserve">        /// &lt;summary&gt;</w:t>
      </w:r>
    </w:p>
    <w:p w:rsidR="0012310F" w:rsidRPr="007F0D98" w:rsidRDefault="0012310F" w:rsidP="0012310F">
      <w:pPr>
        <w:pStyle w:val="afb"/>
        <w:rPr>
          <w:highlight w:val="white"/>
          <w:lang w:val="ru-RU"/>
        </w:rPr>
      </w:pPr>
      <w:r w:rsidRPr="007F0D98">
        <w:rPr>
          <w:highlight w:val="white"/>
        </w:rPr>
        <w:t xml:space="preserve">        </w:t>
      </w:r>
      <w:r w:rsidRPr="007F0D98">
        <w:rPr>
          <w:highlight w:val="white"/>
          <w:lang w:val="ru-RU"/>
        </w:rPr>
        <w:t>/// Расчет нового значения матрицы принадлежности</w:t>
      </w:r>
    </w:p>
    <w:p w:rsidR="0012310F" w:rsidRPr="007F0D98" w:rsidRDefault="0012310F" w:rsidP="0012310F">
      <w:pPr>
        <w:pStyle w:val="afb"/>
        <w:rPr>
          <w:highlight w:val="white"/>
          <w:lang w:val="ru-RU"/>
        </w:rPr>
      </w:pPr>
      <w:r w:rsidRPr="007F0D98">
        <w:rPr>
          <w:highlight w:val="white"/>
          <w:lang w:val="ru-RU"/>
        </w:rPr>
        <w:t xml:space="preserve">        /// &lt;/summary&gt;</w:t>
      </w:r>
    </w:p>
    <w:p w:rsidR="0012310F" w:rsidRPr="007F0D98" w:rsidRDefault="0012310F" w:rsidP="0012310F">
      <w:pPr>
        <w:pStyle w:val="afb"/>
        <w:rPr>
          <w:highlight w:val="white"/>
        </w:rPr>
      </w:pPr>
      <w:r w:rsidRPr="007F0D98">
        <w:rPr>
          <w:highlight w:val="white"/>
          <w:lang w:val="ru-RU"/>
        </w:rPr>
        <w:t xml:space="preserve">        </w:t>
      </w:r>
      <w:r w:rsidRPr="007F0D98">
        <w:rPr>
          <w:highlight w:val="white"/>
        </w:rPr>
        <w:t>/// &lt;param name="i"&gt;&lt;/param&gt;</w:t>
      </w:r>
    </w:p>
    <w:p w:rsidR="0012310F" w:rsidRPr="007F0D98" w:rsidRDefault="0012310F" w:rsidP="0012310F">
      <w:pPr>
        <w:pStyle w:val="afb"/>
        <w:rPr>
          <w:highlight w:val="white"/>
        </w:rPr>
      </w:pPr>
      <w:r w:rsidRPr="007F0D98">
        <w:rPr>
          <w:highlight w:val="white"/>
        </w:rPr>
        <w:t xml:space="preserve">        /// &lt;param name="j"&gt;&lt;/param&gt;</w:t>
      </w:r>
    </w:p>
    <w:p w:rsidR="0012310F" w:rsidRPr="007F0D98" w:rsidRDefault="0012310F" w:rsidP="0012310F">
      <w:pPr>
        <w:pStyle w:val="afb"/>
        <w:rPr>
          <w:highlight w:val="white"/>
        </w:rPr>
      </w:pPr>
      <w:r w:rsidRPr="007F0D98">
        <w:rPr>
          <w:highlight w:val="white"/>
        </w:rPr>
        <w:t xml:space="preserve">        /// &lt;returns&gt;&lt;/returns&gt;</w:t>
      </w:r>
    </w:p>
    <w:p w:rsidR="0012310F" w:rsidRPr="007F0D98" w:rsidRDefault="0012310F" w:rsidP="0012310F">
      <w:pPr>
        <w:pStyle w:val="afb"/>
        <w:rPr>
          <w:highlight w:val="white"/>
        </w:rPr>
      </w:pPr>
      <w:r w:rsidRPr="007F0D98">
        <w:rPr>
          <w:highlight w:val="white"/>
        </w:rPr>
        <w:t xml:space="preserve">        private double CalculateNewMemberDegreeItem(int i, int j)</w:t>
      </w:r>
    </w:p>
    <w:p w:rsidR="0012310F" w:rsidRPr="007F0D98" w:rsidRDefault="0012310F" w:rsidP="0012310F">
      <w:pPr>
        <w:pStyle w:val="afb"/>
        <w:rPr>
          <w:highlight w:val="white"/>
        </w:rPr>
      </w:pPr>
      <w:r w:rsidRPr="007F0D98">
        <w:rPr>
          <w:highlight w:val="white"/>
        </w:rPr>
        <w:t xml:space="preserve">        {</w:t>
      </w:r>
    </w:p>
    <w:p w:rsidR="0012310F" w:rsidRPr="007F0D98" w:rsidRDefault="0012310F" w:rsidP="0012310F">
      <w:pPr>
        <w:pStyle w:val="afb"/>
        <w:rPr>
          <w:highlight w:val="white"/>
        </w:rPr>
      </w:pPr>
      <w:r w:rsidRPr="007F0D98">
        <w:rPr>
          <w:highlight w:val="white"/>
        </w:rPr>
        <w:t xml:space="preserve">            double power = 2 / (fuzziness - 1), sum = 0.0f;</w:t>
      </w:r>
    </w:p>
    <w:p w:rsidR="0012310F" w:rsidRPr="007F0D98" w:rsidRDefault="0012310F" w:rsidP="0012310F">
      <w:pPr>
        <w:pStyle w:val="afb"/>
        <w:rPr>
          <w:highlight w:val="white"/>
        </w:rPr>
      </w:pPr>
      <w:r w:rsidRPr="007F0D98">
        <w:rPr>
          <w:highlight w:val="white"/>
        </w:rPr>
        <w:t xml:space="preserve">            for (int k = 0; k &lt; clustersCount; k++)</w:t>
      </w:r>
    </w:p>
    <w:p w:rsidR="0012310F" w:rsidRPr="007F0D98" w:rsidRDefault="0012310F" w:rsidP="0012310F">
      <w:pPr>
        <w:pStyle w:val="afb"/>
        <w:rPr>
          <w:highlight w:val="white"/>
        </w:rPr>
      </w:pPr>
      <w:r w:rsidRPr="007F0D98">
        <w:rPr>
          <w:highlight w:val="white"/>
        </w:rPr>
        <w:t xml:space="preserve">            {</w:t>
      </w:r>
    </w:p>
    <w:p w:rsidR="0012310F" w:rsidRPr="007F0D98" w:rsidRDefault="0012310F" w:rsidP="0012310F">
      <w:pPr>
        <w:pStyle w:val="afb"/>
        <w:rPr>
          <w:highlight w:val="white"/>
        </w:rPr>
      </w:pPr>
      <w:r w:rsidRPr="007F0D98">
        <w:rPr>
          <w:highlight w:val="white"/>
        </w:rPr>
        <w:t xml:space="preserve">                sum += Math.Pow(CalculateEuclidLength(i, j) / CalculateEuclidLength(i, k), power);</w:t>
      </w:r>
    </w:p>
    <w:p w:rsidR="0012310F" w:rsidRPr="007F0D98" w:rsidRDefault="0012310F" w:rsidP="0012310F">
      <w:pPr>
        <w:pStyle w:val="afb"/>
        <w:rPr>
          <w:highlight w:val="white"/>
        </w:rPr>
      </w:pPr>
      <w:r w:rsidRPr="007F0D98">
        <w:rPr>
          <w:highlight w:val="white"/>
        </w:rPr>
        <w:t xml:space="preserve">            }</w:t>
      </w:r>
    </w:p>
    <w:p w:rsidR="0012310F" w:rsidRPr="007F0D98" w:rsidRDefault="0012310F" w:rsidP="0012310F">
      <w:pPr>
        <w:pStyle w:val="afb"/>
        <w:rPr>
          <w:highlight w:val="white"/>
        </w:rPr>
      </w:pPr>
      <w:r w:rsidRPr="007F0D98">
        <w:rPr>
          <w:highlight w:val="white"/>
        </w:rPr>
        <w:t xml:space="preserve">            return 1.0f / sum;</w:t>
      </w:r>
    </w:p>
    <w:p w:rsidR="0012310F" w:rsidRPr="007F0D98" w:rsidRDefault="0012310F" w:rsidP="0012310F">
      <w:pPr>
        <w:pStyle w:val="afb"/>
        <w:rPr>
          <w:highlight w:val="white"/>
        </w:rPr>
      </w:pPr>
      <w:r w:rsidRPr="007F0D98">
        <w:rPr>
          <w:highlight w:val="white"/>
        </w:rPr>
        <w:t xml:space="preserve">        }</w:t>
      </w:r>
    </w:p>
    <w:p w:rsidR="0012310F" w:rsidRPr="007F0D98" w:rsidRDefault="0012310F" w:rsidP="0012310F">
      <w:pPr>
        <w:pStyle w:val="afb"/>
        <w:rPr>
          <w:highlight w:val="white"/>
        </w:rPr>
      </w:pPr>
    </w:p>
    <w:p w:rsidR="0012310F" w:rsidRPr="007F0D98" w:rsidRDefault="0012310F" w:rsidP="0012310F">
      <w:pPr>
        <w:pStyle w:val="afb"/>
        <w:rPr>
          <w:highlight w:val="white"/>
        </w:rPr>
      </w:pPr>
      <w:r w:rsidRPr="007F0D98">
        <w:rPr>
          <w:highlight w:val="white"/>
        </w:rPr>
        <w:t xml:space="preserve">        /// &lt;summary&gt;</w:t>
      </w:r>
    </w:p>
    <w:p w:rsidR="0012310F" w:rsidRPr="007F0D98" w:rsidRDefault="0012310F" w:rsidP="0012310F">
      <w:pPr>
        <w:pStyle w:val="afb"/>
        <w:rPr>
          <w:highlight w:val="white"/>
        </w:rPr>
      </w:pPr>
      <w:r w:rsidRPr="007F0D98">
        <w:rPr>
          <w:highlight w:val="white"/>
        </w:rPr>
        <w:t xml:space="preserve">        /// </w:t>
      </w:r>
      <w:r w:rsidRPr="007F0D98">
        <w:rPr>
          <w:highlight w:val="white"/>
          <w:lang w:val="ru-RU"/>
        </w:rPr>
        <w:t>Перерасчет</w:t>
      </w:r>
      <w:r w:rsidRPr="007F0D98">
        <w:rPr>
          <w:highlight w:val="white"/>
        </w:rPr>
        <w:t xml:space="preserve"> </w:t>
      </w:r>
      <w:r w:rsidRPr="007F0D98">
        <w:rPr>
          <w:highlight w:val="white"/>
          <w:lang w:val="ru-RU"/>
        </w:rPr>
        <w:t>центров</w:t>
      </w:r>
      <w:r w:rsidRPr="007F0D98">
        <w:rPr>
          <w:highlight w:val="white"/>
        </w:rPr>
        <w:t xml:space="preserve"> </w:t>
      </w:r>
      <w:r w:rsidRPr="007F0D98">
        <w:rPr>
          <w:highlight w:val="white"/>
          <w:lang w:val="ru-RU"/>
        </w:rPr>
        <w:t>кластеров</w:t>
      </w:r>
    </w:p>
    <w:p w:rsidR="0012310F" w:rsidRPr="007F0D98" w:rsidRDefault="0012310F" w:rsidP="0012310F">
      <w:pPr>
        <w:pStyle w:val="afb"/>
        <w:rPr>
          <w:highlight w:val="white"/>
        </w:rPr>
      </w:pPr>
      <w:r w:rsidRPr="007F0D98">
        <w:rPr>
          <w:highlight w:val="white"/>
        </w:rPr>
        <w:t xml:space="preserve">        /// SUM(k = 1, K)(M_jk)^q * x_k</w:t>
      </w:r>
    </w:p>
    <w:p w:rsidR="0012310F" w:rsidRPr="007F0D98" w:rsidRDefault="0012310F" w:rsidP="0012310F">
      <w:pPr>
        <w:pStyle w:val="afb"/>
        <w:rPr>
          <w:highlight w:val="white"/>
        </w:rPr>
      </w:pPr>
      <w:r w:rsidRPr="007F0D98">
        <w:rPr>
          <w:highlight w:val="white"/>
        </w:rPr>
        <w:t xml:space="preserve">        /// ___________________________</w:t>
      </w:r>
    </w:p>
    <w:p w:rsidR="0012310F" w:rsidRPr="007F0D98" w:rsidRDefault="0012310F" w:rsidP="0012310F">
      <w:pPr>
        <w:pStyle w:val="afb"/>
        <w:rPr>
          <w:highlight w:val="white"/>
        </w:rPr>
      </w:pPr>
      <w:r w:rsidRPr="007F0D98">
        <w:rPr>
          <w:highlight w:val="white"/>
        </w:rPr>
        <w:t xml:space="preserve">        /// SUM(k = 1, K)(M_jk)^q</w:t>
      </w:r>
    </w:p>
    <w:p w:rsidR="0012310F" w:rsidRPr="007F0D98" w:rsidRDefault="0012310F" w:rsidP="0012310F">
      <w:pPr>
        <w:pStyle w:val="afb"/>
        <w:rPr>
          <w:highlight w:val="white"/>
        </w:rPr>
      </w:pPr>
      <w:r w:rsidRPr="007F0D98">
        <w:rPr>
          <w:highlight w:val="white"/>
        </w:rPr>
        <w:t xml:space="preserve">        /// &lt;/summary&gt;</w:t>
      </w:r>
    </w:p>
    <w:p w:rsidR="0012310F" w:rsidRPr="007F0D98" w:rsidRDefault="0012310F" w:rsidP="0012310F">
      <w:pPr>
        <w:pStyle w:val="afb"/>
        <w:rPr>
          <w:highlight w:val="white"/>
        </w:rPr>
      </w:pPr>
      <w:r w:rsidRPr="007F0D98">
        <w:rPr>
          <w:highlight w:val="white"/>
        </w:rPr>
        <w:t xml:space="preserve">        private void CalculateClusterCenters()</w:t>
      </w:r>
    </w:p>
    <w:p w:rsidR="0012310F" w:rsidRPr="007F0D98" w:rsidRDefault="0012310F" w:rsidP="0012310F">
      <w:pPr>
        <w:pStyle w:val="afb"/>
        <w:rPr>
          <w:highlight w:val="white"/>
        </w:rPr>
      </w:pPr>
      <w:r w:rsidRPr="007F0D98">
        <w:rPr>
          <w:highlight w:val="white"/>
        </w:rPr>
        <w:t xml:space="preserve">        {</w:t>
      </w:r>
    </w:p>
    <w:p w:rsidR="0012310F" w:rsidRPr="007F0D98" w:rsidRDefault="0012310F" w:rsidP="0012310F">
      <w:pPr>
        <w:pStyle w:val="afb"/>
        <w:rPr>
          <w:highlight w:val="white"/>
        </w:rPr>
      </w:pPr>
      <w:r w:rsidRPr="007F0D98">
        <w:rPr>
          <w:highlight w:val="white"/>
        </w:rPr>
        <w:t xml:space="preserve">            double numerator, denominator;</w:t>
      </w:r>
    </w:p>
    <w:p w:rsidR="0012310F" w:rsidRPr="007F0D98" w:rsidRDefault="0012310F" w:rsidP="0012310F">
      <w:pPr>
        <w:pStyle w:val="afb"/>
        <w:rPr>
          <w:highlight w:val="white"/>
        </w:rPr>
      </w:pPr>
      <w:r w:rsidRPr="007F0D98">
        <w:rPr>
          <w:highlight w:val="white"/>
        </w:rPr>
        <w:t xml:space="preserve">            double[,] M_jk = new double[dataVectorsCount, clustersCount];</w:t>
      </w:r>
    </w:p>
    <w:p w:rsidR="0012310F" w:rsidRPr="007F0D98" w:rsidRDefault="0012310F" w:rsidP="0012310F">
      <w:pPr>
        <w:pStyle w:val="afb"/>
        <w:rPr>
          <w:highlight w:val="white"/>
        </w:rPr>
      </w:pPr>
    </w:p>
    <w:p w:rsidR="0012310F" w:rsidRPr="007F0D98" w:rsidRDefault="0012310F" w:rsidP="0012310F">
      <w:pPr>
        <w:pStyle w:val="afb"/>
        <w:rPr>
          <w:highlight w:val="white"/>
        </w:rPr>
      </w:pPr>
      <w:r w:rsidRPr="007F0D98">
        <w:rPr>
          <w:highlight w:val="white"/>
        </w:rPr>
        <w:t xml:space="preserve">            //</w:t>
      </w:r>
      <w:r w:rsidRPr="007F0D98">
        <w:rPr>
          <w:highlight w:val="white"/>
          <w:lang w:val="ru-RU"/>
        </w:rPr>
        <w:t>расчет</w:t>
      </w:r>
      <w:r w:rsidRPr="007F0D98">
        <w:rPr>
          <w:highlight w:val="white"/>
        </w:rPr>
        <w:t xml:space="preserve"> M_jk</w:t>
      </w:r>
    </w:p>
    <w:p w:rsidR="0012310F" w:rsidRPr="007F0D98" w:rsidRDefault="0012310F" w:rsidP="0012310F">
      <w:pPr>
        <w:pStyle w:val="afb"/>
        <w:rPr>
          <w:highlight w:val="white"/>
        </w:rPr>
      </w:pPr>
      <w:r w:rsidRPr="007F0D98">
        <w:rPr>
          <w:highlight w:val="white"/>
        </w:rPr>
        <w:t xml:space="preserve">            for (int i = 0; i &lt; dataVectorsCount; i++)</w:t>
      </w:r>
    </w:p>
    <w:p w:rsidR="0012310F" w:rsidRPr="007F0D98" w:rsidRDefault="0012310F" w:rsidP="0012310F">
      <w:pPr>
        <w:pStyle w:val="afb"/>
        <w:rPr>
          <w:highlight w:val="white"/>
        </w:rPr>
      </w:pPr>
      <w:r w:rsidRPr="007F0D98">
        <w:rPr>
          <w:highlight w:val="white"/>
        </w:rPr>
        <w:t xml:space="preserve">            {</w:t>
      </w:r>
    </w:p>
    <w:p w:rsidR="0012310F" w:rsidRPr="007F0D98" w:rsidRDefault="0012310F" w:rsidP="0012310F">
      <w:pPr>
        <w:pStyle w:val="afb"/>
        <w:rPr>
          <w:highlight w:val="white"/>
        </w:rPr>
      </w:pPr>
      <w:r w:rsidRPr="007F0D98">
        <w:rPr>
          <w:highlight w:val="white"/>
        </w:rPr>
        <w:lastRenderedPageBreak/>
        <w:t xml:space="preserve">                for (int j = 0; j &lt; clustersCount; j++)</w:t>
      </w:r>
    </w:p>
    <w:p w:rsidR="0012310F" w:rsidRPr="007F0D98" w:rsidRDefault="0012310F" w:rsidP="0012310F">
      <w:pPr>
        <w:pStyle w:val="afb"/>
        <w:rPr>
          <w:highlight w:val="white"/>
        </w:rPr>
      </w:pPr>
      <w:r w:rsidRPr="007F0D98">
        <w:rPr>
          <w:highlight w:val="white"/>
        </w:rPr>
        <w:t xml:space="preserve">                {</w:t>
      </w:r>
    </w:p>
    <w:p w:rsidR="0012310F" w:rsidRPr="007F0D98" w:rsidRDefault="0012310F" w:rsidP="0012310F">
      <w:pPr>
        <w:pStyle w:val="afb"/>
        <w:rPr>
          <w:highlight w:val="white"/>
        </w:rPr>
      </w:pPr>
      <w:r w:rsidRPr="007F0D98">
        <w:rPr>
          <w:highlight w:val="white"/>
        </w:rPr>
        <w:t xml:space="preserve">                    M_jk[i, j] = Math.Pow(memberDegree[i, j], fuzziness);</w:t>
      </w:r>
    </w:p>
    <w:p w:rsidR="0012310F" w:rsidRPr="007F0D98" w:rsidRDefault="0012310F" w:rsidP="0012310F">
      <w:pPr>
        <w:pStyle w:val="afb"/>
        <w:rPr>
          <w:highlight w:val="white"/>
        </w:rPr>
      </w:pPr>
      <w:r w:rsidRPr="007F0D98">
        <w:rPr>
          <w:highlight w:val="white"/>
        </w:rPr>
        <w:t xml:space="preserve">                }</w:t>
      </w:r>
    </w:p>
    <w:p w:rsidR="0012310F" w:rsidRPr="007F0D98" w:rsidRDefault="0012310F" w:rsidP="0012310F">
      <w:pPr>
        <w:pStyle w:val="afb"/>
        <w:rPr>
          <w:highlight w:val="white"/>
        </w:rPr>
      </w:pPr>
      <w:r w:rsidRPr="007F0D98">
        <w:rPr>
          <w:highlight w:val="white"/>
        </w:rPr>
        <w:t xml:space="preserve">            }</w:t>
      </w:r>
    </w:p>
    <w:p w:rsidR="0012310F" w:rsidRPr="007F0D98" w:rsidRDefault="0012310F" w:rsidP="0012310F">
      <w:pPr>
        <w:pStyle w:val="afb"/>
        <w:rPr>
          <w:highlight w:val="white"/>
        </w:rPr>
      </w:pPr>
    </w:p>
    <w:p w:rsidR="0012310F" w:rsidRPr="007F0D98" w:rsidRDefault="0012310F" w:rsidP="0012310F">
      <w:pPr>
        <w:pStyle w:val="afb"/>
        <w:rPr>
          <w:highlight w:val="white"/>
        </w:rPr>
      </w:pPr>
      <w:r w:rsidRPr="007F0D98">
        <w:rPr>
          <w:highlight w:val="white"/>
        </w:rPr>
        <w:t xml:space="preserve">            //</w:t>
      </w:r>
      <w:r w:rsidRPr="007F0D98">
        <w:rPr>
          <w:highlight w:val="white"/>
          <w:lang w:val="ru-RU"/>
        </w:rPr>
        <w:t>перерасчет</w:t>
      </w:r>
      <w:r w:rsidRPr="007F0D98">
        <w:rPr>
          <w:highlight w:val="white"/>
        </w:rPr>
        <w:t xml:space="preserve"> </w:t>
      </w:r>
      <w:r w:rsidRPr="007F0D98">
        <w:rPr>
          <w:highlight w:val="white"/>
          <w:lang w:val="ru-RU"/>
        </w:rPr>
        <w:t>центров</w:t>
      </w:r>
      <w:r w:rsidRPr="007F0D98">
        <w:rPr>
          <w:highlight w:val="white"/>
        </w:rPr>
        <w:t xml:space="preserve"> </w:t>
      </w:r>
      <w:r w:rsidRPr="007F0D98">
        <w:rPr>
          <w:highlight w:val="white"/>
          <w:lang w:val="ru-RU"/>
        </w:rPr>
        <w:t>кластеров</w:t>
      </w:r>
    </w:p>
    <w:p w:rsidR="0012310F" w:rsidRPr="007F0D98" w:rsidRDefault="0012310F" w:rsidP="0012310F">
      <w:pPr>
        <w:pStyle w:val="afb"/>
        <w:rPr>
          <w:highlight w:val="white"/>
        </w:rPr>
      </w:pPr>
      <w:r w:rsidRPr="007F0D98">
        <w:rPr>
          <w:highlight w:val="white"/>
        </w:rPr>
        <w:t xml:space="preserve">            for (int j = 0; j &lt; clustersCount; j++)</w:t>
      </w:r>
    </w:p>
    <w:p w:rsidR="0012310F" w:rsidRPr="007F0D98" w:rsidRDefault="0012310F" w:rsidP="0012310F">
      <w:pPr>
        <w:pStyle w:val="afb"/>
        <w:rPr>
          <w:highlight w:val="white"/>
        </w:rPr>
      </w:pPr>
      <w:r w:rsidRPr="007F0D98">
        <w:rPr>
          <w:highlight w:val="white"/>
        </w:rPr>
        <w:t xml:space="preserve">            {</w:t>
      </w:r>
    </w:p>
    <w:p w:rsidR="0012310F" w:rsidRPr="007F0D98" w:rsidRDefault="0012310F" w:rsidP="0012310F">
      <w:pPr>
        <w:pStyle w:val="afb"/>
        <w:rPr>
          <w:highlight w:val="white"/>
        </w:rPr>
      </w:pPr>
      <w:r w:rsidRPr="007F0D98">
        <w:rPr>
          <w:highlight w:val="white"/>
        </w:rPr>
        <w:t xml:space="preserve">                for (int k = 0; k &lt; dimensionsCount; k++)</w:t>
      </w:r>
    </w:p>
    <w:p w:rsidR="0012310F" w:rsidRPr="007F0D98" w:rsidRDefault="0012310F" w:rsidP="0012310F">
      <w:pPr>
        <w:pStyle w:val="afb"/>
        <w:rPr>
          <w:highlight w:val="white"/>
        </w:rPr>
      </w:pPr>
      <w:r w:rsidRPr="007F0D98">
        <w:rPr>
          <w:highlight w:val="white"/>
        </w:rPr>
        <w:t xml:space="preserve">                {</w:t>
      </w:r>
    </w:p>
    <w:p w:rsidR="0012310F" w:rsidRPr="007F0D98" w:rsidRDefault="0012310F" w:rsidP="0012310F">
      <w:pPr>
        <w:pStyle w:val="afb"/>
        <w:rPr>
          <w:highlight w:val="white"/>
        </w:rPr>
      </w:pPr>
      <w:r w:rsidRPr="007F0D98">
        <w:rPr>
          <w:highlight w:val="white"/>
        </w:rPr>
        <w:t xml:space="preserve">                    numerator = 0f;</w:t>
      </w:r>
    </w:p>
    <w:p w:rsidR="0012310F" w:rsidRPr="007F0D98" w:rsidRDefault="0012310F" w:rsidP="0012310F">
      <w:pPr>
        <w:pStyle w:val="afb"/>
        <w:rPr>
          <w:highlight w:val="white"/>
        </w:rPr>
      </w:pPr>
      <w:r w:rsidRPr="007F0D98">
        <w:rPr>
          <w:highlight w:val="white"/>
        </w:rPr>
        <w:t xml:space="preserve">                    denominator = 0f;</w:t>
      </w:r>
    </w:p>
    <w:p w:rsidR="0012310F" w:rsidRPr="007F0D98" w:rsidRDefault="0012310F" w:rsidP="0012310F">
      <w:pPr>
        <w:pStyle w:val="afb"/>
        <w:rPr>
          <w:highlight w:val="white"/>
        </w:rPr>
      </w:pPr>
      <w:r w:rsidRPr="007F0D98">
        <w:rPr>
          <w:highlight w:val="white"/>
        </w:rPr>
        <w:t xml:space="preserve">                    for (int i = 0; i &lt; dataVectorsCount; i++)</w:t>
      </w:r>
    </w:p>
    <w:p w:rsidR="0012310F" w:rsidRPr="007F0D98" w:rsidRDefault="0012310F" w:rsidP="0012310F">
      <w:pPr>
        <w:pStyle w:val="afb"/>
        <w:rPr>
          <w:highlight w:val="white"/>
        </w:rPr>
      </w:pPr>
      <w:r w:rsidRPr="007F0D98">
        <w:rPr>
          <w:highlight w:val="white"/>
        </w:rPr>
        <w:t xml:space="preserve">                    {</w:t>
      </w:r>
    </w:p>
    <w:p w:rsidR="0012310F" w:rsidRPr="007F0D98" w:rsidRDefault="0012310F" w:rsidP="0012310F">
      <w:pPr>
        <w:pStyle w:val="afb"/>
        <w:rPr>
          <w:highlight w:val="white"/>
        </w:rPr>
      </w:pPr>
      <w:r w:rsidRPr="007F0D98">
        <w:rPr>
          <w:highlight w:val="white"/>
        </w:rPr>
        <w:t xml:space="preserve">                        numerator += M_jk[i, j] * data[i, k];</w:t>
      </w:r>
    </w:p>
    <w:p w:rsidR="0012310F" w:rsidRPr="007F0D98" w:rsidRDefault="0012310F" w:rsidP="0012310F">
      <w:pPr>
        <w:pStyle w:val="afb"/>
        <w:rPr>
          <w:highlight w:val="white"/>
        </w:rPr>
      </w:pPr>
      <w:r w:rsidRPr="007F0D98">
        <w:rPr>
          <w:highlight w:val="white"/>
        </w:rPr>
        <w:t xml:space="preserve">                        denominator += M_jk[i, j];</w:t>
      </w:r>
    </w:p>
    <w:p w:rsidR="0012310F" w:rsidRPr="007F0D98" w:rsidRDefault="0012310F" w:rsidP="0012310F">
      <w:pPr>
        <w:pStyle w:val="afb"/>
        <w:rPr>
          <w:highlight w:val="white"/>
        </w:rPr>
      </w:pPr>
      <w:r w:rsidRPr="007F0D98">
        <w:rPr>
          <w:highlight w:val="white"/>
        </w:rPr>
        <w:t xml:space="preserve">                    }</w:t>
      </w:r>
    </w:p>
    <w:p w:rsidR="0012310F" w:rsidRPr="007F0D98" w:rsidRDefault="0012310F" w:rsidP="0012310F">
      <w:pPr>
        <w:pStyle w:val="afb"/>
        <w:rPr>
          <w:highlight w:val="white"/>
        </w:rPr>
      </w:pPr>
      <w:r w:rsidRPr="007F0D98">
        <w:rPr>
          <w:highlight w:val="white"/>
        </w:rPr>
        <w:t xml:space="preserve">                    clusterCenters[j, k] = numerator / denominator;</w:t>
      </w:r>
    </w:p>
    <w:p w:rsidR="0012310F" w:rsidRPr="007F0D98" w:rsidRDefault="0012310F" w:rsidP="0012310F">
      <w:pPr>
        <w:pStyle w:val="afb"/>
        <w:rPr>
          <w:highlight w:val="white"/>
          <w:lang w:val="ru-RU"/>
        </w:rPr>
      </w:pPr>
      <w:r w:rsidRPr="007F0D98">
        <w:rPr>
          <w:highlight w:val="white"/>
        </w:rPr>
        <w:t xml:space="preserve">                </w:t>
      </w:r>
      <w:r w:rsidRPr="007F0D98">
        <w:rPr>
          <w:highlight w:val="white"/>
          <w:lang w:val="ru-RU"/>
        </w:rPr>
        <w:t>}</w:t>
      </w:r>
    </w:p>
    <w:p w:rsidR="0012310F" w:rsidRPr="007F0D98" w:rsidRDefault="0012310F" w:rsidP="0012310F">
      <w:pPr>
        <w:pStyle w:val="afb"/>
        <w:rPr>
          <w:highlight w:val="white"/>
          <w:lang w:val="ru-RU"/>
        </w:rPr>
      </w:pPr>
      <w:r w:rsidRPr="007F0D98">
        <w:rPr>
          <w:highlight w:val="white"/>
          <w:lang w:val="ru-RU"/>
        </w:rPr>
        <w:t xml:space="preserve">            }</w:t>
      </w:r>
    </w:p>
    <w:p w:rsidR="0012310F" w:rsidRPr="007F0D98" w:rsidRDefault="0012310F" w:rsidP="0012310F">
      <w:pPr>
        <w:pStyle w:val="afb"/>
        <w:rPr>
          <w:highlight w:val="white"/>
          <w:lang w:val="ru-RU"/>
        </w:rPr>
      </w:pPr>
      <w:r w:rsidRPr="007F0D98">
        <w:rPr>
          <w:highlight w:val="white"/>
          <w:lang w:val="ru-RU"/>
        </w:rPr>
        <w:t xml:space="preserve">        }</w:t>
      </w:r>
    </w:p>
    <w:p w:rsidR="0012310F" w:rsidRPr="007F0D98" w:rsidRDefault="0012310F" w:rsidP="0012310F">
      <w:pPr>
        <w:pStyle w:val="afb"/>
        <w:rPr>
          <w:highlight w:val="white"/>
          <w:lang w:val="ru-RU"/>
        </w:rPr>
      </w:pPr>
    </w:p>
    <w:p w:rsidR="0012310F" w:rsidRPr="007F0D98" w:rsidRDefault="0012310F" w:rsidP="0012310F">
      <w:pPr>
        <w:pStyle w:val="afb"/>
        <w:rPr>
          <w:highlight w:val="white"/>
          <w:lang w:val="ru-RU"/>
        </w:rPr>
      </w:pPr>
      <w:r w:rsidRPr="007F0D98">
        <w:rPr>
          <w:highlight w:val="white"/>
          <w:lang w:val="ru-RU"/>
        </w:rPr>
        <w:t xml:space="preserve">        /// &lt;summary&gt;</w:t>
      </w:r>
    </w:p>
    <w:p w:rsidR="0012310F" w:rsidRPr="007F0D98" w:rsidRDefault="0012310F" w:rsidP="0012310F">
      <w:pPr>
        <w:pStyle w:val="afb"/>
        <w:rPr>
          <w:highlight w:val="white"/>
          <w:lang w:val="ru-RU"/>
        </w:rPr>
      </w:pPr>
      <w:r w:rsidRPr="007F0D98">
        <w:rPr>
          <w:highlight w:val="white"/>
          <w:lang w:val="ru-RU"/>
        </w:rPr>
        <w:t xml:space="preserve">        /// Перерасчет матрицы принадлежности</w:t>
      </w:r>
    </w:p>
    <w:p w:rsidR="0012310F" w:rsidRPr="007F0D98" w:rsidRDefault="0012310F" w:rsidP="0012310F">
      <w:pPr>
        <w:pStyle w:val="afb"/>
        <w:rPr>
          <w:highlight w:val="white"/>
          <w:lang w:val="ru-RU"/>
        </w:rPr>
      </w:pPr>
      <w:r w:rsidRPr="007F0D98">
        <w:rPr>
          <w:highlight w:val="white"/>
          <w:lang w:val="ru-RU"/>
        </w:rPr>
        <w:t xml:space="preserve">        ///                        1 </w:t>
      </w:r>
    </w:p>
    <w:p w:rsidR="0012310F" w:rsidRPr="007F0D98" w:rsidRDefault="0012310F" w:rsidP="0012310F">
      <w:pPr>
        <w:pStyle w:val="afb"/>
        <w:rPr>
          <w:highlight w:val="white"/>
          <w:lang w:val="ru-RU"/>
        </w:rPr>
      </w:pPr>
      <w:r w:rsidRPr="007F0D98">
        <w:rPr>
          <w:highlight w:val="white"/>
          <w:lang w:val="ru-RU"/>
        </w:rPr>
        <w:t xml:space="preserve">        /// __________________________________________________</w:t>
      </w:r>
    </w:p>
    <w:p w:rsidR="0012310F" w:rsidRPr="0012310F" w:rsidRDefault="0012310F" w:rsidP="0012310F">
      <w:pPr>
        <w:pStyle w:val="afb"/>
        <w:rPr>
          <w:highlight w:val="white"/>
        </w:rPr>
      </w:pPr>
      <w:r w:rsidRPr="0012310F">
        <w:rPr>
          <w:highlight w:val="white"/>
        </w:rPr>
        <w:t xml:space="preserve">        ///                   |x_i - c_j|</w:t>
      </w:r>
    </w:p>
    <w:p w:rsidR="0012310F" w:rsidRPr="007F0D98" w:rsidRDefault="0012310F" w:rsidP="0012310F">
      <w:pPr>
        <w:pStyle w:val="afb"/>
        <w:rPr>
          <w:highlight w:val="white"/>
        </w:rPr>
      </w:pPr>
      <w:r w:rsidRPr="0012310F">
        <w:rPr>
          <w:highlight w:val="white"/>
        </w:rPr>
        <w:t xml:space="preserve">        </w:t>
      </w:r>
      <w:r w:rsidRPr="007F0D98">
        <w:rPr>
          <w:highlight w:val="white"/>
        </w:rPr>
        <w:t>/// SUM(k = 1, C) (____________________) ^ (2/(q - 1))</w:t>
      </w:r>
    </w:p>
    <w:p w:rsidR="0012310F" w:rsidRPr="007F0D98" w:rsidRDefault="0012310F" w:rsidP="0012310F">
      <w:pPr>
        <w:pStyle w:val="afb"/>
        <w:rPr>
          <w:highlight w:val="white"/>
        </w:rPr>
      </w:pPr>
      <w:r w:rsidRPr="007F0D98">
        <w:rPr>
          <w:highlight w:val="white"/>
        </w:rPr>
        <w:t xml:space="preserve">        ///                   |x_i - x_k|</w:t>
      </w:r>
    </w:p>
    <w:p w:rsidR="0012310F" w:rsidRPr="007F0D98" w:rsidRDefault="0012310F" w:rsidP="0012310F">
      <w:pPr>
        <w:pStyle w:val="afb"/>
        <w:rPr>
          <w:highlight w:val="white"/>
        </w:rPr>
      </w:pPr>
      <w:r w:rsidRPr="007F0D98">
        <w:rPr>
          <w:highlight w:val="white"/>
        </w:rPr>
        <w:t xml:space="preserve">        /// &lt;/summary&gt;</w:t>
      </w:r>
    </w:p>
    <w:p w:rsidR="0012310F" w:rsidRPr="007F0D98" w:rsidRDefault="0012310F" w:rsidP="0012310F">
      <w:pPr>
        <w:pStyle w:val="afb"/>
        <w:rPr>
          <w:highlight w:val="white"/>
        </w:rPr>
      </w:pPr>
      <w:r w:rsidRPr="007F0D98">
        <w:rPr>
          <w:highlight w:val="white"/>
        </w:rPr>
        <w:t xml:space="preserve">        /// &lt;returns&gt;&lt;/returns&gt;</w:t>
      </w:r>
    </w:p>
    <w:p w:rsidR="0012310F" w:rsidRPr="007F0D98" w:rsidRDefault="0012310F" w:rsidP="0012310F">
      <w:pPr>
        <w:pStyle w:val="afb"/>
        <w:rPr>
          <w:highlight w:val="white"/>
        </w:rPr>
      </w:pPr>
      <w:r w:rsidRPr="007F0D98">
        <w:rPr>
          <w:highlight w:val="white"/>
        </w:rPr>
        <w:t xml:space="preserve">        private double RecalculateMemberDegree()</w:t>
      </w:r>
    </w:p>
    <w:p w:rsidR="0012310F" w:rsidRPr="007F0D98" w:rsidRDefault="0012310F" w:rsidP="0012310F">
      <w:pPr>
        <w:pStyle w:val="afb"/>
        <w:rPr>
          <w:highlight w:val="white"/>
        </w:rPr>
      </w:pPr>
      <w:r w:rsidRPr="007F0D98">
        <w:rPr>
          <w:highlight w:val="white"/>
        </w:rPr>
        <w:t xml:space="preserve">        {</w:t>
      </w:r>
    </w:p>
    <w:p w:rsidR="0012310F" w:rsidRPr="007F0D98" w:rsidRDefault="0012310F" w:rsidP="0012310F">
      <w:pPr>
        <w:pStyle w:val="afb"/>
        <w:rPr>
          <w:highlight w:val="white"/>
        </w:rPr>
      </w:pPr>
      <w:r w:rsidRPr="007F0D98">
        <w:rPr>
          <w:highlight w:val="white"/>
        </w:rPr>
        <w:t xml:space="preserve">            double maxDiff = 0.0f, diff = 0.0f, mdValue;</w:t>
      </w:r>
    </w:p>
    <w:p w:rsidR="0012310F" w:rsidRPr="007F0D98" w:rsidRDefault="0012310F" w:rsidP="0012310F">
      <w:pPr>
        <w:pStyle w:val="afb"/>
        <w:rPr>
          <w:highlight w:val="white"/>
        </w:rPr>
      </w:pPr>
    </w:p>
    <w:p w:rsidR="0012310F" w:rsidRPr="007F0D98" w:rsidRDefault="0012310F" w:rsidP="0012310F">
      <w:pPr>
        <w:pStyle w:val="afb"/>
        <w:rPr>
          <w:highlight w:val="white"/>
        </w:rPr>
      </w:pPr>
      <w:r w:rsidRPr="007F0D98">
        <w:rPr>
          <w:highlight w:val="white"/>
        </w:rPr>
        <w:t xml:space="preserve">            for (int j = 0; j &lt; clustersCount; j++)</w:t>
      </w:r>
    </w:p>
    <w:p w:rsidR="0012310F" w:rsidRPr="007F0D98" w:rsidRDefault="0012310F" w:rsidP="0012310F">
      <w:pPr>
        <w:pStyle w:val="afb"/>
        <w:rPr>
          <w:highlight w:val="white"/>
        </w:rPr>
      </w:pPr>
      <w:r w:rsidRPr="007F0D98">
        <w:rPr>
          <w:highlight w:val="white"/>
        </w:rPr>
        <w:t xml:space="preserve">            {</w:t>
      </w:r>
    </w:p>
    <w:p w:rsidR="0012310F" w:rsidRPr="007F0D98" w:rsidRDefault="0012310F" w:rsidP="0012310F">
      <w:pPr>
        <w:pStyle w:val="afb"/>
        <w:rPr>
          <w:highlight w:val="white"/>
        </w:rPr>
      </w:pPr>
      <w:r w:rsidRPr="007F0D98">
        <w:rPr>
          <w:highlight w:val="white"/>
        </w:rPr>
        <w:t xml:space="preserve">                for (int i = 0; i &lt; dataVectorsCount; i++)</w:t>
      </w:r>
    </w:p>
    <w:p w:rsidR="0012310F" w:rsidRPr="007F0D98" w:rsidRDefault="0012310F" w:rsidP="0012310F">
      <w:pPr>
        <w:pStyle w:val="afb"/>
        <w:rPr>
          <w:highlight w:val="white"/>
        </w:rPr>
      </w:pPr>
      <w:r w:rsidRPr="007F0D98">
        <w:rPr>
          <w:highlight w:val="white"/>
        </w:rPr>
        <w:t xml:space="preserve">                {</w:t>
      </w:r>
    </w:p>
    <w:p w:rsidR="0012310F" w:rsidRPr="007F0D98" w:rsidRDefault="0012310F" w:rsidP="0012310F">
      <w:pPr>
        <w:pStyle w:val="afb"/>
        <w:rPr>
          <w:highlight w:val="white"/>
        </w:rPr>
      </w:pPr>
      <w:r w:rsidRPr="007F0D98">
        <w:rPr>
          <w:highlight w:val="white"/>
        </w:rPr>
        <w:t xml:space="preserve">                    mdValue = CalculateNewMemberDegreeItem(i, j);</w:t>
      </w:r>
    </w:p>
    <w:p w:rsidR="0012310F" w:rsidRPr="007F0D98" w:rsidRDefault="0012310F" w:rsidP="0012310F">
      <w:pPr>
        <w:pStyle w:val="afb"/>
        <w:rPr>
          <w:highlight w:val="white"/>
        </w:rPr>
      </w:pPr>
      <w:r w:rsidRPr="007F0D98">
        <w:rPr>
          <w:highlight w:val="white"/>
        </w:rPr>
        <w:t xml:space="preserve">                    diff = Math.Abs(mdValue - memberDegree[i, j]);</w:t>
      </w:r>
    </w:p>
    <w:p w:rsidR="0012310F" w:rsidRPr="007F0D98" w:rsidRDefault="0012310F" w:rsidP="0012310F">
      <w:pPr>
        <w:pStyle w:val="afb"/>
        <w:rPr>
          <w:highlight w:val="white"/>
        </w:rPr>
      </w:pPr>
      <w:r w:rsidRPr="007F0D98">
        <w:rPr>
          <w:highlight w:val="white"/>
        </w:rPr>
        <w:t xml:space="preserve">                    //diff = mdValue - memberDegree[i, j];</w:t>
      </w:r>
    </w:p>
    <w:p w:rsidR="0012310F" w:rsidRPr="007F0D98" w:rsidRDefault="0012310F" w:rsidP="0012310F">
      <w:pPr>
        <w:pStyle w:val="afb"/>
        <w:rPr>
          <w:highlight w:val="white"/>
        </w:rPr>
      </w:pPr>
      <w:r w:rsidRPr="007F0D98">
        <w:rPr>
          <w:highlight w:val="white"/>
        </w:rPr>
        <w:t xml:space="preserve">                    if (diff &gt; maxDiff)</w:t>
      </w:r>
    </w:p>
    <w:p w:rsidR="0012310F" w:rsidRPr="007F0D98" w:rsidRDefault="0012310F" w:rsidP="0012310F">
      <w:pPr>
        <w:pStyle w:val="afb"/>
        <w:rPr>
          <w:highlight w:val="white"/>
        </w:rPr>
      </w:pPr>
      <w:r w:rsidRPr="007F0D98">
        <w:rPr>
          <w:highlight w:val="white"/>
        </w:rPr>
        <w:t xml:space="preserve">                        maxDiff = diff;</w:t>
      </w:r>
    </w:p>
    <w:p w:rsidR="0012310F" w:rsidRPr="007F0D98" w:rsidRDefault="0012310F" w:rsidP="0012310F">
      <w:pPr>
        <w:pStyle w:val="afb"/>
        <w:rPr>
          <w:highlight w:val="white"/>
        </w:rPr>
      </w:pPr>
      <w:r w:rsidRPr="007F0D98">
        <w:rPr>
          <w:highlight w:val="white"/>
        </w:rPr>
        <w:t xml:space="preserve">                    memberDegree[i, j] = mdValue;</w:t>
      </w:r>
    </w:p>
    <w:p w:rsidR="0012310F" w:rsidRPr="007F0D98" w:rsidRDefault="0012310F" w:rsidP="0012310F">
      <w:pPr>
        <w:pStyle w:val="afb"/>
        <w:rPr>
          <w:highlight w:val="white"/>
        </w:rPr>
      </w:pPr>
      <w:r w:rsidRPr="007F0D98">
        <w:rPr>
          <w:highlight w:val="white"/>
        </w:rPr>
        <w:t xml:space="preserve">                }</w:t>
      </w:r>
    </w:p>
    <w:p w:rsidR="0012310F" w:rsidRPr="007F0D98" w:rsidRDefault="0012310F" w:rsidP="0012310F">
      <w:pPr>
        <w:pStyle w:val="afb"/>
        <w:rPr>
          <w:highlight w:val="white"/>
        </w:rPr>
      </w:pPr>
      <w:r w:rsidRPr="007F0D98">
        <w:rPr>
          <w:highlight w:val="white"/>
        </w:rPr>
        <w:t xml:space="preserve">            }</w:t>
      </w:r>
    </w:p>
    <w:p w:rsidR="0012310F" w:rsidRPr="007F0D98" w:rsidRDefault="0012310F" w:rsidP="0012310F">
      <w:pPr>
        <w:pStyle w:val="afb"/>
        <w:rPr>
          <w:highlight w:val="white"/>
        </w:rPr>
      </w:pPr>
      <w:r w:rsidRPr="007F0D98">
        <w:rPr>
          <w:highlight w:val="white"/>
        </w:rPr>
        <w:t xml:space="preserve">            return maxDiff;</w:t>
      </w:r>
    </w:p>
    <w:p w:rsidR="0012310F" w:rsidRPr="007F0D98" w:rsidRDefault="0012310F" w:rsidP="0012310F">
      <w:pPr>
        <w:pStyle w:val="afb"/>
        <w:rPr>
          <w:highlight w:val="white"/>
        </w:rPr>
      </w:pPr>
      <w:r w:rsidRPr="007F0D98">
        <w:rPr>
          <w:highlight w:val="white"/>
        </w:rPr>
        <w:t xml:space="preserve">        }</w:t>
      </w:r>
    </w:p>
    <w:p w:rsidR="0012310F" w:rsidRPr="007F0D98" w:rsidRDefault="0012310F" w:rsidP="0012310F">
      <w:pPr>
        <w:pStyle w:val="afb"/>
        <w:rPr>
          <w:highlight w:val="white"/>
        </w:rPr>
      </w:pPr>
    </w:p>
    <w:p w:rsidR="0012310F" w:rsidRPr="007F0D98" w:rsidRDefault="0012310F" w:rsidP="0012310F">
      <w:pPr>
        <w:pStyle w:val="afb"/>
        <w:rPr>
          <w:highlight w:val="white"/>
        </w:rPr>
      </w:pPr>
      <w:r w:rsidRPr="007F0D98">
        <w:rPr>
          <w:highlight w:val="white"/>
        </w:rPr>
        <w:t xml:space="preserve">        public Dictionary&lt;T, double[]&gt; Clasterize()</w:t>
      </w:r>
    </w:p>
    <w:p w:rsidR="0012310F" w:rsidRPr="007F0D98" w:rsidRDefault="0012310F" w:rsidP="0012310F">
      <w:pPr>
        <w:pStyle w:val="afb"/>
        <w:rPr>
          <w:highlight w:val="white"/>
        </w:rPr>
      </w:pPr>
      <w:r w:rsidRPr="007F0D98">
        <w:rPr>
          <w:highlight w:val="white"/>
        </w:rPr>
        <w:t xml:space="preserve">        {</w:t>
      </w:r>
    </w:p>
    <w:p w:rsidR="0012310F" w:rsidRPr="007F0D98" w:rsidRDefault="0012310F" w:rsidP="0012310F">
      <w:pPr>
        <w:pStyle w:val="afb"/>
        <w:rPr>
          <w:highlight w:val="white"/>
        </w:rPr>
      </w:pPr>
      <w:r w:rsidRPr="007F0D98">
        <w:rPr>
          <w:highlight w:val="white"/>
        </w:rPr>
        <w:t xml:space="preserve">            double maxDiff = 0.0f;</w:t>
      </w:r>
    </w:p>
    <w:p w:rsidR="0012310F" w:rsidRPr="007F0D98" w:rsidRDefault="0012310F" w:rsidP="0012310F">
      <w:pPr>
        <w:pStyle w:val="afb"/>
        <w:rPr>
          <w:highlight w:val="white"/>
        </w:rPr>
      </w:pPr>
      <w:r w:rsidRPr="007F0D98">
        <w:rPr>
          <w:highlight w:val="white"/>
        </w:rPr>
        <w:t xml:space="preserve">            int i = 0;</w:t>
      </w:r>
    </w:p>
    <w:p w:rsidR="0012310F" w:rsidRPr="007F0D98" w:rsidRDefault="0012310F" w:rsidP="0012310F">
      <w:pPr>
        <w:pStyle w:val="afb"/>
        <w:rPr>
          <w:highlight w:val="white"/>
        </w:rPr>
      </w:pPr>
      <w:r w:rsidRPr="007F0D98">
        <w:rPr>
          <w:highlight w:val="white"/>
        </w:rPr>
        <w:t xml:space="preserve">            do</w:t>
      </w:r>
    </w:p>
    <w:p w:rsidR="0012310F" w:rsidRPr="007F0D98" w:rsidRDefault="0012310F" w:rsidP="0012310F">
      <w:pPr>
        <w:pStyle w:val="afb"/>
        <w:rPr>
          <w:highlight w:val="white"/>
        </w:rPr>
      </w:pPr>
      <w:r w:rsidRPr="007F0D98">
        <w:rPr>
          <w:highlight w:val="white"/>
        </w:rPr>
        <w:t xml:space="preserve">            {</w:t>
      </w:r>
    </w:p>
    <w:p w:rsidR="0012310F" w:rsidRPr="007F0D98" w:rsidRDefault="0012310F" w:rsidP="0012310F">
      <w:pPr>
        <w:pStyle w:val="afb"/>
        <w:rPr>
          <w:highlight w:val="white"/>
        </w:rPr>
      </w:pPr>
      <w:r w:rsidRPr="007F0D98">
        <w:rPr>
          <w:highlight w:val="white"/>
        </w:rPr>
        <w:t xml:space="preserve">                CalculateClusterCenters();</w:t>
      </w:r>
    </w:p>
    <w:p w:rsidR="0012310F" w:rsidRPr="007F0D98" w:rsidRDefault="0012310F" w:rsidP="0012310F">
      <w:pPr>
        <w:pStyle w:val="afb"/>
        <w:rPr>
          <w:highlight w:val="white"/>
        </w:rPr>
      </w:pPr>
      <w:r w:rsidRPr="007F0D98">
        <w:rPr>
          <w:highlight w:val="white"/>
        </w:rPr>
        <w:t xml:space="preserve">                maxDiff = RecalculateMemberDegree();</w:t>
      </w:r>
    </w:p>
    <w:p w:rsidR="0012310F" w:rsidRPr="007F0D98" w:rsidRDefault="0012310F" w:rsidP="0012310F">
      <w:pPr>
        <w:pStyle w:val="afb"/>
        <w:rPr>
          <w:highlight w:val="white"/>
        </w:rPr>
      </w:pPr>
      <w:r w:rsidRPr="007F0D98">
        <w:rPr>
          <w:highlight w:val="white"/>
        </w:rPr>
        <w:t xml:space="preserve">                i++;</w:t>
      </w:r>
    </w:p>
    <w:p w:rsidR="0012310F" w:rsidRPr="007F0D98" w:rsidRDefault="0012310F" w:rsidP="0012310F">
      <w:pPr>
        <w:pStyle w:val="afb"/>
        <w:rPr>
          <w:highlight w:val="white"/>
        </w:rPr>
      </w:pPr>
      <w:r w:rsidRPr="007F0D98">
        <w:rPr>
          <w:highlight w:val="white"/>
        </w:rPr>
        <w:t xml:space="preserve">                Console.WriteLine(maxDiff);</w:t>
      </w:r>
    </w:p>
    <w:p w:rsidR="0012310F" w:rsidRPr="007F0D98" w:rsidRDefault="0012310F" w:rsidP="0012310F">
      <w:pPr>
        <w:pStyle w:val="afb"/>
        <w:rPr>
          <w:highlight w:val="white"/>
        </w:rPr>
      </w:pPr>
      <w:r w:rsidRPr="007F0D98">
        <w:rPr>
          <w:highlight w:val="white"/>
        </w:rPr>
        <w:t xml:space="preserve">            }</w:t>
      </w:r>
    </w:p>
    <w:p w:rsidR="0012310F" w:rsidRPr="007F0D98" w:rsidRDefault="0012310F" w:rsidP="0012310F">
      <w:pPr>
        <w:pStyle w:val="afb"/>
        <w:rPr>
          <w:highlight w:val="white"/>
        </w:rPr>
      </w:pPr>
      <w:r w:rsidRPr="007F0D98">
        <w:rPr>
          <w:highlight w:val="white"/>
        </w:rPr>
        <w:t xml:space="preserve">            while (maxDiff &gt; epsilon &amp;&amp; i &lt; iterationCount);</w:t>
      </w:r>
    </w:p>
    <w:p w:rsidR="0012310F" w:rsidRPr="007F0D98" w:rsidRDefault="0012310F" w:rsidP="0012310F">
      <w:pPr>
        <w:pStyle w:val="afb"/>
        <w:rPr>
          <w:highlight w:val="white"/>
        </w:rPr>
      </w:pPr>
    </w:p>
    <w:p w:rsidR="0012310F" w:rsidRPr="007F0D98" w:rsidRDefault="0012310F" w:rsidP="0012310F">
      <w:pPr>
        <w:pStyle w:val="afb"/>
        <w:rPr>
          <w:highlight w:val="white"/>
        </w:rPr>
      </w:pPr>
      <w:r w:rsidRPr="007F0D98">
        <w:rPr>
          <w:highlight w:val="white"/>
        </w:rPr>
        <w:t xml:space="preserve">            //</w:t>
      </w:r>
      <w:r w:rsidRPr="007F0D98">
        <w:rPr>
          <w:highlight w:val="white"/>
          <w:lang w:val="ru-RU"/>
        </w:rPr>
        <w:t>формирование</w:t>
      </w:r>
      <w:r w:rsidRPr="007F0D98">
        <w:rPr>
          <w:highlight w:val="white"/>
        </w:rPr>
        <w:t xml:space="preserve"> </w:t>
      </w:r>
      <w:r w:rsidRPr="007F0D98">
        <w:rPr>
          <w:highlight w:val="white"/>
          <w:lang w:val="ru-RU"/>
        </w:rPr>
        <w:t>выходного</w:t>
      </w:r>
      <w:r w:rsidRPr="007F0D98">
        <w:rPr>
          <w:highlight w:val="white"/>
        </w:rPr>
        <w:t xml:space="preserve"> </w:t>
      </w:r>
      <w:r w:rsidRPr="007F0D98">
        <w:rPr>
          <w:highlight w:val="white"/>
          <w:lang w:val="ru-RU"/>
        </w:rPr>
        <w:t>словаря</w:t>
      </w:r>
    </w:p>
    <w:p w:rsidR="0012310F" w:rsidRPr="007F0D98" w:rsidRDefault="0012310F" w:rsidP="0012310F">
      <w:pPr>
        <w:pStyle w:val="afb"/>
        <w:rPr>
          <w:highlight w:val="white"/>
        </w:rPr>
      </w:pPr>
      <w:r w:rsidRPr="007F0D98">
        <w:rPr>
          <w:highlight w:val="white"/>
        </w:rPr>
        <w:t xml:space="preserve">            var dict = new Dictionary&lt;T, double[]&gt;();</w:t>
      </w:r>
    </w:p>
    <w:p w:rsidR="0012310F" w:rsidRPr="007F0D98" w:rsidRDefault="0012310F" w:rsidP="0012310F">
      <w:pPr>
        <w:pStyle w:val="afb"/>
        <w:rPr>
          <w:highlight w:val="white"/>
        </w:rPr>
      </w:pPr>
      <w:r w:rsidRPr="007F0D98">
        <w:rPr>
          <w:highlight w:val="white"/>
        </w:rPr>
        <w:t xml:space="preserve">            int n = 0;</w:t>
      </w:r>
    </w:p>
    <w:p w:rsidR="0012310F" w:rsidRPr="007F0D98" w:rsidRDefault="0012310F" w:rsidP="0012310F">
      <w:pPr>
        <w:pStyle w:val="afb"/>
        <w:rPr>
          <w:highlight w:val="white"/>
        </w:rPr>
      </w:pPr>
      <w:r w:rsidRPr="007F0D98">
        <w:rPr>
          <w:highlight w:val="white"/>
        </w:rPr>
        <w:t xml:space="preserve">            foreach (var key in wordsDigrams)</w:t>
      </w:r>
    </w:p>
    <w:p w:rsidR="0012310F" w:rsidRPr="007F0D98" w:rsidRDefault="0012310F" w:rsidP="0012310F">
      <w:pPr>
        <w:pStyle w:val="afb"/>
        <w:rPr>
          <w:highlight w:val="white"/>
        </w:rPr>
      </w:pPr>
      <w:r w:rsidRPr="007F0D98">
        <w:rPr>
          <w:highlight w:val="white"/>
        </w:rPr>
        <w:t xml:space="preserve">            {</w:t>
      </w:r>
    </w:p>
    <w:p w:rsidR="0012310F" w:rsidRPr="007F0D98" w:rsidRDefault="0012310F" w:rsidP="0012310F">
      <w:pPr>
        <w:pStyle w:val="afb"/>
        <w:rPr>
          <w:highlight w:val="white"/>
        </w:rPr>
      </w:pPr>
      <w:r w:rsidRPr="007F0D98">
        <w:rPr>
          <w:highlight w:val="white"/>
        </w:rPr>
        <w:t xml:space="preserve">                double[] analysis = new double[clustersCount];</w:t>
      </w:r>
    </w:p>
    <w:p w:rsidR="0012310F" w:rsidRPr="007F0D98" w:rsidRDefault="0012310F" w:rsidP="0012310F">
      <w:pPr>
        <w:pStyle w:val="afb"/>
        <w:rPr>
          <w:highlight w:val="white"/>
        </w:rPr>
      </w:pPr>
      <w:r w:rsidRPr="007F0D98">
        <w:rPr>
          <w:highlight w:val="white"/>
        </w:rPr>
        <w:t xml:space="preserve">                for (i = 0; i &lt; clustersCount; i++)</w:t>
      </w:r>
    </w:p>
    <w:p w:rsidR="0012310F" w:rsidRPr="007F0D98" w:rsidRDefault="0012310F" w:rsidP="0012310F">
      <w:pPr>
        <w:pStyle w:val="afb"/>
        <w:rPr>
          <w:highlight w:val="white"/>
        </w:rPr>
      </w:pPr>
      <w:r w:rsidRPr="007F0D98">
        <w:rPr>
          <w:highlight w:val="white"/>
        </w:rPr>
        <w:t xml:space="preserve">                {</w:t>
      </w:r>
    </w:p>
    <w:p w:rsidR="0012310F" w:rsidRPr="007F0D98" w:rsidRDefault="0012310F" w:rsidP="0012310F">
      <w:pPr>
        <w:pStyle w:val="afb"/>
        <w:rPr>
          <w:highlight w:val="white"/>
        </w:rPr>
      </w:pPr>
      <w:r w:rsidRPr="007F0D98">
        <w:rPr>
          <w:highlight w:val="white"/>
        </w:rPr>
        <w:lastRenderedPageBreak/>
        <w:t xml:space="preserve">                    analysis[i] = memberDegree[n, i];</w:t>
      </w:r>
    </w:p>
    <w:p w:rsidR="0012310F" w:rsidRPr="007F0D98" w:rsidRDefault="0012310F" w:rsidP="0012310F">
      <w:pPr>
        <w:pStyle w:val="afb"/>
        <w:rPr>
          <w:highlight w:val="white"/>
        </w:rPr>
      </w:pPr>
      <w:r w:rsidRPr="007F0D98">
        <w:rPr>
          <w:highlight w:val="white"/>
        </w:rPr>
        <w:t xml:space="preserve">                }</w:t>
      </w:r>
    </w:p>
    <w:p w:rsidR="0012310F" w:rsidRPr="007F0D98" w:rsidRDefault="0012310F" w:rsidP="0012310F">
      <w:pPr>
        <w:pStyle w:val="afb"/>
        <w:rPr>
          <w:highlight w:val="white"/>
        </w:rPr>
      </w:pPr>
      <w:r w:rsidRPr="007F0D98">
        <w:rPr>
          <w:highlight w:val="white"/>
        </w:rPr>
        <w:t xml:space="preserve">                dict.Add(key, analysis);</w:t>
      </w:r>
    </w:p>
    <w:p w:rsidR="0012310F" w:rsidRPr="007F0D98" w:rsidRDefault="0012310F" w:rsidP="0012310F">
      <w:pPr>
        <w:pStyle w:val="afb"/>
        <w:rPr>
          <w:highlight w:val="white"/>
        </w:rPr>
      </w:pPr>
      <w:r w:rsidRPr="007F0D98">
        <w:rPr>
          <w:highlight w:val="white"/>
        </w:rPr>
        <w:t xml:space="preserve">                n++;</w:t>
      </w:r>
    </w:p>
    <w:p w:rsidR="0012310F" w:rsidRPr="007F0D98" w:rsidRDefault="0012310F" w:rsidP="0012310F">
      <w:pPr>
        <w:pStyle w:val="afb"/>
        <w:rPr>
          <w:highlight w:val="white"/>
        </w:rPr>
      </w:pPr>
      <w:r w:rsidRPr="007F0D98">
        <w:rPr>
          <w:highlight w:val="white"/>
        </w:rPr>
        <w:t xml:space="preserve">            }</w:t>
      </w:r>
    </w:p>
    <w:p w:rsidR="0012310F" w:rsidRPr="007F0D98" w:rsidRDefault="0012310F" w:rsidP="0012310F">
      <w:pPr>
        <w:pStyle w:val="afb"/>
        <w:rPr>
          <w:highlight w:val="white"/>
        </w:rPr>
      </w:pPr>
      <w:r w:rsidRPr="007F0D98">
        <w:rPr>
          <w:highlight w:val="white"/>
        </w:rPr>
        <w:t xml:space="preserve">            return dict;</w:t>
      </w:r>
    </w:p>
    <w:p w:rsidR="0012310F" w:rsidRPr="007F0D98" w:rsidRDefault="0012310F" w:rsidP="0012310F">
      <w:pPr>
        <w:pStyle w:val="afb"/>
        <w:rPr>
          <w:highlight w:val="white"/>
        </w:rPr>
      </w:pPr>
      <w:r w:rsidRPr="007F0D98">
        <w:rPr>
          <w:highlight w:val="white"/>
        </w:rPr>
        <w:t xml:space="preserve">        }</w:t>
      </w:r>
    </w:p>
    <w:p w:rsidR="0012310F" w:rsidRPr="007F0D98" w:rsidRDefault="0012310F" w:rsidP="0012310F">
      <w:pPr>
        <w:pStyle w:val="afb"/>
        <w:rPr>
          <w:highlight w:val="white"/>
        </w:rPr>
      </w:pPr>
      <w:r w:rsidRPr="007F0D98">
        <w:rPr>
          <w:highlight w:val="white"/>
        </w:rPr>
        <w:t xml:space="preserve">    }</w:t>
      </w:r>
    </w:p>
    <w:p w:rsidR="0012310F" w:rsidRDefault="0012310F" w:rsidP="0012310F">
      <w:pPr>
        <w:pStyle w:val="afb"/>
        <w:rPr>
          <w:highlight w:val="white"/>
        </w:rPr>
      </w:pPr>
      <w:r w:rsidRPr="007F0D98">
        <w:rPr>
          <w:highlight w:val="white"/>
        </w:rPr>
        <w:t>}</w:t>
      </w:r>
    </w:p>
    <w:p w:rsidR="0012310F" w:rsidRPr="007F0D98" w:rsidRDefault="0012310F" w:rsidP="0012310F">
      <w:pPr>
        <w:pStyle w:val="afb"/>
        <w:rPr>
          <w:highlight w:val="white"/>
        </w:rPr>
      </w:pPr>
    </w:p>
    <w:p w:rsidR="0012310F" w:rsidRDefault="0012310F" w:rsidP="0012310F">
      <w:pPr>
        <w:pStyle w:val="af5"/>
        <w:ind w:firstLine="0"/>
        <w:rPr>
          <w:b/>
        </w:rPr>
      </w:pPr>
      <w:r>
        <w:rPr>
          <w:b/>
          <w:lang w:val="ru-RU"/>
        </w:rPr>
        <w:t>Модуль</w:t>
      </w:r>
      <w:r>
        <w:rPr>
          <w:b/>
        </w:rPr>
        <w:t xml:space="preserve"> </w:t>
      </w:r>
      <w:r w:rsidRPr="007F0D98">
        <w:rPr>
          <w:b/>
        </w:rPr>
        <w:t>CommonClasses.cs</w:t>
      </w:r>
    </w:p>
    <w:p w:rsidR="0012310F" w:rsidRPr="00913191" w:rsidRDefault="0012310F" w:rsidP="0012310F">
      <w:pPr>
        <w:pStyle w:val="afb"/>
        <w:rPr>
          <w:highlight w:val="white"/>
        </w:rPr>
      </w:pPr>
      <w:r w:rsidRPr="00913191">
        <w:rPr>
          <w:highlight w:val="white"/>
        </w:rPr>
        <w:t>namespace Core</w:t>
      </w:r>
    </w:p>
    <w:p w:rsidR="0012310F" w:rsidRPr="00D16ACE" w:rsidRDefault="0012310F" w:rsidP="0012310F">
      <w:pPr>
        <w:pStyle w:val="afb"/>
        <w:rPr>
          <w:highlight w:val="white"/>
        </w:rPr>
      </w:pPr>
      <w:r w:rsidRPr="00D16ACE">
        <w:rPr>
          <w:highlight w:val="white"/>
        </w:rPr>
        <w:t>{</w:t>
      </w:r>
    </w:p>
    <w:p w:rsidR="0012310F" w:rsidRPr="007F0D98" w:rsidRDefault="0012310F" w:rsidP="0012310F">
      <w:pPr>
        <w:pStyle w:val="afb"/>
        <w:rPr>
          <w:highlight w:val="white"/>
          <w:lang w:val="ru-RU"/>
        </w:rPr>
      </w:pPr>
      <w:r w:rsidRPr="00D16ACE">
        <w:rPr>
          <w:highlight w:val="white"/>
        </w:rPr>
        <w:t xml:space="preserve">    </w:t>
      </w:r>
      <w:r w:rsidRPr="007F0D98">
        <w:rPr>
          <w:highlight w:val="white"/>
          <w:lang w:val="ru-RU"/>
        </w:rPr>
        <w:t>#region Дополнительные классы для мультипроцессорной обработки</w:t>
      </w:r>
    </w:p>
    <w:p w:rsidR="0012310F" w:rsidRPr="007F0D98" w:rsidRDefault="0012310F" w:rsidP="0012310F">
      <w:pPr>
        <w:pStyle w:val="afb"/>
        <w:rPr>
          <w:highlight w:val="white"/>
        </w:rPr>
      </w:pPr>
      <w:r w:rsidRPr="007F0D98">
        <w:rPr>
          <w:highlight w:val="white"/>
          <w:lang w:val="ru-RU"/>
        </w:rPr>
        <w:t xml:space="preserve">    </w:t>
      </w:r>
      <w:r w:rsidRPr="007F0D98">
        <w:rPr>
          <w:highlight w:val="white"/>
        </w:rPr>
        <w:t>/// &lt;summary&gt;</w:t>
      </w:r>
    </w:p>
    <w:p w:rsidR="0012310F" w:rsidRPr="007F0D98" w:rsidRDefault="0012310F" w:rsidP="0012310F">
      <w:pPr>
        <w:pStyle w:val="afb"/>
        <w:rPr>
          <w:highlight w:val="white"/>
        </w:rPr>
      </w:pPr>
      <w:r w:rsidRPr="007F0D98">
        <w:rPr>
          <w:highlight w:val="white"/>
        </w:rPr>
        <w:t xml:space="preserve">    /// </w:t>
      </w:r>
      <w:r w:rsidRPr="007F0D98">
        <w:rPr>
          <w:highlight w:val="white"/>
          <w:lang w:val="ru-RU"/>
        </w:rPr>
        <w:t>Данные</w:t>
      </w:r>
      <w:r w:rsidRPr="007F0D98">
        <w:rPr>
          <w:highlight w:val="white"/>
        </w:rPr>
        <w:t xml:space="preserve"> </w:t>
      </w:r>
      <w:r w:rsidRPr="007F0D98">
        <w:rPr>
          <w:highlight w:val="white"/>
          <w:lang w:val="ru-RU"/>
        </w:rPr>
        <w:t>файла</w:t>
      </w:r>
    </w:p>
    <w:p w:rsidR="0012310F" w:rsidRPr="007F0D98" w:rsidRDefault="0012310F" w:rsidP="0012310F">
      <w:pPr>
        <w:pStyle w:val="afb"/>
        <w:rPr>
          <w:highlight w:val="white"/>
        </w:rPr>
      </w:pPr>
      <w:r w:rsidRPr="007F0D98">
        <w:rPr>
          <w:highlight w:val="white"/>
        </w:rPr>
        <w:t xml:space="preserve">    /// &lt;/summary&gt;</w:t>
      </w:r>
    </w:p>
    <w:p w:rsidR="0012310F" w:rsidRPr="007F0D98" w:rsidRDefault="0012310F" w:rsidP="0012310F">
      <w:pPr>
        <w:pStyle w:val="afb"/>
        <w:rPr>
          <w:highlight w:val="white"/>
        </w:rPr>
      </w:pPr>
      <w:r w:rsidRPr="007F0D98">
        <w:rPr>
          <w:highlight w:val="white"/>
        </w:rPr>
        <w:t xml:space="preserve">    public class FileData</w:t>
      </w:r>
    </w:p>
    <w:p w:rsidR="0012310F" w:rsidRPr="007F0D98" w:rsidRDefault="0012310F" w:rsidP="0012310F">
      <w:pPr>
        <w:pStyle w:val="afb"/>
        <w:rPr>
          <w:highlight w:val="white"/>
        </w:rPr>
      </w:pPr>
      <w:r w:rsidRPr="007F0D98">
        <w:rPr>
          <w:highlight w:val="white"/>
        </w:rPr>
        <w:t xml:space="preserve">    {</w:t>
      </w:r>
    </w:p>
    <w:p w:rsidR="0012310F" w:rsidRPr="007F0D98" w:rsidRDefault="0012310F" w:rsidP="0012310F">
      <w:pPr>
        <w:pStyle w:val="afb"/>
        <w:rPr>
          <w:highlight w:val="white"/>
        </w:rPr>
      </w:pPr>
      <w:r w:rsidRPr="007F0D98">
        <w:rPr>
          <w:highlight w:val="white"/>
        </w:rPr>
        <w:t xml:space="preserve">        public List&lt;string&gt; List { get; private set; }</w:t>
      </w:r>
    </w:p>
    <w:p w:rsidR="0012310F" w:rsidRPr="007F0D98" w:rsidRDefault="0012310F" w:rsidP="0012310F">
      <w:pPr>
        <w:pStyle w:val="afb"/>
        <w:rPr>
          <w:highlight w:val="white"/>
        </w:rPr>
      </w:pPr>
      <w:r w:rsidRPr="007F0D98">
        <w:rPr>
          <w:highlight w:val="white"/>
        </w:rPr>
        <w:t xml:space="preserve">        public string Name { get; private set; }</w:t>
      </w:r>
    </w:p>
    <w:p w:rsidR="0012310F" w:rsidRPr="007F0D98" w:rsidRDefault="0012310F" w:rsidP="0012310F">
      <w:pPr>
        <w:pStyle w:val="afb"/>
        <w:rPr>
          <w:highlight w:val="white"/>
        </w:rPr>
      </w:pPr>
    </w:p>
    <w:p w:rsidR="0012310F" w:rsidRPr="007F0D98" w:rsidRDefault="0012310F" w:rsidP="0012310F">
      <w:pPr>
        <w:pStyle w:val="afb"/>
        <w:rPr>
          <w:highlight w:val="white"/>
        </w:rPr>
      </w:pPr>
      <w:r w:rsidRPr="007F0D98">
        <w:rPr>
          <w:highlight w:val="white"/>
        </w:rPr>
        <w:t xml:space="preserve">        public FileData(string name, List&lt;string&gt; list)</w:t>
      </w:r>
    </w:p>
    <w:p w:rsidR="0012310F" w:rsidRPr="007F0D98" w:rsidRDefault="0012310F" w:rsidP="0012310F">
      <w:pPr>
        <w:pStyle w:val="afb"/>
        <w:rPr>
          <w:highlight w:val="white"/>
        </w:rPr>
      </w:pPr>
      <w:r w:rsidRPr="007F0D98">
        <w:rPr>
          <w:highlight w:val="white"/>
        </w:rPr>
        <w:t xml:space="preserve">        {</w:t>
      </w:r>
    </w:p>
    <w:p w:rsidR="0012310F" w:rsidRPr="007F0D98" w:rsidRDefault="0012310F" w:rsidP="0012310F">
      <w:pPr>
        <w:pStyle w:val="afb"/>
        <w:rPr>
          <w:highlight w:val="white"/>
        </w:rPr>
      </w:pPr>
      <w:r w:rsidRPr="007F0D98">
        <w:rPr>
          <w:highlight w:val="white"/>
        </w:rPr>
        <w:t xml:space="preserve">            Name = name;</w:t>
      </w:r>
    </w:p>
    <w:p w:rsidR="0012310F" w:rsidRPr="007F0D98" w:rsidRDefault="0012310F" w:rsidP="0012310F">
      <w:pPr>
        <w:pStyle w:val="afb"/>
        <w:rPr>
          <w:highlight w:val="white"/>
        </w:rPr>
      </w:pPr>
      <w:r w:rsidRPr="007F0D98">
        <w:rPr>
          <w:highlight w:val="white"/>
        </w:rPr>
        <w:t xml:space="preserve">            List = list;</w:t>
      </w:r>
    </w:p>
    <w:p w:rsidR="0012310F" w:rsidRPr="007F0D98" w:rsidRDefault="0012310F" w:rsidP="0012310F">
      <w:pPr>
        <w:pStyle w:val="afb"/>
        <w:rPr>
          <w:highlight w:val="white"/>
        </w:rPr>
      </w:pPr>
      <w:r w:rsidRPr="007F0D98">
        <w:rPr>
          <w:highlight w:val="white"/>
        </w:rPr>
        <w:t xml:space="preserve">        }</w:t>
      </w:r>
    </w:p>
    <w:p w:rsidR="0012310F" w:rsidRPr="007F0D98" w:rsidRDefault="0012310F" w:rsidP="0012310F">
      <w:pPr>
        <w:pStyle w:val="afb"/>
        <w:rPr>
          <w:highlight w:val="white"/>
        </w:rPr>
      </w:pPr>
      <w:r w:rsidRPr="007F0D98">
        <w:rPr>
          <w:highlight w:val="white"/>
        </w:rPr>
        <w:t xml:space="preserve">    }</w:t>
      </w:r>
    </w:p>
    <w:p w:rsidR="0012310F" w:rsidRPr="007F0D98" w:rsidRDefault="0012310F" w:rsidP="0012310F">
      <w:pPr>
        <w:pStyle w:val="afb"/>
        <w:rPr>
          <w:highlight w:val="white"/>
        </w:rPr>
      </w:pPr>
    </w:p>
    <w:p w:rsidR="0012310F" w:rsidRPr="007F0D98" w:rsidRDefault="0012310F" w:rsidP="0012310F">
      <w:pPr>
        <w:pStyle w:val="afb"/>
        <w:rPr>
          <w:highlight w:val="white"/>
        </w:rPr>
      </w:pPr>
      <w:r w:rsidRPr="007F0D98">
        <w:rPr>
          <w:highlight w:val="white"/>
        </w:rPr>
        <w:t xml:space="preserve">    /// &lt;summary&gt;</w:t>
      </w:r>
    </w:p>
    <w:p w:rsidR="0012310F" w:rsidRPr="007F0D98" w:rsidRDefault="0012310F" w:rsidP="0012310F">
      <w:pPr>
        <w:pStyle w:val="afb"/>
        <w:rPr>
          <w:highlight w:val="white"/>
        </w:rPr>
      </w:pPr>
      <w:r w:rsidRPr="007F0D98">
        <w:rPr>
          <w:highlight w:val="white"/>
        </w:rPr>
        <w:t xml:space="preserve">    /// </w:t>
      </w:r>
      <w:r w:rsidRPr="007F0D98">
        <w:rPr>
          <w:highlight w:val="white"/>
          <w:lang w:val="ru-RU"/>
        </w:rPr>
        <w:t>Данные</w:t>
      </w:r>
      <w:r w:rsidRPr="007F0D98">
        <w:rPr>
          <w:highlight w:val="white"/>
        </w:rPr>
        <w:t xml:space="preserve"> Mystem</w:t>
      </w:r>
    </w:p>
    <w:p w:rsidR="0012310F" w:rsidRPr="007F0D98" w:rsidRDefault="0012310F" w:rsidP="0012310F">
      <w:pPr>
        <w:pStyle w:val="afb"/>
        <w:rPr>
          <w:highlight w:val="white"/>
        </w:rPr>
      </w:pPr>
      <w:r w:rsidRPr="007F0D98">
        <w:rPr>
          <w:highlight w:val="white"/>
        </w:rPr>
        <w:t xml:space="preserve">    /// &lt;/summary&gt;</w:t>
      </w:r>
    </w:p>
    <w:p w:rsidR="0012310F" w:rsidRPr="007F0D98" w:rsidRDefault="0012310F" w:rsidP="0012310F">
      <w:pPr>
        <w:pStyle w:val="afb"/>
        <w:rPr>
          <w:highlight w:val="white"/>
        </w:rPr>
      </w:pPr>
      <w:r w:rsidRPr="007F0D98">
        <w:rPr>
          <w:highlight w:val="white"/>
        </w:rPr>
        <w:t xml:space="preserve">    public class MystemData</w:t>
      </w:r>
    </w:p>
    <w:p w:rsidR="0012310F" w:rsidRPr="007F0D98" w:rsidRDefault="0012310F" w:rsidP="0012310F">
      <w:pPr>
        <w:pStyle w:val="afb"/>
        <w:rPr>
          <w:highlight w:val="white"/>
        </w:rPr>
      </w:pPr>
      <w:r w:rsidRPr="007F0D98">
        <w:rPr>
          <w:highlight w:val="white"/>
        </w:rPr>
        <w:t xml:space="preserve">    {</w:t>
      </w:r>
    </w:p>
    <w:p w:rsidR="0012310F" w:rsidRPr="007F0D98" w:rsidRDefault="0012310F" w:rsidP="0012310F">
      <w:pPr>
        <w:pStyle w:val="afb"/>
        <w:rPr>
          <w:highlight w:val="white"/>
        </w:rPr>
      </w:pPr>
      <w:r w:rsidRPr="007F0D98">
        <w:rPr>
          <w:highlight w:val="white"/>
        </w:rPr>
        <w:t xml:space="preserve">        public List&lt;Lemm&gt; List { get; set; }</w:t>
      </w:r>
    </w:p>
    <w:p w:rsidR="0012310F" w:rsidRPr="007F0D98" w:rsidRDefault="0012310F" w:rsidP="0012310F">
      <w:pPr>
        <w:pStyle w:val="afb"/>
        <w:rPr>
          <w:highlight w:val="white"/>
        </w:rPr>
      </w:pPr>
      <w:r w:rsidRPr="007F0D98">
        <w:rPr>
          <w:highlight w:val="white"/>
        </w:rPr>
        <w:t xml:space="preserve">        public string Name { get; private set; }</w:t>
      </w:r>
    </w:p>
    <w:p w:rsidR="0012310F" w:rsidRPr="007F0D98" w:rsidRDefault="0012310F" w:rsidP="0012310F">
      <w:pPr>
        <w:pStyle w:val="afb"/>
        <w:rPr>
          <w:highlight w:val="white"/>
        </w:rPr>
      </w:pPr>
      <w:r w:rsidRPr="007F0D98">
        <w:rPr>
          <w:highlight w:val="white"/>
        </w:rPr>
        <w:t xml:space="preserve">        public MystemData(string name, List&lt;Lemm&gt; list)</w:t>
      </w:r>
    </w:p>
    <w:p w:rsidR="0012310F" w:rsidRPr="007F0D98" w:rsidRDefault="0012310F" w:rsidP="0012310F">
      <w:pPr>
        <w:pStyle w:val="afb"/>
        <w:rPr>
          <w:highlight w:val="white"/>
        </w:rPr>
      </w:pPr>
      <w:r w:rsidRPr="007F0D98">
        <w:rPr>
          <w:highlight w:val="white"/>
        </w:rPr>
        <w:t xml:space="preserve">        {</w:t>
      </w:r>
    </w:p>
    <w:p w:rsidR="0012310F" w:rsidRPr="007F0D98" w:rsidRDefault="0012310F" w:rsidP="0012310F">
      <w:pPr>
        <w:pStyle w:val="afb"/>
        <w:rPr>
          <w:highlight w:val="white"/>
        </w:rPr>
      </w:pPr>
      <w:r w:rsidRPr="007F0D98">
        <w:rPr>
          <w:highlight w:val="white"/>
        </w:rPr>
        <w:t xml:space="preserve">            Name = name;</w:t>
      </w:r>
    </w:p>
    <w:p w:rsidR="0012310F" w:rsidRPr="007F0D98" w:rsidRDefault="0012310F" w:rsidP="0012310F">
      <w:pPr>
        <w:pStyle w:val="afb"/>
        <w:rPr>
          <w:highlight w:val="white"/>
        </w:rPr>
      </w:pPr>
      <w:r w:rsidRPr="007F0D98">
        <w:rPr>
          <w:highlight w:val="white"/>
        </w:rPr>
        <w:t xml:space="preserve">            List = list;</w:t>
      </w:r>
    </w:p>
    <w:p w:rsidR="0012310F" w:rsidRPr="007F0D98" w:rsidRDefault="0012310F" w:rsidP="0012310F">
      <w:pPr>
        <w:pStyle w:val="afb"/>
        <w:rPr>
          <w:highlight w:val="white"/>
        </w:rPr>
      </w:pPr>
      <w:r w:rsidRPr="007F0D98">
        <w:rPr>
          <w:highlight w:val="white"/>
        </w:rPr>
        <w:t xml:space="preserve">        }</w:t>
      </w:r>
    </w:p>
    <w:p w:rsidR="0012310F" w:rsidRPr="007F0D98" w:rsidRDefault="0012310F" w:rsidP="0012310F">
      <w:pPr>
        <w:pStyle w:val="afb"/>
        <w:rPr>
          <w:highlight w:val="white"/>
        </w:rPr>
      </w:pPr>
      <w:r w:rsidRPr="007F0D98">
        <w:rPr>
          <w:highlight w:val="white"/>
        </w:rPr>
        <w:t xml:space="preserve">    }</w:t>
      </w:r>
    </w:p>
    <w:p w:rsidR="0012310F" w:rsidRPr="007F0D98" w:rsidRDefault="0012310F" w:rsidP="0012310F">
      <w:pPr>
        <w:pStyle w:val="afb"/>
        <w:rPr>
          <w:highlight w:val="white"/>
        </w:rPr>
      </w:pPr>
      <w:r w:rsidRPr="007F0D98">
        <w:rPr>
          <w:highlight w:val="white"/>
        </w:rPr>
        <w:t xml:space="preserve">    #endregion</w:t>
      </w:r>
    </w:p>
    <w:p w:rsidR="0012310F" w:rsidRPr="007F0D98" w:rsidRDefault="0012310F" w:rsidP="0012310F">
      <w:pPr>
        <w:pStyle w:val="afb"/>
        <w:rPr>
          <w:highlight w:val="white"/>
        </w:rPr>
      </w:pPr>
    </w:p>
    <w:p w:rsidR="0012310F" w:rsidRPr="007F0D98" w:rsidRDefault="0012310F" w:rsidP="0012310F">
      <w:pPr>
        <w:pStyle w:val="afb"/>
        <w:rPr>
          <w:highlight w:val="white"/>
        </w:rPr>
      </w:pPr>
      <w:r w:rsidRPr="007F0D98">
        <w:rPr>
          <w:highlight w:val="white"/>
        </w:rPr>
        <w:t xml:space="preserve">    #region </w:t>
      </w:r>
      <w:r w:rsidRPr="007F0D98">
        <w:rPr>
          <w:highlight w:val="white"/>
          <w:lang w:val="ru-RU"/>
        </w:rPr>
        <w:t>Лемма</w:t>
      </w:r>
    </w:p>
    <w:p w:rsidR="0012310F" w:rsidRPr="007F0D98" w:rsidRDefault="0012310F" w:rsidP="0012310F">
      <w:pPr>
        <w:pStyle w:val="afb"/>
        <w:rPr>
          <w:highlight w:val="white"/>
        </w:rPr>
      </w:pPr>
      <w:r w:rsidRPr="007F0D98">
        <w:rPr>
          <w:highlight w:val="white"/>
        </w:rPr>
        <w:t xml:space="preserve">    [DataContract]</w:t>
      </w:r>
    </w:p>
    <w:p w:rsidR="0012310F" w:rsidRPr="007F0D98" w:rsidRDefault="0012310F" w:rsidP="0012310F">
      <w:pPr>
        <w:pStyle w:val="afb"/>
        <w:rPr>
          <w:highlight w:val="white"/>
        </w:rPr>
      </w:pPr>
      <w:r w:rsidRPr="007F0D98">
        <w:rPr>
          <w:highlight w:val="white"/>
        </w:rPr>
        <w:t xml:space="preserve">    public class Lemm</w:t>
      </w:r>
    </w:p>
    <w:p w:rsidR="0012310F" w:rsidRPr="007F0D98" w:rsidRDefault="0012310F" w:rsidP="0012310F">
      <w:pPr>
        <w:pStyle w:val="afb"/>
        <w:rPr>
          <w:highlight w:val="white"/>
        </w:rPr>
      </w:pPr>
      <w:r w:rsidRPr="007F0D98">
        <w:rPr>
          <w:highlight w:val="white"/>
        </w:rPr>
        <w:t xml:space="preserve">    {</w:t>
      </w:r>
    </w:p>
    <w:p w:rsidR="0012310F" w:rsidRPr="007F0D98" w:rsidRDefault="0012310F" w:rsidP="0012310F">
      <w:pPr>
        <w:pStyle w:val="afb"/>
        <w:rPr>
          <w:highlight w:val="white"/>
        </w:rPr>
      </w:pPr>
      <w:r w:rsidRPr="007F0D98">
        <w:rPr>
          <w:highlight w:val="white"/>
        </w:rPr>
        <w:t xml:space="preserve">        [DataMember(Name = "text")]</w:t>
      </w:r>
    </w:p>
    <w:p w:rsidR="0012310F" w:rsidRPr="007F0D98" w:rsidRDefault="0012310F" w:rsidP="0012310F">
      <w:pPr>
        <w:pStyle w:val="afb"/>
        <w:rPr>
          <w:highlight w:val="white"/>
        </w:rPr>
      </w:pPr>
      <w:r w:rsidRPr="007F0D98">
        <w:rPr>
          <w:highlight w:val="white"/>
        </w:rPr>
        <w:t xml:space="preserve">        public string text { get; set; } //</w:t>
      </w:r>
      <w:r w:rsidRPr="007F0D98">
        <w:rPr>
          <w:highlight w:val="white"/>
          <w:lang w:val="ru-RU"/>
        </w:rPr>
        <w:t>слово</w:t>
      </w:r>
      <w:r w:rsidRPr="007F0D98">
        <w:rPr>
          <w:highlight w:val="white"/>
        </w:rPr>
        <w:t xml:space="preserve"> </w:t>
      </w:r>
      <w:r w:rsidRPr="007F0D98">
        <w:rPr>
          <w:highlight w:val="white"/>
          <w:lang w:val="ru-RU"/>
        </w:rPr>
        <w:t>в</w:t>
      </w:r>
      <w:r w:rsidRPr="007F0D98">
        <w:rPr>
          <w:highlight w:val="white"/>
        </w:rPr>
        <w:t xml:space="preserve"> </w:t>
      </w:r>
      <w:r w:rsidRPr="007F0D98">
        <w:rPr>
          <w:highlight w:val="white"/>
          <w:lang w:val="ru-RU"/>
        </w:rPr>
        <w:t>тексте</w:t>
      </w:r>
    </w:p>
    <w:p w:rsidR="0012310F" w:rsidRPr="007F0D98" w:rsidRDefault="0012310F" w:rsidP="0012310F">
      <w:pPr>
        <w:pStyle w:val="afb"/>
        <w:rPr>
          <w:highlight w:val="white"/>
        </w:rPr>
      </w:pPr>
      <w:r w:rsidRPr="007F0D98">
        <w:rPr>
          <w:highlight w:val="white"/>
        </w:rPr>
        <w:t xml:space="preserve">        [DataMember(Name = "analysis")]</w:t>
      </w:r>
    </w:p>
    <w:p w:rsidR="0012310F" w:rsidRPr="007F0D98" w:rsidRDefault="0012310F" w:rsidP="0012310F">
      <w:pPr>
        <w:pStyle w:val="afb"/>
        <w:rPr>
          <w:highlight w:val="white"/>
        </w:rPr>
      </w:pPr>
      <w:r w:rsidRPr="007F0D98">
        <w:rPr>
          <w:highlight w:val="white"/>
        </w:rPr>
        <w:t xml:space="preserve">        public Analysis[] analysis { get; set; } //</w:t>
      </w:r>
      <w:r w:rsidRPr="007F0D98">
        <w:rPr>
          <w:highlight w:val="white"/>
          <w:lang w:val="ru-RU"/>
        </w:rPr>
        <w:t>анализ</w:t>
      </w:r>
    </w:p>
    <w:p w:rsidR="0012310F" w:rsidRPr="007F0D98" w:rsidRDefault="0012310F" w:rsidP="0012310F">
      <w:pPr>
        <w:pStyle w:val="afb"/>
        <w:rPr>
          <w:highlight w:val="white"/>
        </w:rPr>
      </w:pPr>
    </w:p>
    <w:p w:rsidR="0012310F" w:rsidRPr="007F0D98" w:rsidRDefault="0012310F" w:rsidP="0012310F">
      <w:pPr>
        <w:pStyle w:val="afb"/>
        <w:rPr>
          <w:highlight w:val="white"/>
        </w:rPr>
      </w:pPr>
      <w:r w:rsidRPr="007F0D98">
        <w:rPr>
          <w:highlight w:val="white"/>
        </w:rPr>
        <w:t xml:space="preserve">        public override string ToString()</w:t>
      </w:r>
    </w:p>
    <w:p w:rsidR="0012310F" w:rsidRPr="007F0D98" w:rsidRDefault="0012310F" w:rsidP="0012310F">
      <w:pPr>
        <w:pStyle w:val="afb"/>
        <w:rPr>
          <w:highlight w:val="white"/>
        </w:rPr>
      </w:pPr>
      <w:r w:rsidRPr="007F0D98">
        <w:rPr>
          <w:highlight w:val="white"/>
        </w:rPr>
        <w:t xml:space="preserve">        {</w:t>
      </w:r>
    </w:p>
    <w:p w:rsidR="0012310F" w:rsidRPr="007F0D98" w:rsidRDefault="0012310F" w:rsidP="0012310F">
      <w:pPr>
        <w:pStyle w:val="afb"/>
        <w:rPr>
          <w:highlight w:val="white"/>
        </w:rPr>
      </w:pPr>
      <w:r w:rsidRPr="007F0D98">
        <w:rPr>
          <w:highlight w:val="white"/>
        </w:rPr>
        <w:t xml:space="preserve">            return text;</w:t>
      </w:r>
    </w:p>
    <w:p w:rsidR="0012310F" w:rsidRPr="007F0D98" w:rsidRDefault="0012310F" w:rsidP="0012310F">
      <w:pPr>
        <w:pStyle w:val="afb"/>
        <w:rPr>
          <w:highlight w:val="white"/>
        </w:rPr>
      </w:pPr>
      <w:r w:rsidRPr="007F0D98">
        <w:rPr>
          <w:highlight w:val="white"/>
        </w:rPr>
        <w:t xml:space="preserve">        }</w:t>
      </w:r>
    </w:p>
    <w:p w:rsidR="0012310F" w:rsidRPr="007F0D98" w:rsidRDefault="0012310F" w:rsidP="0012310F">
      <w:pPr>
        <w:pStyle w:val="afb"/>
        <w:rPr>
          <w:highlight w:val="white"/>
        </w:rPr>
      </w:pPr>
      <w:r w:rsidRPr="007F0D98">
        <w:rPr>
          <w:highlight w:val="white"/>
        </w:rPr>
        <w:t xml:space="preserve">    }</w:t>
      </w:r>
    </w:p>
    <w:p w:rsidR="0012310F" w:rsidRPr="007F0D98" w:rsidRDefault="0012310F" w:rsidP="0012310F">
      <w:pPr>
        <w:pStyle w:val="afb"/>
        <w:rPr>
          <w:highlight w:val="white"/>
        </w:rPr>
      </w:pPr>
      <w:r w:rsidRPr="007F0D98">
        <w:rPr>
          <w:highlight w:val="white"/>
        </w:rPr>
        <w:t xml:space="preserve">    [DataContract]</w:t>
      </w:r>
    </w:p>
    <w:p w:rsidR="0012310F" w:rsidRPr="007F0D98" w:rsidRDefault="0012310F" w:rsidP="0012310F">
      <w:pPr>
        <w:pStyle w:val="afb"/>
        <w:rPr>
          <w:highlight w:val="white"/>
        </w:rPr>
      </w:pPr>
      <w:r w:rsidRPr="007F0D98">
        <w:rPr>
          <w:highlight w:val="white"/>
        </w:rPr>
        <w:t xml:space="preserve">    public class Analysis</w:t>
      </w:r>
    </w:p>
    <w:p w:rsidR="0012310F" w:rsidRPr="007F0D98" w:rsidRDefault="0012310F" w:rsidP="0012310F">
      <w:pPr>
        <w:pStyle w:val="afb"/>
        <w:rPr>
          <w:highlight w:val="white"/>
        </w:rPr>
      </w:pPr>
      <w:r w:rsidRPr="007F0D98">
        <w:rPr>
          <w:highlight w:val="white"/>
        </w:rPr>
        <w:t xml:space="preserve">    {</w:t>
      </w:r>
    </w:p>
    <w:p w:rsidR="0012310F" w:rsidRPr="007F0D98" w:rsidRDefault="0012310F" w:rsidP="0012310F">
      <w:pPr>
        <w:pStyle w:val="afb"/>
        <w:rPr>
          <w:highlight w:val="white"/>
        </w:rPr>
      </w:pPr>
      <w:r w:rsidRPr="007F0D98">
        <w:rPr>
          <w:highlight w:val="white"/>
        </w:rPr>
        <w:t xml:space="preserve">        [DataMember(Name = "lex")]</w:t>
      </w:r>
    </w:p>
    <w:p w:rsidR="0012310F" w:rsidRPr="007F0D98" w:rsidRDefault="0012310F" w:rsidP="0012310F">
      <w:pPr>
        <w:pStyle w:val="afb"/>
        <w:rPr>
          <w:highlight w:val="white"/>
        </w:rPr>
      </w:pPr>
      <w:r w:rsidRPr="007F0D98">
        <w:rPr>
          <w:highlight w:val="white"/>
        </w:rPr>
        <w:t xml:space="preserve">        public string lex { get; set; }</w:t>
      </w:r>
    </w:p>
    <w:p w:rsidR="0012310F" w:rsidRPr="007F0D98" w:rsidRDefault="0012310F" w:rsidP="0012310F">
      <w:pPr>
        <w:pStyle w:val="afb"/>
        <w:rPr>
          <w:highlight w:val="white"/>
        </w:rPr>
      </w:pPr>
      <w:r w:rsidRPr="007F0D98">
        <w:rPr>
          <w:highlight w:val="white"/>
        </w:rPr>
        <w:t xml:space="preserve">        [DataMember(Name = "gr")]</w:t>
      </w:r>
    </w:p>
    <w:p w:rsidR="0012310F" w:rsidRPr="007F0D98" w:rsidRDefault="0012310F" w:rsidP="0012310F">
      <w:pPr>
        <w:pStyle w:val="afb"/>
        <w:rPr>
          <w:highlight w:val="white"/>
        </w:rPr>
      </w:pPr>
      <w:r w:rsidRPr="007F0D98">
        <w:rPr>
          <w:highlight w:val="white"/>
        </w:rPr>
        <w:t xml:space="preserve">        public string gr { get; set; }</w:t>
      </w:r>
    </w:p>
    <w:p w:rsidR="0012310F" w:rsidRPr="007F0D98" w:rsidRDefault="0012310F" w:rsidP="0012310F">
      <w:pPr>
        <w:pStyle w:val="afb"/>
        <w:rPr>
          <w:highlight w:val="white"/>
        </w:rPr>
      </w:pPr>
    </w:p>
    <w:p w:rsidR="0012310F" w:rsidRPr="007F0D98" w:rsidRDefault="0012310F" w:rsidP="0012310F">
      <w:pPr>
        <w:pStyle w:val="afb"/>
        <w:rPr>
          <w:highlight w:val="white"/>
        </w:rPr>
      </w:pPr>
      <w:r w:rsidRPr="007F0D98">
        <w:rPr>
          <w:highlight w:val="white"/>
        </w:rPr>
        <w:t xml:space="preserve">        public string wordType</w:t>
      </w:r>
    </w:p>
    <w:p w:rsidR="0012310F" w:rsidRPr="007F0D98" w:rsidRDefault="0012310F" w:rsidP="0012310F">
      <w:pPr>
        <w:pStyle w:val="afb"/>
        <w:rPr>
          <w:highlight w:val="white"/>
        </w:rPr>
      </w:pPr>
      <w:r w:rsidRPr="007F0D98">
        <w:rPr>
          <w:highlight w:val="white"/>
        </w:rPr>
        <w:t xml:space="preserve">        {</w:t>
      </w:r>
    </w:p>
    <w:p w:rsidR="0012310F" w:rsidRPr="007F0D98" w:rsidRDefault="0012310F" w:rsidP="0012310F">
      <w:pPr>
        <w:pStyle w:val="afb"/>
        <w:rPr>
          <w:highlight w:val="white"/>
        </w:rPr>
      </w:pPr>
      <w:r w:rsidRPr="007F0D98">
        <w:rPr>
          <w:highlight w:val="white"/>
        </w:rPr>
        <w:t xml:space="preserve">            get</w:t>
      </w:r>
    </w:p>
    <w:p w:rsidR="0012310F" w:rsidRPr="007F0D98" w:rsidRDefault="0012310F" w:rsidP="0012310F">
      <w:pPr>
        <w:pStyle w:val="afb"/>
        <w:rPr>
          <w:highlight w:val="white"/>
        </w:rPr>
      </w:pPr>
      <w:r w:rsidRPr="007F0D98">
        <w:rPr>
          <w:highlight w:val="white"/>
        </w:rPr>
        <w:t xml:space="preserve">            {</w:t>
      </w:r>
    </w:p>
    <w:p w:rsidR="0012310F" w:rsidRPr="007F0D98" w:rsidRDefault="0012310F" w:rsidP="0012310F">
      <w:pPr>
        <w:pStyle w:val="afb"/>
        <w:rPr>
          <w:highlight w:val="white"/>
        </w:rPr>
      </w:pPr>
      <w:r w:rsidRPr="007F0D98">
        <w:rPr>
          <w:highlight w:val="white"/>
        </w:rPr>
        <w:t xml:space="preserve">                return GetWordType(gr);</w:t>
      </w:r>
    </w:p>
    <w:p w:rsidR="0012310F" w:rsidRPr="0012310F" w:rsidRDefault="0012310F" w:rsidP="0012310F">
      <w:pPr>
        <w:pStyle w:val="afb"/>
        <w:rPr>
          <w:highlight w:val="white"/>
          <w:lang w:val="ru-RU"/>
        </w:rPr>
      </w:pPr>
      <w:r w:rsidRPr="007F0D98">
        <w:rPr>
          <w:highlight w:val="white"/>
        </w:rPr>
        <w:lastRenderedPageBreak/>
        <w:t xml:space="preserve">            </w:t>
      </w:r>
      <w:r w:rsidRPr="0012310F">
        <w:rPr>
          <w:highlight w:val="white"/>
          <w:lang w:val="ru-RU"/>
        </w:rPr>
        <w:t>}</w:t>
      </w:r>
    </w:p>
    <w:p w:rsidR="0012310F" w:rsidRPr="007F0D98" w:rsidRDefault="0012310F" w:rsidP="0012310F">
      <w:pPr>
        <w:pStyle w:val="afb"/>
        <w:rPr>
          <w:highlight w:val="white"/>
          <w:lang w:val="ru-RU"/>
        </w:rPr>
      </w:pPr>
      <w:r w:rsidRPr="0012310F">
        <w:rPr>
          <w:highlight w:val="white"/>
          <w:lang w:val="ru-RU"/>
        </w:rPr>
        <w:t xml:space="preserve">        </w:t>
      </w:r>
      <w:r w:rsidRPr="007F0D98">
        <w:rPr>
          <w:highlight w:val="white"/>
          <w:lang w:val="ru-RU"/>
        </w:rPr>
        <w:t>}</w:t>
      </w:r>
    </w:p>
    <w:p w:rsidR="0012310F" w:rsidRPr="007F0D98" w:rsidRDefault="0012310F" w:rsidP="0012310F">
      <w:pPr>
        <w:pStyle w:val="afb"/>
        <w:rPr>
          <w:highlight w:val="white"/>
          <w:lang w:val="ru-RU"/>
        </w:rPr>
      </w:pPr>
      <w:r w:rsidRPr="007F0D98">
        <w:rPr>
          <w:highlight w:val="white"/>
          <w:lang w:val="ru-RU"/>
        </w:rPr>
        <w:t xml:space="preserve">        </w:t>
      </w:r>
    </w:p>
    <w:p w:rsidR="0012310F" w:rsidRPr="007F0D98" w:rsidRDefault="0012310F" w:rsidP="0012310F">
      <w:pPr>
        <w:pStyle w:val="afb"/>
        <w:rPr>
          <w:highlight w:val="white"/>
          <w:lang w:val="ru-RU"/>
        </w:rPr>
      </w:pPr>
      <w:r w:rsidRPr="007F0D98">
        <w:rPr>
          <w:highlight w:val="white"/>
          <w:lang w:val="ru-RU"/>
        </w:rPr>
        <w:t xml:space="preserve">        /// &lt;summary&gt;</w:t>
      </w:r>
    </w:p>
    <w:p w:rsidR="0012310F" w:rsidRPr="007F0D98" w:rsidRDefault="0012310F" w:rsidP="0012310F">
      <w:pPr>
        <w:pStyle w:val="afb"/>
        <w:rPr>
          <w:highlight w:val="white"/>
          <w:lang w:val="ru-RU"/>
        </w:rPr>
      </w:pPr>
      <w:r w:rsidRPr="007F0D98">
        <w:rPr>
          <w:highlight w:val="white"/>
          <w:lang w:val="ru-RU"/>
        </w:rPr>
        <w:t xml:space="preserve">        /// Получение части речи</w:t>
      </w:r>
    </w:p>
    <w:p w:rsidR="0012310F" w:rsidRPr="007F0D98" w:rsidRDefault="0012310F" w:rsidP="0012310F">
      <w:pPr>
        <w:pStyle w:val="afb"/>
        <w:rPr>
          <w:highlight w:val="white"/>
          <w:lang w:val="ru-RU"/>
        </w:rPr>
      </w:pPr>
      <w:r w:rsidRPr="007F0D98">
        <w:rPr>
          <w:highlight w:val="white"/>
          <w:lang w:val="ru-RU"/>
        </w:rPr>
        <w:t xml:space="preserve">        /// &lt;/summary&gt;</w:t>
      </w:r>
    </w:p>
    <w:p w:rsidR="0012310F" w:rsidRPr="007F0D98" w:rsidRDefault="0012310F" w:rsidP="0012310F">
      <w:pPr>
        <w:pStyle w:val="afb"/>
        <w:rPr>
          <w:highlight w:val="white"/>
        </w:rPr>
      </w:pPr>
      <w:r w:rsidRPr="007F0D98">
        <w:rPr>
          <w:highlight w:val="white"/>
          <w:lang w:val="ru-RU"/>
        </w:rPr>
        <w:t xml:space="preserve">        </w:t>
      </w:r>
      <w:r w:rsidRPr="007F0D98">
        <w:rPr>
          <w:highlight w:val="white"/>
        </w:rPr>
        <w:t>/// &lt;param name="gr"&gt;&lt;/param&gt;</w:t>
      </w:r>
    </w:p>
    <w:p w:rsidR="0012310F" w:rsidRPr="007F0D98" w:rsidRDefault="0012310F" w:rsidP="0012310F">
      <w:pPr>
        <w:pStyle w:val="afb"/>
        <w:rPr>
          <w:highlight w:val="white"/>
        </w:rPr>
      </w:pPr>
      <w:r w:rsidRPr="007F0D98">
        <w:rPr>
          <w:highlight w:val="white"/>
        </w:rPr>
        <w:t xml:space="preserve">        /// &lt;returns&gt;&lt;/returns&gt;</w:t>
      </w:r>
    </w:p>
    <w:p w:rsidR="0012310F" w:rsidRPr="007F0D98" w:rsidRDefault="0012310F" w:rsidP="0012310F">
      <w:pPr>
        <w:pStyle w:val="afb"/>
        <w:rPr>
          <w:highlight w:val="white"/>
        </w:rPr>
      </w:pPr>
      <w:r w:rsidRPr="007F0D98">
        <w:rPr>
          <w:highlight w:val="white"/>
        </w:rPr>
        <w:t xml:space="preserve">        private string GetWordType(string gr)</w:t>
      </w:r>
    </w:p>
    <w:p w:rsidR="0012310F" w:rsidRPr="007F0D98" w:rsidRDefault="0012310F" w:rsidP="0012310F">
      <w:pPr>
        <w:pStyle w:val="afb"/>
        <w:rPr>
          <w:highlight w:val="white"/>
        </w:rPr>
      </w:pPr>
      <w:r w:rsidRPr="007F0D98">
        <w:rPr>
          <w:highlight w:val="white"/>
        </w:rPr>
        <w:t xml:space="preserve">        {</w:t>
      </w:r>
    </w:p>
    <w:p w:rsidR="0012310F" w:rsidRPr="007F0D98" w:rsidRDefault="0012310F" w:rsidP="0012310F">
      <w:pPr>
        <w:pStyle w:val="afb"/>
        <w:rPr>
          <w:highlight w:val="white"/>
        </w:rPr>
      </w:pPr>
      <w:r w:rsidRPr="007F0D98">
        <w:rPr>
          <w:highlight w:val="white"/>
        </w:rPr>
        <w:t xml:space="preserve">            return gr.Split(new[] { ',', '=' }, System.StringSplitOptions.RemoveEmptyEntries)[0];</w:t>
      </w:r>
    </w:p>
    <w:p w:rsidR="0012310F" w:rsidRPr="007F0D98" w:rsidRDefault="0012310F" w:rsidP="0012310F">
      <w:pPr>
        <w:pStyle w:val="afb"/>
        <w:rPr>
          <w:highlight w:val="white"/>
        </w:rPr>
      </w:pPr>
      <w:r w:rsidRPr="007F0D98">
        <w:rPr>
          <w:highlight w:val="white"/>
        </w:rPr>
        <w:t xml:space="preserve">        }</w:t>
      </w:r>
    </w:p>
    <w:p w:rsidR="0012310F" w:rsidRPr="007F0D98" w:rsidRDefault="0012310F" w:rsidP="0012310F">
      <w:pPr>
        <w:pStyle w:val="afb"/>
        <w:rPr>
          <w:highlight w:val="white"/>
        </w:rPr>
      </w:pPr>
      <w:r w:rsidRPr="007F0D98">
        <w:rPr>
          <w:highlight w:val="white"/>
        </w:rPr>
        <w:t xml:space="preserve">    }</w:t>
      </w:r>
    </w:p>
    <w:p w:rsidR="0012310F" w:rsidRPr="007F0D98" w:rsidRDefault="0012310F" w:rsidP="0012310F">
      <w:pPr>
        <w:pStyle w:val="afb"/>
        <w:rPr>
          <w:highlight w:val="white"/>
        </w:rPr>
      </w:pPr>
      <w:r w:rsidRPr="007F0D98">
        <w:rPr>
          <w:highlight w:val="white"/>
        </w:rPr>
        <w:t xml:space="preserve">    #endregion</w:t>
      </w:r>
    </w:p>
    <w:p w:rsidR="0012310F" w:rsidRPr="007F0D98" w:rsidRDefault="0012310F" w:rsidP="0012310F">
      <w:pPr>
        <w:pStyle w:val="afb"/>
        <w:rPr>
          <w:highlight w:val="white"/>
        </w:rPr>
      </w:pPr>
    </w:p>
    <w:p w:rsidR="0012310F" w:rsidRPr="007F0D98" w:rsidRDefault="0012310F" w:rsidP="0012310F">
      <w:pPr>
        <w:pStyle w:val="afb"/>
        <w:rPr>
          <w:highlight w:val="white"/>
        </w:rPr>
      </w:pPr>
      <w:r w:rsidRPr="007F0D98">
        <w:rPr>
          <w:highlight w:val="white"/>
        </w:rPr>
        <w:t xml:space="preserve">    #region </w:t>
      </w:r>
      <w:r w:rsidRPr="007F0D98">
        <w:rPr>
          <w:highlight w:val="white"/>
          <w:lang w:val="ru-RU"/>
        </w:rPr>
        <w:t>Биграмма</w:t>
      </w:r>
    </w:p>
    <w:p w:rsidR="0012310F" w:rsidRPr="007F0D98" w:rsidRDefault="0012310F" w:rsidP="0012310F">
      <w:pPr>
        <w:pStyle w:val="afb"/>
        <w:rPr>
          <w:highlight w:val="white"/>
        </w:rPr>
      </w:pPr>
      <w:r w:rsidRPr="007F0D98">
        <w:rPr>
          <w:highlight w:val="white"/>
        </w:rPr>
        <w:t xml:space="preserve">    /// &lt;summary&gt;</w:t>
      </w:r>
    </w:p>
    <w:p w:rsidR="0012310F" w:rsidRPr="007F0D98" w:rsidRDefault="0012310F" w:rsidP="0012310F">
      <w:pPr>
        <w:pStyle w:val="afb"/>
        <w:rPr>
          <w:highlight w:val="white"/>
        </w:rPr>
      </w:pPr>
      <w:r w:rsidRPr="007F0D98">
        <w:rPr>
          <w:highlight w:val="white"/>
        </w:rPr>
        <w:t xml:space="preserve">    /// </w:t>
      </w:r>
      <w:r w:rsidRPr="007F0D98">
        <w:rPr>
          <w:highlight w:val="white"/>
          <w:lang w:val="ru-RU"/>
        </w:rPr>
        <w:t>Класс</w:t>
      </w:r>
      <w:r w:rsidRPr="007F0D98">
        <w:rPr>
          <w:highlight w:val="white"/>
        </w:rPr>
        <w:t xml:space="preserve">, </w:t>
      </w:r>
      <w:r w:rsidRPr="007F0D98">
        <w:rPr>
          <w:highlight w:val="white"/>
          <w:lang w:val="ru-RU"/>
        </w:rPr>
        <w:t>описывающий</w:t>
      </w:r>
      <w:r w:rsidRPr="007F0D98">
        <w:rPr>
          <w:highlight w:val="white"/>
        </w:rPr>
        <w:t xml:space="preserve"> </w:t>
      </w:r>
      <w:r w:rsidRPr="007F0D98">
        <w:rPr>
          <w:highlight w:val="white"/>
          <w:lang w:val="ru-RU"/>
        </w:rPr>
        <w:t>биграмму</w:t>
      </w:r>
    </w:p>
    <w:p w:rsidR="0012310F" w:rsidRPr="007F0D98" w:rsidRDefault="0012310F" w:rsidP="0012310F">
      <w:pPr>
        <w:pStyle w:val="afb"/>
        <w:rPr>
          <w:highlight w:val="white"/>
        </w:rPr>
      </w:pPr>
      <w:r w:rsidRPr="007F0D98">
        <w:rPr>
          <w:highlight w:val="white"/>
        </w:rPr>
        <w:t xml:space="preserve">    /// &lt;/summary&gt;</w:t>
      </w:r>
    </w:p>
    <w:p w:rsidR="0012310F" w:rsidRPr="007F0D98" w:rsidRDefault="0012310F" w:rsidP="0012310F">
      <w:pPr>
        <w:pStyle w:val="afb"/>
        <w:rPr>
          <w:highlight w:val="white"/>
        </w:rPr>
      </w:pPr>
      <w:r w:rsidRPr="007F0D98">
        <w:rPr>
          <w:highlight w:val="white"/>
        </w:rPr>
        <w:t xml:space="preserve">    public class WordDigram</w:t>
      </w:r>
    </w:p>
    <w:p w:rsidR="0012310F" w:rsidRPr="007F0D98" w:rsidRDefault="0012310F" w:rsidP="0012310F">
      <w:pPr>
        <w:pStyle w:val="afb"/>
        <w:rPr>
          <w:highlight w:val="white"/>
        </w:rPr>
      </w:pPr>
      <w:r w:rsidRPr="007F0D98">
        <w:rPr>
          <w:highlight w:val="white"/>
        </w:rPr>
        <w:t xml:space="preserve">    {</w:t>
      </w:r>
    </w:p>
    <w:p w:rsidR="0012310F" w:rsidRPr="007F0D98" w:rsidRDefault="0012310F" w:rsidP="0012310F">
      <w:pPr>
        <w:pStyle w:val="afb"/>
        <w:rPr>
          <w:highlight w:val="white"/>
        </w:rPr>
      </w:pPr>
      <w:r w:rsidRPr="007F0D98">
        <w:rPr>
          <w:highlight w:val="white"/>
        </w:rPr>
        <w:t xml:space="preserve">        private const char separator = ' ';</w:t>
      </w:r>
    </w:p>
    <w:p w:rsidR="0012310F" w:rsidRPr="007F0D98" w:rsidRDefault="0012310F" w:rsidP="0012310F">
      <w:pPr>
        <w:pStyle w:val="afb"/>
        <w:rPr>
          <w:highlight w:val="white"/>
        </w:rPr>
      </w:pPr>
      <w:r w:rsidRPr="007F0D98">
        <w:rPr>
          <w:highlight w:val="white"/>
        </w:rPr>
        <w:t xml:space="preserve">        public string FirstWord { get; private set; }</w:t>
      </w:r>
    </w:p>
    <w:p w:rsidR="0012310F" w:rsidRPr="007F0D98" w:rsidRDefault="0012310F" w:rsidP="0012310F">
      <w:pPr>
        <w:pStyle w:val="afb"/>
        <w:rPr>
          <w:highlight w:val="white"/>
        </w:rPr>
      </w:pPr>
      <w:r w:rsidRPr="007F0D98">
        <w:rPr>
          <w:highlight w:val="white"/>
        </w:rPr>
        <w:t xml:space="preserve">        public string SecondWord { get; private set; }</w:t>
      </w:r>
    </w:p>
    <w:p w:rsidR="0012310F" w:rsidRPr="007F0D98" w:rsidRDefault="0012310F" w:rsidP="0012310F">
      <w:pPr>
        <w:pStyle w:val="afb"/>
        <w:rPr>
          <w:highlight w:val="white"/>
        </w:rPr>
      </w:pPr>
    </w:p>
    <w:p w:rsidR="0012310F" w:rsidRPr="007F0D98" w:rsidRDefault="0012310F" w:rsidP="0012310F">
      <w:pPr>
        <w:pStyle w:val="afb"/>
        <w:rPr>
          <w:highlight w:val="white"/>
        </w:rPr>
      </w:pPr>
      <w:r w:rsidRPr="007F0D98">
        <w:rPr>
          <w:highlight w:val="white"/>
        </w:rPr>
        <w:t xml:space="preserve">        public WordDigram(string firstWord, string secondWord)</w:t>
      </w:r>
    </w:p>
    <w:p w:rsidR="0012310F" w:rsidRPr="007F0D98" w:rsidRDefault="0012310F" w:rsidP="0012310F">
      <w:pPr>
        <w:pStyle w:val="afb"/>
        <w:rPr>
          <w:highlight w:val="white"/>
        </w:rPr>
      </w:pPr>
      <w:r w:rsidRPr="007F0D98">
        <w:rPr>
          <w:highlight w:val="white"/>
        </w:rPr>
        <w:t xml:space="preserve">        {</w:t>
      </w:r>
    </w:p>
    <w:p w:rsidR="0012310F" w:rsidRPr="007F0D98" w:rsidRDefault="0012310F" w:rsidP="0012310F">
      <w:pPr>
        <w:pStyle w:val="afb"/>
        <w:rPr>
          <w:highlight w:val="white"/>
        </w:rPr>
      </w:pPr>
      <w:r w:rsidRPr="007F0D98">
        <w:rPr>
          <w:highlight w:val="white"/>
        </w:rPr>
        <w:t xml:space="preserve">            FirstWord = firstWord;</w:t>
      </w:r>
    </w:p>
    <w:p w:rsidR="0012310F" w:rsidRPr="007F0D98" w:rsidRDefault="0012310F" w:rsidP="0012310F">
      <w:pPr>
        <w:pStyle w:val="afb"/>
        <w:rPr>
          <w:highlight w:val="white"/>
        </w:rPr>
      </w:pPr>
      <w:r w:rsidRPr="007F0D98">
        <w:rPr>
          <w:highlight w:val="white"/>
        </w:rPr>
        <w:t xml:space="preserve">            SecondWord = secondWord;</w:t>
      </w:r>
    </w:p>
    <w:p w:rsidR="0012310F" w:rsidRPr="007F0D98" w:rsidRDefault="0012310F" w:rsidP="0012310F">
      <w:pPr>
        <w:pStyle w:val="afb"/>
        <w:rPr>
          <w:highlight w:val="white"/>
        </w:rPr>
      </w:pPr>
      <w:r w:rsidRPr="007F0D98">
        <w:rPr>
          <w:highlight w:val="white"/>
        </w:rPr>
        <w:t xml:space="preserve">        }</w:t>
      </w:r>
    </w:p>
    <w:p w:rsidR="0012310F" w:rsidRPr="007F0D98" w:rsidRDefault="0012310F" w:rsidP="0012310F">
      <w:pPr>
        <w:pStyle w:val="afb"/>
        <w:rPr>
          <w:highlight w:val="white"/>
        </w:rPr>
      </w:pPr>
    </w:p>
    <w:p w:rsidR="0012310F" w:rsidRPr="007F0D98" w:rsidRDefault="0012310F" w:rsidP="0012310F">
      <w:pPr>
        <w:pStyle w:val="afb"/>
        <w:rPr>
          <w:highlight w:val="white"/>
        </w:rPr>
      </w:pPr>
      <w:r w:rsidRPr="007F0D98">
        <w:rPr>
          <w:highlight w:val="white"/>
        </w:rPr>
        <w:t xml:space="preserve">        public override string ToString()</w:t>
      </w:r>
    </w:p>
    <w:p w:rsidR="0012310F" w:rsidRPr="007F0D98" w:rsidRDefault="0012310F" w:rsidP="0012310F">
      <w:pPr>
        <w:pStyle w:val="afb"/>
        <w:rPr>
          <w:highlight w:val="white"/>
        </w:rPr>
      </w:pPr>
      <w:r w:rsidRPr="007F0D98">
        <w:rPr>
          <w:highlight w:val="white"/>
        </w:rPr>
        <w:t xml:space="preserve">        {</w:t>
      </w:r>
    </w:p>
    <w:p w:rsidR="0012310F" w:rsidRPr="007F0D98" w:rsidRDefault="0012310F" w:rsidP="0012310F">
      <w:pPr>
        <w:pStyle w:val="afb"/>
        <w:rPr>
          <w:highlight w:val="white"/>
        </w:rPr>
      </w:pPr>
      <w:r w:rsidRPr="007F0D98">
        <w:rPr>
          <w:highlight w:val="white"/>
        </w:rPr>
        <w:t xml:space="preserve">            return string.Concat(FirstWord, separator, SecondWord);</w:t>
      </w:r>
    </w:p>
    <w:p w:rsidR="0012310F" w:rsidRPr="007F0D98" w:rsidRDefault="0012310F" w:rsidP="0012310F">
      <w:pPr>
        <w:pStyle w:val="afb"/>
        <w:rPr>
          <w:highlight w:val="white"/>
        </w:rPr>
      </w:pPr>
      <w:r w:rsidRPr="007F0D98">
        <w:rPr>
          <w:highlight w:val="white"/>
        </w:rPr>
        <w:t xml:space="preserve">        }</w:t>
      </w:r>
    </w:p>
    <w:p w:rsidR="0012310F" w:rsidRPr="007F0D98" w:rsidRDefault="0012310F" w:rsidP="0012310F">
      <w:pPr>
        <w:pStyle w:val="afb"/>
        <w:rPr>
          <w:highlight w:val="white"/>
        </w:rPr>
      </w:pPr>
    </w:p>
    <w:p w:rsidR="0012310F" w:rsidRPr="007F0D98" w:rsidRDefault="0012310F" w:rsidP="0012310F">
      <w:pPr>
        <w:pStyle w:val="afb"/>
        <w:rPr>
          <w:highlight w:val="white"/>
        </w:rPr>
      </w:pPr>
      <w:r w:rsidRPr="007F0D98">
        <w:rPr>
          <w:highlight w:val="white"/>
        </w:rPr>
        <w:t xml:space="preserve">        public override bool Equals(object obj)</w:t>
      </w:r>
    </w:p>
    <w:p w:rsidR="0012310F" w:rsidRPr="007F0D98" w:rsidRDefault="0012310F" w:rsidP="0012310F">
      <w:pPr>
        <w:pStyle w:val="afb"/>
        <w:rPr>
          <w:highlight w:val="white"/>
        </w:rPr>
      </w:pPr>
      <w:r w:rsidRPr="007F0D98">
        <w:rPr>
          <w:highlight w:val="white"/>
        </w:rPr>
        <w:t xml:space="preserve">        {</w:t>
      </w:r>
    </w:p>
    <w:p w:rsidR="0012310F" w:rsidRPr="007F0D98" w:rsidRDefault="0012310F" w:rsidP="0012310F">
      <w:pPr>
        <w:pStyle w:val="afb"/>
        <w:rPr>
          <w:highlight w:val="white"/>
        </w:rPr>
      </w:pPr>
      <w:r w:rsidRPr="007F0D98">
        <w:rPr>
          <w:highlight w:val="white"/>
        </w:rPr>
        <w:t xml:space="preserve">            var dObj = obj as WordDigram;</w:t>
      </w:r>
    </w:p>
    <w:p w:rsidR="0012310F" w:rsidRPr="007F0D98" w:rsidRDefault="0012310F" w:rsidP="0012310F">
      <w:pPr>
        <w:pStyle w:val="afb"/>
        <w:rPr>
          <w:highlight w:val="white"/>
        </w:rPr>
      </w:pPr>
      <w:r w:rsidRPr="007F0D98">
        <w:rPr>
          <w:highlight w:val="white"/>
        </w:rPr>
        <w:t xml:space="preserve">            if (dObj == null)</w:t>
      </w:r>
    </w:p>
    <w:p w:rsidR="0012310F" w:rsidRPr="007F0D98" w:rsidRDefault="0012310F" w:rsidP="0012310F">
      <w:pPr>
        <w:pStyle w:val="afb"/>
        <w:rPr>
          <w:highlight w:val="white"/>
        </w:rPr>
      </w:pPr>
      <w:r w:rsidRPr="007F0D98">
        <w:rPr>
          <w:highlight w:val="white"/>
        </w:rPr>
        <w:t xml:space="preserve">                return base.Equals(obj);</w:t>
      </w:r>
    </w:p>
    <w:p w:rsidR="0012310F" w:rsidRPr="007F0D98" w:rsidRDefault="0012310F" w:rsidP="0012310F">
      <w:pPr>
        <w:pStyle w:val="afb"/>
        <w:rPr>
          <w:highlight w:val="white"/>
        </w:rPr>
      </w:pPr>
      <w:r w:rsidRPr="007F0D98">
        <w:rPr>
          <w:highlight w:val="white"/>
        </w:rPr>
        <w:t xml:space="preserve">            return dObj.FirstWord == this.FirstWord &amp;&amp; dObj.SecondWord == SecondWord;</w:t>
      </w:r>
    </w:p>
    <w:p w:rsidR="0012310F" w:rsidRPr="007F0D98" w:rsidRDefault="0012310F" w:rsidP="0012310F">
      <w:pPr>
        <w:pStyle w:val="afb"/>
        <w:rPr>
          <w:highlight w:val="white"/>
        </w:rPr>
      </w:pPr>
      <w:r w:rsidRPr="007F0D98">
        <w:rPr>
          <w:highlight w:val="white"/>
        </w:rPr>
        <w:t xml:space="preserve">        }</w:t>
      </w:r>
    </w:p>
    <w:p w:rsidR="0012310F" w:rsidRPr="007F0D98" w:rsidRDefault="0012310F" w:rsidP="0012310F">
      <w:pPr>
        <w:pStyle w:val="afb"/>
        <w:rPr>
          <w:highlight w:val="white"/>
        </w:rPr>
      </w:pPr>
    </w:p>
    <w:p w:rsidR="0012310F" w:rsidRPr="007F0D98" w:rsidRDefault="0012310F" w:rsidP="0012310F">
      <w:pPr>
        <w:pStyle w:val="afb"/>
        <w:rPr>
          <w:highlight w:val="white"/>
        </w:rPr>
      </w:pPr>
      <w:r w:rsidRPr="007F0D98">
        <w:rPr>
          <w:highlight w:val="white"/>
        </w:rPr>
        <w:t xml:space="preserve">        public override int GetHashCode()</w:t>
      </w:r>
    </w:p>
    <w:p w:rsidR="0012310F" w:rsidRPr="007F0D98" w:rsidRDefault="0012310F" w:rsidP="0012310F">
      <w:pPr>
        <w:pStyle w:val="afb"/>
        <w:rPr>
          <w:highlight w:val="white"/>
        </w:rPr>
      </w:pPr>
      <w:r w:rsidRPr="007F0D98">
        <w:rPr>
          <w:highlight w:val="white"/>
        </w:rPr>
        <w:t xml:space="preserve">        {</w:t>
      </w:r>
    </w:p>
    <w:p w:rsidR="0012310F" w:rsidRPr="007F0D98" w:rsidRDefault="0012310F" w:rsidP="0012310F">
      <w:pPr>
        <w:pStyle w:val="afb"/>
        <w:rPr>
          <w:highlight w:val="white"/>
        </w:rPr>
      </w:pPr>
      <w:r w:rsidRPr="007F0D98">
        <w:rPr>
          <w:highlight w:val="white"/>
        </w:rPr>
        <w:t xml:space="preserve">            return FirstWord.GetHashCode() ^ SecondWord.GetHashCode();</w:t>
      </w:r>
    </w:p>
    <w:p w:rsidR="0012310F" w:rsidRPr="007F0D98" w:rsidRDefault="0012310F" w:rsidP="0012310F">
      <w:pPr>
        <w:pStyle w:val="afb"/>
        <w:rPr>
          <w:highlight w:val="white"/>
          <w:lang w:val="ru-RU"/>
        </w:rPr>
      </w:pPr>
      <w:r w:rsidRPr="007F0D98">
        <w:rPr>
          <w:highlight w:val="white"/>
        </w:rPr>
        <w:t xml:space="preserve">        </w:t>
      </w:r>
      <w:r w:rsidRPr="007F0D98">
        <w:rPr>
          <w:highlight w:val="white"/>
          <w:lang w:val="ru-RU"/>
        </w:rPr>
        <w:t>}</w:t>
      </w:r>
    </w:p>
    <w:p w:rsidR="0012310F" w:rsidRPr="007F0D98" w:rsidRDefault="0012310F" w:rsidP="0012310F">
      <w:pPr>
        <w:pStyle w:val="afb"/>
        <w:rPr>
          <w:highlight w:val="white"/>
          <w:lang w:val="ru-RU"/>
        </w:rPr>
      </w:pPr>
      <w:r w:rsidRPr="007F0D98">
        <w:rPr>
          <w:highlight w:val="white"/>
          <w:lang w:val="ru-RU"/>
        </w:rPr>
        <w:t xml:space="preserve">    }</w:t>
      </w:r>
    </w:p>
    <w:p w:rsidR="0012310F" w:rsidRPr="007F0D98" w:rsidRDefault="0012310F" w:rsidP="0012310F">
      <w:pPr>
        <w:pStyle w:val="afb"/>
        <w:rPr>
          <w:highlight w:val="white"/>
          <w:lang w:val="ru-RU"/>
        </w:rPr>
      </w:pPr>
      <w:r w:rsidRPr="007F0D98">
        <w:rPr>
          <w:highlight w:val="white"/>
          <w:lang w:val="ru-RU"/>
        </w:rPr>
        <w:t xml:space="preserve">    #endregion</w:t>
      </w:r>
    </w:p>
    <w:p w:rsidR="0012310F" w:rsidRPr="007F0D98" w:rsidRDefault="0012310F" w:rsidP="0012310F">
      <w:pPr>
        <w:pStyle w:val="afb"/>
        <w:rPr>
          <w:highlight w:val="white"/>
          <w:lang w:val="ru-RU"/>
        </w:rPr>
      </w:pPr>
    </w:p>
    <w:p w:rsidR="0012310F" w:rsidRPr="007F0D98" w:rsidRDefault="0012310F" w:rsidP="0012310F">
      <w:pPr>
        <w:pStyle w:val="afb"/>
        <w:rPr>
          <w:highlight w:val="white"/>
          <w:lang w:val="ru-RU"/>
        </w:rPr>
      </w:pPr>
      <w:r w:rsidRPr="007F0D98">
        <w:rPr>
          <w:highlight w:val="white"/>
          <w:lang w:val="ru-RU"/>
        </w:rPr>
        <w:t xml:space="preserve">    #region Анализы</w:t>
      </w:r>
    </w:p>
    <w:p w:rsidR="0012310F" w:rsidRPr="007F0D98" w:rsidRDefault="0012310F" w:rsidP="0012310F">
      <w:pPr>
        <w:pStyle w:val="afb"/>
        <w:rPr>
          <w:highlight w:val="white"/>
          <w:lang w:val="ru-RU"/>
        </w:rPr>
      </w:pPr>
      <w:r w:rsidRPr="007F0D98">
        <w:rPr>
          <w:highlight w:val="white"/>
          <w:lang w:val="ru-RU"/>
        </w:rPr>
        <w:t xml:space="preserve">    /// &lt;summary&gt;</w:t>
      </w:r>
    </w:p>
    <w:p w:rsidR="0012310F" w:rsidRPr="007F0D98" w:rsidRDefault="0012310F" w:rsidP="0012310F">
      <w:pPr>
        <w:pStyle w:val="afb"/>
        <w:rPr>
          <w:highlight w:val="white"/>
          <w:lang w:val="ru-RU"/>
        </w:rPr>
      </w:pPr>
      <w:r w:rsidRPr="007F0D98">
        <w:rPr>
          <w:highlight w:val="white"/>
          <w:lang w:val="ru-RU"/>
        </w:rPr>
        <w:t xml:space="preserve">    /// Хранение данных для статистического анализа</w:t>
      </w:r>
    </w:p>
    <w:p w:rsidR="0012310F" w:rsidRPr="007F0D98" w:rsidRDefault="0012310F" w:rsidP="0012310F">
      <w:pPr>
        <w:pStyle w:val="afb"/>
        <w:rPr>
          <w:highlight w:val="white"/>
        </w:rPr>
      </w:pPr>
      <w:r w:rsidRPr="0012310F">
        <w:rPr>
          <w:highlight w:val="white"/>
          <w:lang w:val="ru-RU"/>
        </w:rPr>
        <w:t xml:space="preserve">    </w:t>
      </w:r>
      <w:r w:rsidRPr="007F0D98">
        <w:rPr>
          <w:highlight w:val="white"/>
        </w:rPr>
        <w:t>/// &lt;/summary&gt;</w:t>
      </w:r>
    </w:p>
    <w:p w:rsidR="0012310F" w:rsidRPr="007F0D98" w:rsidRDefault="0012310F" w:rsidP="0012310F">
      <w:pPr>
        <w:pStyle w:val="afb"/>
        <w:rPr>
          <w:highlight w:val="white"/>
        </w:rPr>
      </w:pPr>
      <w:r w:rsidRPr="007F0D98">
        <w:rPr>
          <w:highlight w:val="white"/>
        </w:rPr>
        <w:t xml:space="preserve">    /// &lt;typeparam name="T"&gt;</w:t>
      </w:r>
      <w:r w:rsidRPr="007F0D98">
        <w:rPr>
          <w:highlight w:val="white"/>
          <w:lang w:val="ru-RU"/>
        </w:rPr>
        <w:t>Биграмма</w:t>
      </w:r>
      <w:r w:rsidRPr="007F0D98">
        <w:rPr>
          <w:highlight w:val="white"/>
        </w:rPr>
        <w:t xml:space="preserve">, </w:t>
      </w:r>
      <w:r w:rsidRPr="007F0D98">
        <w:rPr>
          <w:highlight w:val="white"/>
          <w:lang w:val="ru-RU"/>
        </w:rPr>
        <w:t>слово</w:t>
      </w:r>
      <w:r w:rsidRPr="007F0D98">
        <w:rPr>
          <w:highlight w:val="white"/>
        </w:rPr>
        <w:t xml:space="preserve"> (WordDigram, string)&lt;/typeparam&gt;</w:t>
      </w:r>
    </w:p>
    <w:p w:rsidR="0012310F" w:rsidRPr="007F0D98" w:rsidRDefault="0012310F" w:rsidP="0012310F">
      <w:pPr>
        <w:pStyle w:val="afb"/>
        <w:rPr>
          <w:highlight w:val="white"/>
        </w:rPr>
      </w:pPr>
      <w:r w:rsidRPr="007F0D98">
        <w:rPr>
          <w:highlight w:val="white"/>
        </w:rPr>
        <w:t xml:space="preserve">    public class StatsAnalysisResult&lt;T&gt;</w:t>
      </w:r>
    </w:p>
    <w:p w:rsidR="0012310F" w:rsidRPr="007F0D98" w:rsidRDefault="0012310F" w:rsidP="0012310F">
      <w:pPr>
        <w:pStyle w:val="afb"/>
        <w:rPr>
          <w:highlight w:val="white"/>
        </w:rPr>
      </w:pPr>
      <w:r w:rsidRPr="007F0D98">
        <w:rPr>
          <w:highlight w:val="white"/>
        </w:rPr>
        <w:t xml:space="preserve">    {</w:t>
      </w:r>
    </w:p>
    <w:p w:rsidR="0012310F" w:rsidRPr="007F0D98" w:rsidRDefault="0012310F" w:rsidP="0012310F">
      <w:pPr>
        <w:pStyle w:val="afb"/>
        <w:rPr>
          <w:highlight w:val="white"/>
        </w:rPr>
      </w:pPr>
      <w:r w:rsidRPr="007F0D98">
        <w:rPr>
          <w:highlight w:val="white"/>
        </w:rPr>
        <w:t xml:space="preserve">        public string Name { get; set; }</w:t>
      </w:r>
    </w:p>
    <w:p w:rsidR="0012310F" w:rsidRPr="007F0D98" w:rsidRDefault="0012310F" w:rsidP="0012310F">
      <w:pPr>
        <w:pStyle w:val="afb"/>
        <w:rPr>
          <w:highlight w:val="white"/>
        </w:rPr>
      </w:pPr>
      <w:r w:rsidRPr="007F0D98">
        <w:rPr>
          <w:highlight w:val="white"/>
        </w:rPr>
        <w:t xml:space="preserve">        public Dictionary&lt;T, double&gt; Frequency_Dictionary { get; set; }</w:t>
      </w:r>
    </w:p>
    <w:p w:rsidR="0012310F" w:rsidRPr="007F0D98" w:rsidRDefault="0012310F" w:rsidP="0012310F">
      <w:pPr>
        <w:pStyle w:val="afb"/>
        <w:rPr>
          <w:highlight w:val="white"/>
        </w:rPr>
      </w:pPr>
      <w:r w:rsidRPr="007F0D98">
        <w:rPr>
          <w:highlight w:val="white"/>
        </w:rPr>
        <w:t xml:space="preserve">        public Dictionary&lt;T, double&gt; TF_Dictionary { get; set; }</w:t>
      </w:r>
    </w:p>
    <w:p w:rsidR="0012310F" w:rsidRPr="007F0D98" w:rsidRDefault="0012310F" w:rsidP="0012310F">
      <w:pPr>
        <w:pStyle w:val="afb"/>
        <w:rPr>
          <w:highlight w:val="white"/>
        </w:rPr>
      </w:pPr>
      <w:r w:rsidRPr="007F0D98">
        <w:rPr>
          <w:highlight w:val="white"/>
        </w:rPr>
        <w:t xml:space="preserve">        public Dictionary&lt;T, double&gt; TF_IDF_Dictionary { get; set; }</w:t>
      </w:r>
    </w:p>
    <w:p w:rsidR="0012310F" w:rsidRPr="007F0D98" w:rsidRDefault="0012310F" w:rsidP="0012310F">
      <w:pPr>
        <w:pStyle w:val="afb"/>
        <w:rPr>
          <w:highlight w:val="white"/>
        </w:rPr>
      </w:pPr>
      <w:r w:rsidRPr="007F0D98">
        <w:rPr>
          <w:highlight w:val="white"/>
        </w:rPr>
        <w:t xml:space="preserve">        public Dictionary&lt;T, double&gt; MutualInformation_Dictionary { get; set; }</w:t>
      </w:r>
    </w:p>
    <w:p w:rsidR="0012310F" w:rsidRPr="007F0D98" w:rsidRDefault="0012310F" w:rsidP="0012310F">
      <w:pPr>
        <w:pStyle w:val="afb"/>
        <w:rPr>
          <w:highlight w:val="white"/>
        </w:rPr>
      </w:pPr>
      <w:r w:rsidRPr="007F0D98">
        <w:rPr>
          <w:highlight w:val="white"/>
        </w:rPr>
        <w:t xml:space="preserve">        public Dictionary&lt;T, double&gt; TScore_Dictionary { get; set; }</w:t>
      </w:r>
    </w:p>
    <w:p w:rsidR="0012310F" w:rsidRPr="007F0D98" w:rsidRDefault="0012310F" w:rsidP="0012310F">
      <w:pPr>
        <w:pStyle w:val="afb"/>
        <w:rPr>
          <w:highlight w:val="white"/>
        </w:rPr>
      </w:pPr>
      <w:r w:rsidRPr="007F0D98">
        <w:rPr>
          <w:highlight w:val="white"/>
        </w:rPr>
        <w:t xml:space="preserve">        public Dictionary&lt;T, double&gt; LogLikelihood_Dictionary { get; set; }</w:t>
      </w:r>
    </w:p>
    <w:p w:rsidR="0012310F" w:rsidRPr="007F0D98" w:rsidRDefault="0012310F" w:rsidP="0012310F">
      <w:pPr>
        <w:pStyle w:val="afb"/>
        <w:rPr>
          <w:highlight w:val="white"/>
        </w:rPr>
      </w:pPr>
    </w:p>
    <w:p w:rsidR="0012310F" w:rsidRPr="007F0D98" w:rsidRDefault="0012310F" w:rsidP="0012310F">
      <w:pPr>
        <w:pStyle w:val="afb"/>
        <w:rPr>
          <w:highlight w:val="white"/>
        </w:rPr>
      </w:pPr>
      <w:r w:rsidRPr="007F0D98">
        <w:rPr>
          <w:highlight w:val="white"/>
        </w:rPr>
        <w:t xml:space="preserve">        public StatsAnalysisResult(string name = "")</w:t>
      </w:r>
    </w:p>
    <w:p w:rsidR="0012310F" w:rsidRPr="007F0D98" w:rsidRDefault="0012310F" w:rsidP="0012310F">
      <w:pPr>
        <w:pStyle w:val="afb"/>
        <w:rPr>
          <w:highlight w:val="white"/>
        </w:rPr>
      </w:pPr>
      <w:r w:rsidRPr="007F0D98">
        <w:rPr>
          <w:highlight w:val="white"/>
        </w:rPr>
        <w:t xml:space="preserve">        {</w:t>
      </w:r>
    </w:p>
    <w:p w:rsidR="0012310F" w:rsidRPr="007F0D98" w:rsidRDefault="0012310F" w:rsidP="0012310F">
      <w:pPr>
        <w:pStyle w:val="afb"/>
        <w:rPr>
          <w:highlight w:val="white"/>
        </w:rPr>
      </w:pPr>
      <w:r w:rsidRPr="007F0D98">
        <w:rPr>
          <w:highlight w:val="white"/>
        </w:rPr>
        <w:t xml:space="preserve">            Name = name;</w:t>
      </w:r>
    </w:p>
    <w:p w:rsidR="0012310F" w:rsidRPr="007F0D98" w:rsidRDefault="0012310F" w:rsidP="0012310F">
      <w:pPr>
        <w:pStyle w:val="afb"/>
        <w:rPr>
          <w:highlight w:val="white"/>
        </w:rPr>
      </w:pPr>
      <w:r w:rsidRPr="007F0D98">
        <w:rPr>
          <w:highlight w:val="white"/>
        </w:rPr>
        <w:t xml:space="preserve">        }</w:t>
      </w:r>
    </w:p>
    <w:p w:rsidR="0012310F" w:rsidRPr="007F0D98" w:rsidRDefault="0012310F" w:rsidP="0012310F">
      <w:pPr>
        <w:pStyle w:val="afb"/>
        <w:rPr>
          <w:highlight w:val="white"/>
        </w:rPr>
      </w:pPr>
      <w:r w:rsidRPr="007F0D98">
        <w:rPr>
          <w:highlight w:val="white"/>
        </w:rPr>
        <w:t xml:space="preserve">    }</w:t>
      </w:r>
    </w:p>
    <w:p w:rsidR="0012310F" w:rsidRPr="007F0D98" w:rsidRDefault="0012310F" w:rsidP="0012310F">
      <w:pPr>
        <w:pStyle w:val="afb"/>
        <w:rPr>
          <w:highlight w:val="white"/>
        </w:rPr>
      </w:pPr>
      <w:r w:rsidRPr="007F0D98">
        <w:rPr>
          <w:highlight w:val="white"/>
        </w:rPr>
        <w:lastRenderedPageBreak/>
        <w:t xml:space="preserve">    #endregion</w:t>
      </w:r>
    </w:p>
    <w:p w:rsidR="0012310F" w:rsidRPr="007F0D98" w:rsidRDefault="0012310F" w:rsidP="0012310F">
      <w:pPr>
        <w:pStyle w:val="afb"/>
        <w:rPr>
          <w:highlight w:val="white"/>
        </w:rPr>
      </w:pPr>
    </w:p>
    <w:p w:rsidR="0012310F" w:rsidRPr="007F0D98" w:rsidRDefault="0012310F" w:rsidP="0012310F">
      <w:pPr>
        <w:pStyle w:val="afb"/>
        <w:rPr>
          <w:highlight w:val="white"/>
        </w:rPr>
      </w:pPr>
      <w:r w:rsidRPr="007F0D98">
        <w:rPr>
          <w:highlight w:val="white"/>
        </w:rPr>
        <w:t xml:space="preserve">    #region </w:t>
      </w:r>
      <w:r w:rsidRPr="007F0D98">
        <w:rPr>
          <w:highlight w:val="white"/>
          <w:lang w:val="ru-RU"/>
        </w:rPr>
        <w:t>Кластерный</w:t>
      </w:r>
      <w:r w:rsidRPr="007F0D98">
        <w:rPr>
          <w:highlight w:val="white"/>
        </w:rPr>
        <w:t xml:space="preserve"> </w:t>
      </w:r>
      <w:r w:rsidRPr="007F0D98">
        <w:rPr>
          <w:highlight w:val="white"/>
          <w:lang w:val="ru-RU"/>
        </w:rPr>
        <w:t>анализ</w:t>
      </w:r>
    </w:p>
    <w:p w:rsidR="0012310F" w:rsidRPr="007F0D98" w:rsidRDefault="0012310F" w:rsidP="0012310F">
      <w:pPr>
        <w:pStyle w:val="afb"/>
        <w:rPr>
          <w:highlight w:val="white"/>
        </w:rPr>
      </w:pPr>
      <w:r w:rsidRPr="007F0D98">
        <w:rPr>
          <w:highlight w:val="white"/>
        </w:rPr>
        <w:t xml:space="preserve">    /// &lt;summary&gt;</w:t>
      </w:r>
    </w:p>
    <w:p w:rsidR="0012310F" w:rsidRPr="007F0D98" w:rsidRDefault="0012310F" w:rsidP="0012310F">
      <w:pPr>
        <w:pStyle w:val="afb"/>
        <w:rPr>
          <w:highlight w:val="white"/>
          <w:lang w:val="ru-RU"/>
        </w:rPr>
      </w:pPr>
      <w:r w:rsidRPr="007F0D98">
        <w:rPr>
          <w:highlight w:val="white"/>
        </w:rPr>
        <w:t xml:space="preserve">    </w:t>
      </w:r>
      <w:r w:rsidRPr="007F0D98">
        <w:rPr>
          <w:highlight w:val="white"/>
          <w:lang w:val="ru-RU"/>
        </w:rPr>
        <w:t>/// Класс, содержащий настройки проводимого кластерного анализа (для UI)</w:t>
      </w:r>
    </w:p>
    <w:p w:rsidR="0012310F" w:rsidRPr="007F0D98" w:rsidRDefault="0012310F" w:rsidP="0012310F">
      <w:pPr>
        <w:pStyle w:val="afb"/>
        <w:rPr>
          <w:highlight w:val="white"/>
        </w:rPr>
      </w:pPr>
      <w:r w:rsidRPr="007F0D98">
        <w:rPr>
          <w:highlight w:val="white"/>
          <w:lang w:val="ru-RU"/>
        </w:rPr>
        <w:t xml:space="preserve">    </w:t>
      </w:r>
      <w:r w:rsidRPr="007F0D98">
        <w:rPr>
          <w:highlight w:val="white"/>
        </w:rPr>
        <w:t>/// &lt;/summary&gt;</w:t>
      </w:r>
    </w:p>
    <w:p w:rsidR="0012310F" w:rsidRPr="007F0D98" w:rsidRDefault="0012310F" w:rsidP="0012310F">
      <w:pPr>
        <w:pStyle w:val="afb"/>
        <w:rPr>
          <w:highlight w:val="white"/>
        </w:rPr>
      </w:pPr>
      <w:r w:rsidRPr="007F0D98">
        <w:rPr>
          <w:highlight w:val="white"/>
        </w:rPr>
        <w:t xml:space="preserve">    public class ClasterSettings&lt;T&gt;</w:t>
      </w:r>
    </w:p>
    <w:p w:rsidR="0012310F" w:rsidRPr="007F0D98" w:rsidRDefault="0012310F" w:rsidP="0012310F">
      <w:pPr>
        <w:pStyle w:val="afb"/>
        <w:rPr>
          <w:highlight w:val="white"/>
        </w:rPr>
      </w:pPr>
      <w:r w:rsidRPr="007F0D98">
        <w:rPr>
          <w:highlight w:val="white"/>
        </w:rPr>
        <w:t xml:space="preserve">    {</w:t>
      </w:r>
    </w:p>
    <w:p w:rsidR="0012310F" w:rsidRPr="007F0D98" w:rsidRDefault="0012310F" w:rsidP="0012310F">
      <w:pPr>
        <w:pStyle w:val="afb"/>
        <w:rPr>
          <w:highlight w:val="white"/>
        </w:rPr>
      </w:pPr>
      <w:r w:rsidRPr="007F0D98">
        <w:rPr>
          <w:highlight w:val="white"/>
        </w:rPr>
        <w:t xml:space="preserve">        public double[,] ClusterCenters { get; private set; }</w:t>
      </w:r>
    </w:p>
    <w:p w:rsidR="0012310F" w:rsidRPr="007F0D98" w:rsidRDefault="0012310F" w:rsidP="0012310F">
      <w:pPr>
        <w:pStyle w:val="afb"/>
        <w:rPr>
          <w:highlight w:val="white"/>
        </w:rPr>
      </w:pPr>
      <w:r w:rsidRPr="007F0D98">
        <w:rPr>
          <w:highlight w:val="white"/>
        </w:rPr>
        <w:t xml:space="preserve">        public double Epsilon { get; private set; }</w:t>
      </w:r>
    </w:p>
    <w:p w:rsidR="0012310F" w:rsidRPr="007F0D98" w:rsidRDefault="0012310F" w:rsidP="0012310F">
      <w:pPr>
        <w:pStyle w:val="afb"/>
        <w:rPr>
          <w:highlight w:val="white"/>
        </w:rPr>
      </w:pPr>
      <w:r w:rsidRPr="007F0D98">
        <w:rPr>
          <w:highlight w:val="white"/>
        </w:rPr>
        <w:t xml:space="preserve">        public double Fuzziness { get; private set; }</w:t>
      </w:r>
    </w:p>
    <w:p w:rsidR="0012310F" w:rsidRPr="007F0D98" w:rsidRDefault="0012310F" w:rsidP="0012310F">
      <w:pPr>
        <w:pStyle w:val="afb"/>
        <w:rPr>
          <w:highlight w:val="white"/>
        </w:rPr>
      </w:pPr>
      <w:r w:rsidRPr="007F0D98">
        <w:rPr>
          <w:highlight w:val="white"/>
        </w:rPr>
        <w:t xml:space="preserve">        public int IterationCount { get; private set; }</w:t>
      </w:r>
    </w:p>
    <w:p w:rsidR="0012310F" w:rsidRPr="007F0D98" w:rsidRDefault="0012310F" w:rsidP="0012310F">
      <w:pPr>
        <w:pStyle w:val="afb"/>
        <w:rPr>
          <w:highlight w:val="white"/>
        </w:rPr>
      </w:pPr>
      <w:r w:rsidRPr="007F0D98">
        <w:rPr>
          <w:highlight w:val="white"/>
        </w:rPr>
        <w:t xml:space="preserve">        public Dictionary&lt;T, double[]&gt; Data { get; private set; }</w:t>
      </w:r>
    </w:p>
    <w:p w:rsidR="0012310F" w:rsidRPr="007F0D98" w:rsidRDefault="0012310F" w:rsidP="0012310F">
      <w:pPr>
        <w:pStyle w:val="afb"/>
        <w:rPr>
          <w:highlight w:val="white"/>
        </w:rPr>
      </w:pPr>
    </w:p>
    <w:p w:rsidR="0012310F" w:rsidRPr="007F0D98" w:rsidRDefault="0012310F" w:rsidP="0012310F">
      <w:pPr>
        <w:pStyle w:val="afb"/>
        <w:rPr>
          <w:highlight w:val="white"/>
        </w:rPr>
      </w:pPr>
      <w:r w:rsidRPr="007F0D98">
        <w:rPr>
          <w:highlight w:val="white"/>
        </w:rPr>
        <w:t xml:space="preserve">        public ClasterSettings(double[,] cts, double e, double f, int ic, Dictionary&lt;T, double[]&gt; data)</w:t>
      </w:r>
    </w:p>
    <w:p w:rsidR="0012310F" w:rsidRPr="007F0D98" w:rsidRDefault="0012310F" w:rsidP="0012310F">
      <w:pPr>
        <w:pStyle w:val="afb"/>
        <w:rPr>
          <w:highlight w:val="white"/>
        </w:rPr>
      </w:pPr>
      <w:r w:rsidRPr="007F0D98">
        <w:rPr>
          <w:highlight w:val="white"/>
        </w:rPr>
        <w:t xml:space="preserve">        {</w:t>
      </w:r>
    </w:p>
    <w:p w:rsidR="0012310F" w:rsidRPr="007F0D98" w:rsidRDefault="0012310F" w:rsidP="0012310F">
      <w:pPr>
        <w:pStyle w:val="afb"/>
        <w:rPr>
          <w:highlight w:val="white"/>
        </w:rPr>
      </w:pPr>
      <w:r w:rsidRPr="007F0D98">
        <w:rPr>
          <w:highlight w:val="white"/>
        </w:rPr>
        <w:t xml:space="preserve">            ClusterCenters = cts;</w:t>
      </w:r>
    </w:p>
    <w:p w:rsidR="0012310F" w:rsidRPr="007F0D98" w:rsidRDefault="0012310F" w:rsidP="0012310F">
      <w:pPr>
        <w:pStyle w:val="afb"/>
        <w:rPr>
          <w:highlight w:val="white"/>
        </w:rPr>
      </w:pPr>
      <w:r w:rsidRPr="007F0D98">
        <w:rPr>
          <w:highlight w:val="white"/>
        </w:rPr>
        <w:t xml:space="preserve">            Epsilon = e;</w:t>
      </w:r>
    </w:p>
    <w:p w:rsidR="0012310F" w:rsidRPr="007F0D98" w:rsidRDefault="0012310F" w:rsidP="0012310F">
      <w:pPr>
        <w:pStyle w:val="afb"/>
        <w:rPr>
          <w:highlight w:val="white"/>
        </w:rPr>
      </w:pPr>
      <w:r w:rsidRPr="007F0D98">
        <w:rPr>
          <w:highlight w:val="white"/>
        </w:rPr>
        <w:t xml:space="preserve">            Fuzziness = f;</w:t>
      </w:r>
    </w:p>
    <w:p w:rsidR="0012310F" w:rsidRPr="007F0D98" w:rsidRDefault="0012310F" w:rsidP="0012310F">
      <w:pPr>
        <w:pStyle w:val="afb"/>
        <w:rPr>
          <w:highlight w:val="white"/>
        </w:rPr>
      </w:pPr>
      <w:r w:rsidRPr="007F0D98">
        <w:rPr>
          <w:highlight w:val="white"/>
        </w:rPr>
        <w:t xml:space="preserve">            IterationCount = ic;</w:t>
      </w:r>
    </w:p>
    <w:p w:rsidR="0012310F" w:rsidRPr="007F0D98" w:rsidRDefault="0012310F" w:rsidP="0012310F">
      <w:pPr>
        <w:pStyle w:val="afb"/>
        <w:rPr>
          <w:highlight w:val="white"/>
        </w:rPr>
      </w:pPr>
      <w:r w:rsidRPr="007F0D98">
        <w:rPr>
          <w:highlight w:val="white"/>
        </w:rPr>
        <w:t xml:space="preserve">            Data = data;</w:t>
      </w:r>
    </w:p>
    <w:p w:rsidR="0012310F" w:rsidRPr="007F0D98" w:rsidRDefault="0012310F" w:rsidP="0012310F">
      <w:pPr>
        <w:pStyle w:val="afb"/>
        <w:rPr>
          <w:highlight w:val="white"/>
        </w:rPr>
      </w:pPr>
      <w:r w:rsidRPr="007F0D98">
        <w:rPr>
          <w:highlight w:val="white"/>
        </w:rPr>
        <w:t xml:space="preserve">        }</w:t>
      </w:r>
    </w:p>
    <w:p w:rsidR="0012310F" w:rsidRPr="007F0D98" w:rsidRDefault="0012310F" w:rsidP="0012310F">
      <w:pPr>
        <w:pStyle w:val="afb"/>
        <w:rPr>
          <w:highlight w:val="white"/>
        </w:rPr>
      </w:pPr>
      <w:r w:rsidRPr="007F0D98">
        <w:rPr>
          <w:highlight w:val="white"/>
        </w:rPr>
        <w:t xml:space="preserve">    }</w:t>
      </w:r>
    </w:p>
    <w:p w:rsidR="0012310F" w:rsidRPr="007F0D98" w:rsidRDefault="0012310F" w:rsidP="0012310F">
      <w:pPr>
        <w:pStyle w:val="afb"/>
        <w:rPr>
          <w:highlight w:val="white"/>
        </w:rPr>
      </w:pPr>
    </w:p>
    <w:p w:rsidR="0012310F" w:rsidRPr="007F0D98" w:rsidRDefault="0012310F" w:rsidP="0012310F">
      <w:pPr>
        <w:pStyle w:val="afb"/>
        <w:rPr>
          <w:highlight w:val="white"/>
        </w:rPr>
      </w:pPr>
      <w:r w:rsidRPr="007F0D98">
        <w:rPr>
          <w:highlight w:val="white"/>
        </w:rPr>
        <w:t xml:space="preserve">    /// &lt;summary&gt;</w:t>
      </w:r>
    </w:p>
    <w:p w:rsidR="0012310F" w:rsidRPr="007F0D98" w:rsidRDefault="0012310F" w:rsidP="0012310F">
      <w:pPr>
        <w:pStyle w:val="afb"/>
        <w:rPr>
          <w:highlight w:val="white"/>
          <w:lang w:val="ru-RU"/>
        </w:rPr>
      </w:pPr>
      <w:r w:rsidRPr="007F0D98">
        <w:rPr>
          <w:highlight w:val="white"/>
        </w:rPr>
        <w:t xml:space="preserve">    </w:t>
      </w:r>
      <w:r w:rsidRPr="007F0D98">
        <w:rPr>
          <w:highlight w:val="white"/>
          <w:lang w:val="ru-RU"/>
        </w:rPr>
        <w:t>/// Класс, описывающий набор параметров (Settings) для проведения кластерного анализа с указанием имени файла (Name)</w:t>
      </w:r>
    </w:p>
    <w:p w:rsidR="0012310F" w:rsidRPr="007F0D98" w:rsidRDefault="0012310F" w:rsidP="0012310F">
      <w:pPr>
        <w:pStyle w:val="afb"/>
        <w:rPr>
          <w:highlight w:val="white"/>
        </w:rPr>
      </w:pPr>
      <w:r w:rsidRPr="007F0D98">
        <w:rPr>
          <w:highlight w:val="white"/>
          <w:lang w:val="ru-RU"/>
        </w:rPr>
        <w:t xml:space="preserve">    </w:t>
      </w:r>
      <w:r w:rsidRPr="007F0D98">
        <w:rPr>
          <w:highlight w:val="white"/>
        </w:rPr>
        <w:t>/// &lt;/summary&gt;</w:t>
      </w:r>
    </w:p>
    <w:p w:rsidR="0012310F" w:rsidRPr="007F0D98" w:rsidRDefault="0012310F" w:rsidP="0012310F">
      <w:pPr>
        <w:pStyle w:val="afb"/>
        <w:rPr>
          <w:highlight w:val="white"/>
        </w:rPr>
      </w:pPr>
      <w:r w:rsidRPr="007F0D98">
        <w:rPr>
          <w:highlight w:val="white"/>
        </w:rPr>
        <w:t xml:space="preserve">    /// &lt;typeparam name="T"&gt;&lt;/typeparam&gt;</w:t>
      </w:r>
    </w:p>
    <w:p w:rsidR="0012310F" w:rsidRPr="007F0D98" w:rsidRDefault="0012310F" w:rsidP="0012310F">
      <w:pPr>
        <w:pStyle w:val="afb"/>
        <w:rPr>
          <w:highlight w:val="white"/>
        </w:rPr>
      </w:pPr>
      <w:r w:rsidRPr="007F0D98">
        <w:rPr>
          <w:highlight w:val="white"/>
        </w:rPr>
        <w:t xml:space="preserve">    public class ClasterAnalysisData&lt;T&gt;</w:t>
      </w:r>
    </w:p>
    <w:p w:rsidR="0012310F" w:rsidRPr="007F0D98" w:rsidRDefault="0012310F" w:rsidP="0012310F">
      <w:pPr>
        <w:pStyle w:val="afb"/>
        <w:rPr>
          <w:highlight w:val="white"/>
        </w:rPr>
      </w:pPr>
      <w:r w:rsidRPr="007F0D98">
        <w:rPr>
          <w:highlight w:val="white"/>
        </w:rPr>
        <w:t xml:space="preserve">    {</w:t>
      </w:r>
    </w:p>
    <w:p w:rsidR="0012310F" w:rsidRPr="007F0D98" w:rsidRDefault="0012310F" w:rsidP="0012310F">
      <w:pPr>
        <w:pStyle w:val="afb"/>
        <w:rPr>
          <w:highlight w:val="white"/>
        </w:rPr>
      </w:pPr>
      <w:r w:rsidRPr="007F0D98">
        <w:rPr>
          <w:highlight w:val="white"/>
        </w:rPr>
        <w:t xml:space="preserve">        public string Name { get; private set; }</w:t>
      </w:r>
    </w:p>
    <w:p w:rsidR="0012310F" w:rsidRPr="007F0D98" w:rsidRDefault="0012310F" w:rsidP="0012310F">
      <w:pPr>
        <w:pStyle w:val="afb"/>
        <w:rPr>
          <w:highlight w:val="white"/>
        </w:rPr>
      </w:pPr>
      <w:r w:rsidRPr="007F0D98">
        <w:rPr>
          <w:highlight w:val="white"/>
        </w:rPr>
        <w:t xml:space="preserve">        public ClasterSettings&lt;T&gt; Settings { get; private set; }</w:t>
      </w:r>
    </w:p>
    <w:p w:rsidR="0012310F" w:rsidRPr="007F0D98" w:rsidRDefault="0012310F" w:rsidP="0012310F">
      <w:pPr>
        <w:pStyle w:val="afb"/>
        <w:rPr>
          <w:highlight w:val="white"/>
        </w:rPr>
      </w:pPr>
    </w:p>
    <w:p w:rsidR="0012310F" w:rsidRPr="007F0D98" w:rsidRDefault="0012310F" w:rsidP="0012310F">
      <w:pPr>
        <w:pStyle w:val="afb"/>
        <w:rPr>
          <w:highlight w:val="white"/>
        </w:rPr>
      </w:pPr>
      <w:r w:rsidRPr="007F0D98">
        <w:rPr>
          <w:highlight w:val="white"/>
        </w:rPr>
        <w:t xml:space="preserve">        public ClasterAnalysisData(string name, ClasterSettings&lt;T&gt; settings)</w:t>
      </w:r>
    </w:p>
    <w:p w:rsidR="0012310F" w:rsidRPr="007F0D98" w:rsidRDefault="0012310F" w:rsidP="0012310F">
      <w:pPr>
        <w:pStyle w:val="afb"/>
        <w:rPr>
          <w:highlight w:val="white"/>
        </w:rPr>
      </w:pPr>
      <w:r w:rsidRPr="007F0D98">
        <w:rPr>
          <w:highlight w:val="white"/>
        </w:rPr>
        <w:t xml:space="preserve">        {</w:t>
      </w:r>
    </w:p>
    <w:p w:rsidR="0012310F" w:rsidRPr="007F0D98" w:rsidRDefault="0012310F" w:rsidP="0012310F">
      <w:pPr>
        <w:pStyle w:val="afb"/>
        <w:rPr>
          <w:highlight w:val="white"/>
        </w:rPr>
      </w:pPr>
      <w:r w:rsidRPr="007F0D98">
        <w:rPr>
          <w:highlight w:val="white"/>
        </w:rPr>
        <w:t xml:space="preserve">            Name = name;</w:t>
      </w:r>
    </w:p>
    <w:p w:rsidR="0012310F" w:rsidRPr="007F0D98" w:rsidRDefault="0012310F" w:rsidP="0012310F">
      <w:pPr>
        <w:pStyle w:val="afb"/>
        <w:rPr>
          <w:highlight w:val="white"/>
        </w:rPr>
      </w:pPr>
      <w:r w:rsidRPr="007F0D98">
        <w:rPr>
          <w:highlight w:val="white"/>
        </w:rPr>
        <w:t xml:space="preserve">            Settings = settings;</w:t>
      </w:r>
    </w:p>
    <w:p w:rsidR="0012310F" w:rsidRPr="007F0D98" w:rsidRDefault="0012310F" w:rsidP="0012310F">
      <w:pPr>
        <w:pStyle w:val="afb"/>
        <w:rPr>
          <w:highlight w:val="white"/>
        </w:rPr>
      </w:pPr>
      <w:r w:rsidRPr="007F0D98">
        <w:rPr>
          <w:highlight w:val="white"/>
        </w:rPr>
        <w:t xml:space="preserve">        }</w:t>
      </w:r>
    </w:p>
    <w:p w:rsidR="0012310F" w:rsidRPr="007F0D98" w:rsidRDefault="0012310F" w:rsidP="0012310F">
      <w:pPr>
        <w:pStyle w:val="afb"/>
        <w:rPr>
          <w:highlight w:val="white"/>
        </w:rPr>
      </w:pPr>
      <w:r w:rsidRPr="007F0D98">
        <w:rPr>
          <w:highlight w:val="white"/>
        </w:rPr>
        <w:t xml:space="preserve">    }</w:t>
      </w:r>
    </w:p>
    <w:p w:rsidR="0012310F" w:rsidRPr="007F0D98" w:rsidRDefault="0012310F" w:rsidP="0012310F">
      <w:pPr>
        <w:pStyle w:val="afb"/>
        <w:rPr>
          <w:highlight w:val="white"/>
        </w:rPr>
      </w:pPr>
    </w:p>
    <w:p w:rsidR="0012310F" w:rsidRPr="007F0D98" w:rsidRDefault="0012310F" w:rsidP="0012310F">
      <w:pPr>
        <w:pStyle w:val="afb"/>
        <w:rPr>
          <w:highlight w:val="white"/>
        </w:rPr>
      </w:pPr>
      <w:r w:rsidRPr="007F0D98">
        <w:rPr>
          <w:highlight w:val="white"/>
        </w:rPr>
        <w:t xml:space="preserve">    /// &lt;summary&gt;</w:t>
      </w:r>
    </w:p>
    <w:p w:rsidR="0012310F" w:rsidRPr="007F0D98" w:rsidRDefault="0012310F" w:rsidP="0012310F">
      <w:pPr>
        <w:pStyle w:val="afb"/>
        <w:rPr>
          <w:highlight w:val="white"/>
          <w:lang w:val="ru-RU"/>
        </w:rPr>
      </w:pPr>
      <w:r w:rsidRPr="007F0D98">
        <w:rPr>
          <w:highlight w:val="white"/>
        </w:rPr>
        <w:t xml:space="preserve">    </w:t>
      </w:r>
      <w:r w:rsidRPr="007F0D98">
        <w:rPr>
          <w:highlight w:val="white"/>
          <w:lang w:val="ru-RU"/>
        </w:rPr>
        <w:t>/// Класс, описывающий результат выполнения кластерного анализа</w:t>
      </w:r>
    </w:p>
    <w:p w:rsidR="0012310F" w:rsidRPr="007F0D98" w:rsidRDefault="0012310F" w:rsidP="0012310F">
      <w:pPr>
        <w:pStyle w:val="afb"/>
        <w:rPr>
          <w:highlight w:val="white"/>
        </w:rPr>
      </w:pPr>
      <w:r w:rsidRPr="007F0D98">
        <w:rPr>
          <w:highlight w:val="white"/>
          <w:lang w:val="ru-RU"/>
        </w:rPr>
        <w:t xml:space="preserve">    </w:t>
      </w:r>
      <w:r w:rsidRPr="007F0D98">
        <w:rPr>
          <w:highlight w:val="white"/>
        </w:rPr>
        <w:t>/// &lt;/summary&gt;</w:t>
      </w:r>
    </w:p>
    <w:p w:rsidR="0012310F" w:rsidRPr="007F0D98" w:rsidRDefault="0012310F" w:rsidP="0012310F">
      <w:pPr>
        <w:pStyle w:val="afb"/>
        <w:rPr>
          <w:highlight w:val="white"/>
        </w:rPr>
      </w:pPr>
      <w:r w:rsidRPr="007F0D98">
        <w:rPr>
          <w:highlight w:val="white"/>
        </w:rPr>
        <w:t xml:space="preserve">    /// &lt;typeparam name="T"&gt;&lt;/typeparam&gt;</w:t>
      </w:r>
    </w:p>
    <w:p w:rsidR="0012310F" w:rsidRPr="007F0D98" w:rsidRDefault="0012310F" w:rsidP="0012310F">
      <w:pPr>
        <w:pStyle w:val="afb"/>
        <w:rPr>
          <w:highlight w:val="white"/>
        </w:rPr>
      </w:pPr>
      <w:r w:rsidRPr="007F0D98">
        <w:rPr>
          <w:highlight w:val="white"/>
        </w:rPr>
        <w:t xml:space="preserve">    public class ClasterAnalysisResult&lt;T&gt;</w:t>
      </w:r>
    </w:p>
    <w:p w:rsidR="0012310F" w:rsidRPr="007F0D98" w:rsidRDefault="0012310F" w:rsidP="0012310F">
      <w:pPr>
        <w:pStyle w:val="afb"/>
        <w:rPr>
          <w:highlight w:val="white"/>
        </w:rPr>
      </w:pPr>
      <w:r w:rsidRPr="007F0D98">
        <w:rPr>
          <w:highlight w:val="white"/>
        </w:rPr>
        <w:t xml:space="preserve">    {</w:t>
      </w:r>
    </w:p>
    <w:p w:rsidR="0012310F" w:rsidRPr="007F0D98" w:rsidRDefault="0012310F" w:rsidP="0012310F">
      <w:pPr>
        <w:pStyle w:val="afb"/>
        <w:rPr>
          <w:highlight w:val="white"/>
        </w:rPr>
      </w:pPr>
      <w:r w:rsidRPr="007F0D98">
        <w:rPr>
          <w:highlight w:val="white"/>
        </w:rPr>
        <w:t xml:space="preserve">        public string Name { get; private set; }</w:t>
      </w:r>
    </w:p>
    <w:p w:rsidR="0012310F" w:rsidRPr="007F0D98" w:rsidRDefault="0012310F" w:rsidP="0012310F">
      <w:pPr>
        <w:pStyle w:val="afb"/>
        <w:rPr>
          <w:highlight w:val="white"/>
        </w:rPr>
      </w:pPr>
      <w:r w:rsidRPr="007F0D98">
        <w:rPr>
          <w:highlight w:val="white"/>
        </w:rPr>
        <w:t xml:space="preserve">        public Dictionary&lt;T, double[]&gt; Result { get; private set; }</w:t>
      </w:r>
    </w:p>
    <w:p w:rsidR="0012310F" w:rsidRPr="007F0D98" w:rsidRDefault="0012310F" w:rsidP="0012310F">
      <w:pPr>
        <w:pStyle w:val="afb"/>
        <w:rPr>
          <w:highlight w:val="white"/>
        </w:rPr>
      </w:pPr>
    </w:p>
    <w:p w:rsidR="0012310F" w:rsidRPr="007F0D98" w:rsidRDefault="0012310F" w:rsidP="0012310F">
      <w:pPr>
        <w:pStyle w:val="afb"/>
        <w:rPr>
          <w:highlight w:val="white"/>
        </w:rPr>
      </w:pPr>
      <w:r w:rsidRPr="007F0D98">
        <w:rPr>
          <w:highlight w:val="white"/>
        </w:rPr>
        <w:t xml:space="preserve">        public ClasterAnalysisResult(string name, Dictionary&lt;T, double[]&gt; result)</w:t>
      </w:r>
    </w:p>
    <w:p w:rsidR="0012310F" w:rsidRPr="00913191" w:rsidRDefault="0012310F" w:rsidP="0012310F">
      <w:pPr>
        <w:pStyle w:val="afb"/>
        <w:rPr>
          <w:highlight w:val="white"/>
        </w:rPr>
      </w:pPr>
      <w:r w:rsidRPr="007F0D98">
        <w:rPr>
          <w:highlight w:val="white"/>
        </w:rPr>
        <w:t xml:space="preserve">        </w:t>
      </w:r>
      <w:r w:rsidRPr="00913191">
        <w:rPr>
          <w:highlight w:val="white"/>
        </w:rPr>
        <w:t>{</w:t>
      </w:r>
    </w:p>
    <w:p w:rsidR="0012310F" w:rsidRPr="007F0D98" w:rsidRDefault="0012310F" w:rsidP="0012310F">
      <w:pPr>
        <w:pStyle w:val="afb"/>
        <w:rPr>
          <w:highlight w:val="white"/>
        </w:rPr>
      </w:pPr>
      <w:r w:rsidRPr="007F0D98">
        <w:rPr>
          <w:highlight w:val="white"/>
        </w:rPr>
        <w:t xml:space="preserve">            Name = name;</w:t>
      </w:r>
    </w:p>
    <w:p w:rsidR="0012310F" w:rsidRPr="007F0D98" w:rsidRDefault="0012310F" w:rsidP="0012310F">
      <w:pPr>
        <w:pStyle w:val="afb"/>
        <w:rPr>
          <w:highlight w:val="white"/>
        </w:rPr>
      </w:pPr>
      <w:r w:rsidRPr="007F0D98">
        <w:rPr>
          <w:highlight w:val="white"/>
        </w:rPr>
        <w:t xml:space="preserve">            Result = result;</w:t>
      </w:r>
    </w:p>
    <w:p w:rsidR="0012310F" w:rsidRPr="007F0D98" w:rsidRDefault="0012310F" w:rsidP="0012310F">
      <w:pPr>
        <w:pStyle w:val="afb"/>
        <w:rPr>
          <w:highlight w:val="white"/>
        </w:rPr>
      </w:pPr>
      <w:r w:rsidRPr="007F0D98">
        <w:rPr>
          <w:highlight w:val="white"/>
        </w:rPr>
        <w:t xml:space="preserve">        }</w:t>
      </w:r>
    </w:p>
    <w:p w:rsidR="0012310F" w:rsidRPr="007F0D98" w:rsidRDefault="0012310F" w:rsidP="0012310F">
      <w:pPr>
        <w:pStyle w:val="afb"/>
        <w:rPr>
          <w:highlight w:val="white"/>
        </w:rPr>
      </w:pPr>
      <w:r w:rsidRPr="007F0D98">
        <w:rPr>
          <w:highlight w:val="white"/>
        </w:rPr>
        <w:t xml:space="preserve">    }</w:t>
      </w:r>
    </w:p>
    <w:p w:rsidR="0012310F" w:rsidRPr="007F0D98" w:rsidRDefault="0012310F" w:rsidP="0012310F">
      <w:pPr>
        <w:pStyle w:val="afb"/>
        <w:rPr>
          <w:highlight w:val="white"/>
        </w:rPr>
      </w:pPr>
      <w:r w:rsidRPr="007F0D98">
        <w:rPr>
          <w:highlight w:val="white"/>
        </w:rPr>
        <w:t xml:space="preserve">    #endregion</w:t>
      </w:r>
    </w:p>
    <w:p w:rsidR="0012310F" w:rsidRDefault="0012310F" w:rsidP="0012310F">
      <w:pPr>
        <w:pStyle w:val="afb"/>
        <w:rPr>
          <w:highlight w:val="white"/>
        </w:rPr>
      </w:pPr>
      <w:r w:rsidRPr="007F0D98">
        <w:rPr>
          <w:highlight w:val="white"/>
        </w:rPr>
        <w:t>}</w:t>
      </w:r>
    </w:p>
    <w:p w:rsidR="0012310F" w:rsidRPr="007F0D98" w:rsidRDefault="0012310F" w:rsidP="0012310F">
      <w:pPr>
        <w:pStyle w:val="afb"/>
        <w:rPr>
          <w:highlight w:val="white"/>
        </w:rPr>
      </w:pPr>
    </w:p>
    <w:p w:rsidR="0012310F" w:rsidRDefault="0012310F" w:rsidP="0012310F">
      <w:pPr>
        <w:pStyle w:val="af5"/>
        <w:ind w:firstLine="0"/>
        <w:rPr>
          <w:b/>
        </w:rPr>
      </w:pPr>
      <w:r>
        <w:rPr>
          <w:b/>
          <w:lang w:val="ru-RU"/>
        </w:rPr>
        <w:t>Модуль</w:t>
      </w:r>
      <w:r>
        <w:rPr>
          <w:b/>
        </w:rPr>
        <w:t xml:space="preserve"> </w:t>
      </w:r>
      <w:r w:rsidRPr="007F0D98">
        <w:rPr>
          <w:b/>
        </w:rPr>
        <w:t>Configuration.cs</w:t>
      </w:r>
    </w:p>
    <w:p w:rsidR="0012310F" w:rsidRPr="007F0D98" w:rsidRDefault="0012310F" w:rsidP="0012310F">
      <w:pPr>
        <w:pStyle w:val="afb"/>
        <w:rPr>
          <w:highlight w:val="white"/>
        </w:rPr>
      </w:pPr>
      <w:r w:rsidRPr="007F0D98">
        <w:rPr>
          <w:highlight w:val="white"/>
        </w:rPr>
        <w:t>namespace Core</w:t>
      </w:r>
    </w:p>
    <w:p w:rsidR="0012310F" w:rsidRPr="007F0D98" w:rsidRDefault="0012310F" w:rsidP="0012310F">
      <w:pPr>
        <w:pStyle w:val="afb"/>
        <w:rPr>
          <w:highlight w:val="white"/>
        </w:rPr>
      </w:pPr>
      <w:r w:rsidRPr="007F0D98">
        <w:rPr>
          <w:highlight w:val="white"/>
        </w:rPr>
        <w:t>{</w:t>
      </w:r>
    </w:p>
    <w:p w:rsidR="0012310F" w:rsidRPr="007F0D98" w:rsidRDefault="0012310F" w:rsidP="0012310F">
      <w:pPr>
        <w:pStyle w:val="afb"/>
        <w:rPr>
          <w:highlight w:val="white"/>
        </w:rPr>
      </w:pPr>
      <w:r w:rsidRPr="007F0D98">
        <w:rPr>
          <w:highlight w:val="white"/>
        </w:rPr>
        <w:t xml:space="preserve">    public static class Configuration</w:t>
      </w:r>
    </w:p>
    <w:p w:rsidR="0012310F" w:rsidRPr="007F0D98" w:rsidRDefault="0012310F" w:rsidP="0012310F">
      <w:pPr>
        <w:pStyle w:val="afb"/>
        <w:rPr>
          <w:highlight w:val="white"/>
        </w:rPr>
      </w:pPr>
      <w:r w:rsidRPr="007F0D98">
        <w:rPr>
          <w:highlight w:val="white"/>
        </w:rPr>
        <w:t xml:space="preserve">    {</w:t>
      </w:r>
    </w:p>
    <w:p w:rsidR="0012310F" w:rsidRPr="007F0D98" w:rsidRDefault="0012310F" w:rsidP="0012310F">
      <w:pPr>
        <w:pStyle w:val="afb"/>
        <w:rPr>
          <w:highlight w:val="white"/>
        </w:rPr>
      </w:pPr>
      <w:r w:rsidRPr="007F0D98">
        <w:rPr>
          <w:highlight w:val="white"/>
        </w:rPr>
        <w:t xml:space="preserve">        public static int CCSize = 100000;</w:t>
      </w:r>
    </w:p>
    <w:p w:rsidR="0012310F" w:rsidRPr="007F0D98" w:rsidRDefault="0012310F" w:rsidP="0012310F">
      <w:pPr>
        <w:pStyle w:val="afb"/>
        <w:rPr>
          <w:highlight w:val="white"/>
        </w:rPr>
      </w:pPr>
      <w:r w:rsidRPr="007F0D98">
        <w:rPr>
          <w:highlight w:val="white"/>
        </w:rPr>
        <w:t xml:space="preserve">        public static class WordType</w:t>
      </w:r>
    </w:p>
    <w:p w:rsidR="0012310F" w:rsidRPr="0012310F" w:rsidRDefault="0012310F" w:rsidP="0012310F">
      <w:pPr>
        <w:pStyle w:val="afb"/>
        <w:rPr>
          <w:highlight w:val="white"/>
        </w:rPr>
      </w:pPr>
      <w:r w:rsidRPr="007F0D98">
        <w:rPr>
          <w:highlight w:val="white"/>
        </w:rPr>
        <w:t xml:space="preserve">        </w:t>
      </w:r>
      <w:r w:rsidRPr="0012310F">
        <w:rPr>
          <w:highlight w:val="white"/>
        </w:rPr>
        <w:t>{</w:t>
      </w:r>
    </w:p>
    <w:p w:rsidR="0012310F" w:rsidRPr="0012310F" w:rsidRDefault="0012310F" w:rsidP="0012310F">
      <w:pPr>
        <w:pStyle w:val="afb"/>
        <w:rPr>
          <w:highlight w:val="white"/>
        </w:rPr>
      </w:pPr>
      <w:r w:rsidRPr="0012310F">
        <w:rPr>
          <w:highlight w:val="white"/>
        </w:rPr>
        <w:t xml:space="preserve">            //</w:t>
      </w:r>
      <w:r w:rsidRPr="007F0D98">
        <w:rPr>
          <w:highlight w:val="white"/>
          <w:lang w:val="ru-RU"/>
        </w:rPr>
        <w:t>Типы</w:t>
      </w:r>
      <w:r w:rsidRPr="0012310F">
        <w:rPr>
          <w:highlight w:val="white"/>
        </w:rPr>
        <w:t xml:space="preserve"> </w:t>
      </w:r>
      <w:r w:rsidRPr="007F0D98">
        <w:rPr>
          <w:highlight w:val="white"/>
          <w:lang w:val="ru-RU"/>
        </w:rPr>
        <w:t>частей</w:t>
      </w:r>
      <w:r w:rsidRPr="0012310F">
        <w:rPr>
          <w:highlight w:val="white"/>
        </w:rPr>
        <w:t xml:space="preserve"> </w:t>
      </w:r>
      <w:r w:rsidRPr="007F0D98">
        <w:rPr>
          <w:highlight w:val="white"/>
          <w:lang w:val="ru-RU"/>
        </w:rPr>
        <w:t>речи</w:t>
      </w:r>
    </w:p>
    <w:p w:rsidR="0012310F" w:rsidRPr="00913191" w:rsidRDefault="0012310F" w:rsidP="0012310F">
      <w:pPr>
        <w:pStyle w:val="afb"/>
        <w:rPr>
          <w:highlight w:val="white"/>
          <w:lang w:val="ru-RU"/>
        </w:rPr>
      </w:pPr>
      <w:r w:rsidRPr="0012310F">
        <w:rPr>
          <w:highlight w:val="white"/>
        </w:rPr>
        <w:t xml:space="preserve">            </w:t>
      </w:r>
      <w:r w:rsidRPr="00913191">
        <w:rPr>
          <w:highlight w:val="white"/>
          <w:lang w:val="ru-RU"/>
        </w:rPr>
        <w:t>/// &lt;</w:t>
      </w:r>
      <w:r w:rsidRPr="007F0D98">
        <w:rPr>
          <w:highlight w:val="white"/>
        </w:rPr>
        <w:t>summary</w:t>
      </w:r>
      <w:r w:rsidRPr="00913191">
        <w:rPr>
          <w:highlight w:val="white"/>
          <w:lang w:val="ru-RU"/>
        </w:rPr>
        <w:t>&gt;</w:t>
      </w:r>
    </w:p>
    <w:p w:rsidR="0012310F" w:rsidRPr="00913191" w:rsidRDefault="0012310F" w:rsidP="0012310F">
      <w:pPr>
        <w:pStyle w:val="afb"/>
        <w:rPr>
          <w:highlight w:val="white"/>
          <w:lang w:val="ru-RU"/>
        </w:rPr>
      </w:pPr>
      <w:r w:rsidRPr="00913191">
        <w:rPr>
          <w:highlight w:val="white"/>
          <w:lang w:val="ru-RU"/>
        </w:rPr>
        <w:t xml:space="preserve">            /// </w:t>
      </w:r>
      <w:r w:rsidRPr="007F0D98">
        <w:rPr>
          <w:highlight w:val="white"/>
          <w:lang w:val="ru-RU"/>
        </w:rPr>
        <w:t>Прилагательное</w:t>
      </w:r>
    </w:p>
    <w:p w:rsidR="0012310F" w:rsidRPr="0012310F" w:rsidRDefault="0012310F" w:rsidP="0012310F">
      <w:pPr>
        <w:pStyle w:val="afb"/>
        <w:rPr>
          <w:highlight w:val="white"/>
        </w:rPr>
      </w:pPr>
      <w:r w:rsidRPr="0012310F">
        <w:rPr>
          <w:highlight w:val="white"/>
        </w:rPr>
        <w:lastRenderedPageBreak/>
        <w:t xml:space="preserve">            /// &lt;/</w:t>
      </w:r>
      <w:r w:rsidRPr="007F0D98">
        <w:rPr>
          <w:highlight w:val="white"/>
        </w:rPr>
        <w:t>summary</w:t>
      </w:r>
      <w:r w:rsidRPr="0012310F">
        <w:rPr>
          <w:highlight w:val="white"/>
        </w:rPr>
        <w:t>&gt;</w:t>
      </w:r>
    </w:p>
    <w:p w:rsidR="0012310F" w:rsidRPr="007F0D98" w:rsidRDefault="0012310F" w:rsidP="0012310F">
      <w:pPr>
        <w:pStyle w:val="afb"/>
        <w:rPr>
          <w:highlight w:val="white"/>
        </w:rPr>
      </w:pPr>
      <w:r w:rsidRPr="0012310F">
        <w:rPr>
          <w:highlight w:val="white"/>
        </w:rPr>
        <w:t xml:space="preserve">            </w:t>
      </w:r>
      <w:r w:rsidRPr="007F0D98">
        <w:rPr>
          <w:highlight w:val="white"/>
        </w:rPr>
        <w:t>public const string adjective = "A";</w:t>
      </w:r>
    </w:p>
    <w:p w:rsidR="0012310F" w:rsidRPr="007F0D98" w:rsidRDefault="0012310F" w:rsidP="0012310F">
      <w:pPr>
        <w:pStyle w:val="afb"/>
        <w:rPr>
          <w:highlight w:val="white"/>
        </w:rPr>
      </w:pPr>
      <w:r w:rsidRPr="007F0D98">
        <w:rPr>
          <w:highlight w:val="white"/>
        </w:rPr>
        <w:t xml:space="preserve">            /// &lt;summary&gt;</w:t>
      </w:r>
    </w:p>
    <w:p w:rsidR="0012310F" w:rsidRPr="007F0D98" w:rsidRDefault="0012310F" w:rsidP="0012310F">
      <w:pPr>
        <w:pStyle w:val="afb"/>
        <w:rPr>
          <w:highlight w:val="white"/>
        </w:rPr>
      </w:pPr>
      <w:r w:rsidRPr="007F0D98">
        <w:rPr>
          <w:highlight w:val="white"/>
        </w:rPr>
        <w:t xml:space="preserve">            /// </w:t>
      </w:r>
      <w:r w:rsidRPr="007F0D98">
        <w:rPr>
          <w:highlight w:val="white"/>
          <w:lang w:val="ru-RU"/>
        </w:rPr>
        <w:t>Наречие</w:t>
      </w:r>
    </w:p>
    <w:p w:rsidR="0012310F" w:rsidRPr="007F0D98" w:rsidRDefault="0012310F" w:rsidP="0012310F">
      <w:pPr>
        <w:pStyle w:val="afb"/>
        <w:rPr>
          <w:highlight w:val="white"/>
        </w:rPr>
      </w:pPr>
      <w:r w:rsidRPr="007F0D98">
        <w:rPr>
          <w:highlight w:val="white"/>
        </w:rPr>
        <w:t xml:space="preserve">            /// &lt;/summary&gt;</w:t>
      </w:r>
    </w:p>
    <w:p w:rsidR="0012310F" w:rsidRPr="007F0D98" w:rsidRDefault="0012310F" w:rsidP="0012310F">
      <w:pPr>
        <w:pStyle w:val="afb"/>
        <w:rPr>
          <w:highlight w:val="white"/>
        </w:rPr>
      </w:pPr>
      <w:r w:rsidRPr="007F0D98">
        <w:rPr>
          <w:highlight w:val="white"/>
        </w:rPr>
        <w:t xml:space="preserve">            public const string adverb = "ADV";</w:t>
      </w:r>
    </w:p>
    <w:p w:rsidR="0012310F" w:rsidRPr="007F0D98" w:rsidRDefault="0012310F" w:rsidP="0012310F">
      <w:pPr>
        <w:pStyle w:val="afb"/>
        <w:rPr>
          <w:highlight w:val="white"/>
        </w:rPr>
      </w:pPr>
      <w:r w:rsidRPr="007F0D98">
        <w:rPr>
          <w:highlight w:val="white"/>
        </w:rPr>
        <w:t xml:space="preserve">            /// &lt;summary&gt;</w:t>
      </w:r>
    </w:p>
    <w:p w:rsidR="0012310F" w:rsidRPr="007F0D98" w:rsidRDefault="0012310F" w:rsidP="0012310F">
      <w:pPr>
        <w:pStyle w:val="afb"/>
        <w:rPr>
          <w:highlight w:val="white"/>
        </w:rPr>
      </w:pPr>
      <w:r w:rsidRPr="007F0D98">
        <w:rPr>
          <w:highlight w:val="white"/>
        </w:rPr>
        <w:t xml:space="preserve">            /// </w:t>
      </w:r>
      <w:r w:rsidRPr="007F0D98">
        <w:rPr>
          <w:highlight w:val="white"/>
          <w:lang w:val="ru-RU"/>
        </w:rPr>
        <w:t>Наречие</w:t>
      </w:r>
      <w:r w:rsidRPr="007F0D98">
        <w:rPr>
          <w:highlight w:val="white"/>
        </w:rPr>
        <w:t>-</w:t>
      </w:r>
      <w:r w:rsidRPr="007F0D98">
        <w:rPr>
          <w:highlight w:val="white"/>
          <w:lang w:val="ru-RU"/>
        </w:rPr>
        <w:t>местоимение</w:t>
      </w:r>
    </w:p>
    <w:p w:rsidR="0012310F" w:rsidRPr="007F0D98" w:rsidRDefault="0012310F" w:rsidP="0012310F">
      <w:pPr>
        <w:pStyle w:val="afb"/>
        <w:rPr>
          <w:highlight w:val="white"/>
        </w:rPr>
      </w:pPr>
      <w:r w:rsidRPr="007F0D98">
        <w:rPr>
          <w:highlight w:val="white"/>
        </w:rPr>
        <w:t xml:space="preserve">            /// &lt;/summary&gt;</w:t>
      </w:r>
    </w:p>
    <w:p w:rsidR="0012310F" w:rsidRPr="007F0D98" w:rsidRDefault="0012310F" w:rsidP="0012310F">
      <w:pPr>
        <w:pStyle w:val="afb"/>
        <w:rPr>
          <w:highlight w:val="white"/>
        </w:rPr>
      </w:pPr>
      <w:r w:rsidRPr="007F0D98">
        <w:rPr>
          <w:highlight w:val="white"/>
        </w:rPr>
        <w:t xml:space="preserve">            public const string adverb_pronoun = "ADVPRO";</w:t>
      </w:r>
    </w:p>
    <w:p w:rsidR="0012310F" w:rsidRPr="007F0D98" w:rsidRDefault="0012310F" w:rsidP="0012310F">
      <w:pPr>
        <w:pStyle w:val="afb"/>
        <w:rPr>
          <w:highlight w:val="white"/>
        </w:rPr>
      </w:pPr>
      <w:r w:rsidRPr="007F0D98">
        <w:rPr>
          <w:highlight w:val="white"/>
        </w:rPr>
        <w:t xml:space="preserve">            /// &lt;summary&gt;</w:t>
      </w:r>
    </w:p>
    <w:p w:rsidR="0012310F" w:rsidRPr="007F0D98" w:rsidRDefault="0012310F" w:rsidP="0012310F">
      <w:pPr>
        <w:pStyle w:val="afb"/>
        <w:rPr>
          <w:highlight w:val="white"/>
        </w:rPr>
      </w:pPr>
      <w:r w:rsidRPr="007F0D98">
        <w:rPr>
          <w:highlight w:val="white"/>
        </w:rPr>
        <w:t xml:space="preserve">            /// </w:t>
      </w:r>
      <w:r w:rsidRPr="007F0D98">
        <w:rPr>
          <w:highlight w:val="white"/>
          <w:lang w:val="ru-RU"/>
        </w:rPr>
        <w:t>Прилагательное</w:t>
      </w:r>
      <w:r w:rsidRPr="007F0D98">
        <w:rPr>
          <w:highlight w:val="white"/>
        </w:rPr>
        <w:t>-</w:t>
      </w:r>
      <w:r w:rsidRPr="007F0D98">
        <w:rPr>
          <w:highlight w:val="white"/>
          <w:lang w:val="ru-RU"/>
        </w:rPr>
        <w:t>числительное</w:t>
      </w:r>
    </w:p>
    <w:p w:rsidR="0012310F" w:rsidRPr="007F0D98" w:rsidRDefault="0012310F" w:rsidP="0012310F">
      <w:pPr>
        <w:pStyle w:val="afb"/>
        <w:rPr>
          <w:highlight w:val="white"/>
        </w:rPr>
      </w:pPr>
      <w:r w:rsidRPr="007F0D98">
        <w:rPr>
          <w:highlight w:val="white"/>
        </w:rPr>
        <w:t xml:space="preserve">            /// &lt;/summary&gt;</w:t>
      </w:r>
    </w:p>
    <w:p w:rsidR="0012310F" w:rsidRPr="007F0D98" w:rsidRDefault="0012310F" w:rsidP="0012310F">
      <w:pPr>
        <w:pStyle w:val="afb"/>
        <w:rPr>
          <w:highlight w:val="white"/>
        </w:rPr>
      </w:pPr>
      <w:r w:rsidRPr="007F0D98">
        <w:rPr>
          <w:highlight w:val="white"/>
        </w:rPr>
        <w:t xml:space="preserve">            public const string adjective_numeral = "ANUM";</w:t>
      </w:r>
    </w:p>
    <w:p w:rsidR="0012310F" w:rsidRPr="007F0D98" w:rsidRDefault="0012310F" w:rsidP="0012310F">
      <w:pPr>
        <w:pStyle w:val="afb"/>
        <w:rPr>
          <w:highlight w:val="white"/>
        </w:rPr>
      </w:pPr>
      <w:r w:rsidRPr="007F0D98">
        <w:rPr>
          <w:highlight w:val="white"/>
        </w:rPr>
        <w:t xml:space="preserve">            /// &lt;summary&gt;</w:t>
      </w:r>
    </w:p>
    <w:p w:rsidR="0012310F" w:rsidRPr="007F0D98" w:rsidRDefault="0012310F" w:rsidP="0012310F">
      <w:pPr>
        <w:pStyle w:val="afb"/>
        <w:rPr>
          <w:highlight w:val="white"/>
        </w:rPr>
      </w:pPr>
      <w:r w:rsidRPr="007F0D98">
        <w:rPr>
          <w:highlight w:val="white"/>
        </w:rPr>
        <w:t xml:space="preserve">            /// </w:t>
      </w:r>
      <w:r w:rsidRPr="007F0D98">
        <w:rPr>
          <w:highlight w:val="white"/>
          <w:lang w:val="ru-RU"/>
        </w:rPr>
        <w:t>Прилагательное</w:t>
      </w:r>
      <w:r w:rsidRPr="007F0D98">
        <w:rPr>
          <w:highlight w:val="white"/>
        </w:rPr>
        <w:t>-</w:t>
      </w:r>
      <w:r w:rsidRPr="007F0D98">
        <w:rPr>
          <w:highlight w:val="white"/>
          <w:lang w:val="ru-RU"/>
        </w:rPr>
        <w:t>местоимение</w:t>
      </w:r>
    </w:p>
    <w:p w:rsidR="0012310F" w:rsidRPr="007F0D98" w:rsidRDefault="0012310F" w:rsidP="0012310F">
      <w:pPr>
        <w:pStyle w:val="afb"/>
        <w:rPr>
          <w:highlight w:val="white"/>
        </w:rPr>
      </w:pPr>
      <w:r w:rsidRPr="007F0D98">
        <w:rPr>
          <w:highlight w:val="white"/>
        </w:rPr>
        <w:t xml:space="preserve">            /// &lt;/summary&gt;</w:t>
      </w:r>
    </w:p>
    <w:p w:rsidR="0012310F" w:rsidRPr="007F0D98" w:rsidRDefault="0012310F" w:rsidP="0012310F">
      <w:pPr>
        <w:pStyle w:val="afb"/>
        <w:rPr>
          <w:highlight w:val="white"/>
        </w:rPr>
      </w:pPr>
      <w:r w:rsidRPr="007F0D98">
        <w:rPr>
          <w:highlight w:val="white"/>
        </w:rPr>
        <w:t xml:space="preserve">            public const string adjective_pronoun = "APRO";</w:t>
      </w:r>
    </w:p>
    <w:p w:rsidR="0012310F" w:rsidRPr="007F0D98" w:rsidRDefault="0012310F" w:rsidP="0012310F">
      <w:pPr>
        <w:pStyle w:val="afb"/>
        <w:rPr>
          <w:highlight w:val="white"/>
        </w:rPr>
      </w:pPr>
      <w:r w:rsidRPr="007F0D98">
        <w:rPr>
          <w:highlight w:val="white"/>
        </w:rPr>
        <w:t xml:space="preserve">            /// &lt;summary&gt;</w:t>
      </w:r>
    </w:p>
    <w:p w:rsidR="0012310F" w:rsidRPr="007F0D98" w:rsidRDefault="0012310F" w:rsidP="0012310F">
      <w:pPr>
        <w:pStyle w:val="afb"/>
        <w:rPr>
          <w:highlight w:val="white"/>
        </w:rPr>
      </w:pPr>
      <w:r w:rsidRPr="007F0D98">
        <w:rPr>
          <w:highlight w:val="white"/>
        </w:rPr>
        <w:t xml:space="preserve">            /// </w:t>
      </w:r>
      <w:r w:rsidRPr="007F0D98">
        <w:rPr>
          <w:highlight w:val="white"/>
          <w:lang w:val="ru-RU"/>
        </w:rPr>
        <w:t>Сложное</w:t>
      </w:r>
      <w:r w:rsidRPr="007F0D98">
        <w:rPr>
          <w:highlight w:val="white"/>
        </w:rPr>
        <w:t xml:space="preserve"> </w:t>
      </w:r>
      <w:r w:rsidRPr="007F0D98">
        <w:rPr>
          <w:highlight w:val="white"/>
          <w:lang w:val="ru-RU"/>
        </w:rPr>
        <w:t>слово</w:t>
      </w:r>
    </w:p>
    <w:p w:rsidR="0012310F" w:rsidRPr="007F0D98" w:rsidRDefault="0012310F" w:rsidP="0012310F">
      <w:pPr>
        <w:pStyle w:val="afb"/>
        <w:rPr>
          <w:highlight w:val="white"/>
        </w:rPr>
      </w:pPr>
      <w:r w:rsidRPr="007F0D98">
        <w:rPr>
          <w:highlight w:val="white"/>
        </w:rPr>
        <w:t xml:space="preserve">            /// &lt;/summary&gt;</w:t>
      </w:r>
    </w:p>
    <w:p w:rsidR="0012310F" w:rsidRPr="007F0D98" w:rsidRDefault="0012310F" w:rsidP="0012310F">
      <w:pPr>
        <w:pStyle w:val="afb"/>
        <w:rPr>
          <w:highlight w:val="white"/>
        </w:rPr>
      </w:pPr>
      <w:r w:rsidRPr="007F0D98">
        <w:rPr>
          <w:highlight w:val="white"/>
        </w:rPr>
        <w:t xml:space="preserve">            public const string composite = "COM";</w:t>
      </w:r>
    </w:p>
    <w:p w:rsidR="0012310F" w:rsidRPr="007F0D98" w:rsidRDefault="0012310F" w:rsidP="0012310F">
      <w:pPr>
        <w:pStyle w:val="afb"/>
        <w:rPr>
          <w:highlight w:val="white"/>
        </w:rPr>
      </w:pPr>
      <w:r w:rsidRPr="007F0D98">
        <w:rPr>
          <w:highlight w:val="white"/>
        </w:rPr>
        <w:t xml:space="preserve">            /// &lt;summary&gt;</w:t>
      </w:r>
    </w:p>
    <w:p w:rsidR="0012310F" w:rsidRPr="007F0D98" w:rsidRDefault="0012310F" w:rsidP="0012310F">
      <w:pPr>
        <w:pStyle w:val="afb"/>
        <w:rPr>
          <w:highlight w:val="white"/>
        </w:rPr>
      </w:pPr>
      <w:r w:rsidRPr="007F0D98">
        <w:rPr>
          <w:highlight w:val="white"/>
        </w:rPr>
        <w:t xml:space="preserve">            /// </w:t>
      </w:r>
      <w:r w:rsidRPr="007F0D98">
        <w:rPr>
          <w:highlight w:val="white"/>
          <w:lang w:val="ru-RU"/>
        </w:rPr>
        <w:t>Союз</w:t>
      </w:r>
    </w:p>
    <w:p w:rsidR="0012310F" w:rsidRPr="007F0D98" w:rsidRDefault="0012310F" w:rsidP="0012310F">
      <w:pPr>
        <w:pStyle w:val="afb"/>
        <w:rPr>
          <w:highlight w:val="white"/>
        </w:rPr>
      </w:pPr>
      <w:r w:rsidRPr="007F0D98">
        <w:rPr>
          <w:highlight w:val="white"/>
        </w:rPr>
        <w:t xml:space="preserve">            /// &lt;/summary&gt;</w:t>
      </w:r>
    </w:p>
    <w:p w:rsidR="0012310F" w:rsidRPr="007F0D98" w:rsidRDefault="0012310F" w:rsidP="0012310F">
      <w:pPr>
        <w:pStyle w:val="afb"/>
        <w:rPr>
          <w:highlight w:val="white"/>
        </w:rPr>
      </w:pPr>
      <w:r w:rsidRPr="007F0D98">
        <w:rPr>
          <w:highlight w:val="white"/>
        </w:rPr>
        <w:t xml:space="preserve">            public const string conjunction = "CONJ";</w:t>
      </w:r>
    </w:p>
    <w:p w:rsidR="0012310F" w:rsidRPr="007F0D98" w:rsidRDefault="0012310F" w:rsidP="0012310F">
      <w:pPr>
        <w:pStyle w:val="afb"/>
        <w:rPr>
          <w:highlight w:val="white"/>
        </w:rPr>
      </w:pPr>
      <w:r w:rsidRPr="007F0D98">
        <w:rPr>
          <w:highlight w:val="white"/>
        </w:rPr>
        <w:t xml:space="preserve">            /// &lt;summary&gt;</w:t>
      </w:r>
    </w:p>
    <w:p w:rsidR="0012310F" w:rsidRPr="007F0D98" w:rsidRDefault="0012310F" w:rsidP="0012310F">
      <w:pPr>
        <w:pStyle w:val="afb"/>
        <w:rPr>
          <w:highlight w:val="white"/>
        </w:rPr>
      </w:pPr>
      <w:r w:rsidRPr="007F0D98">
        <w:rPr>
          <w:highlight w:val="white"/>
        </w:rPr>
        <w:t xml:space="preserve">            /// </w:t>
      </w:r>
      <w:r w:rsidRPr="007F0D98">
        <w:rPr>
          <w:highlight w:val="white"/>
          <w:lang w:val="ru-RU"/>
        </w:rPr>
        <w:t>Междометие</w:t>
      </w:r>
    </w:p>
    <w:p w:rsidR="0012310F" w:rsidRPr="007F0D98" w:rsidRDefault="0012310F" w:rsidP="0012310F">
      <w:pPr>
        <w:pStyle w:val="afb"/>
        <w:rPr>
          <w:highlight w:val="white"/>
        </w:rPr>
      </w:pPr>
      <w:r w:rsidRPr="007F0D98">
        <w:rPr>
          <w:highlight w:val="white"/>
        </w:rPr>
        <w:t xml:space="preserve">            /// &lt;/summary&gt;</w:t>
      </w:r>
    </w:p>
    <w:p w:rsidR="0012310F" w:rsidRPr="007F0D98" w:rsidRDefault="0012310F" w:rsidP="0012310F">
      <w:pPr>
        <w:pStyle w:val="afb"/>
        <w:rPr>
          <w:highlight w:val="white"/>
        </w:rPr>
      </w:pPr>
      <w:r w:rsidRPr="007F0D98">
        <w:rPr>
          <w:highlight w:val="white"/>
        </w:rPr>
        <w:t xml:space="preserve">            public const string interjection = "INTJ";</w:t>
      </w:r>
    </w:p>
    <w:p w:rsidR="0012310F" w:rsidRPr="007F0D98" w:rsidRDefault="0012310F" w:rsidP="0012310F">
      <w:pPr>
        <w:pStyle w:val="afb"/>
        <w:rPr>
          <w:highlight w:val="white"/>
        </w:rPr>
      </w:pPr>
      <w:r w:rsidRPr="007F0D98">
        <w:rPr>
          <w:highlight w:val="white"/>
        </w:rPr>
        <w:t xml:space="preserve">            /// &lt;summary&gt;</w:t>
      </w:r>
    </w:p>
    <w:p w:rsidR="0012310F" w:rsidRPr="007F0D98" w:rsidRDefault="0012310F" w:rsidP="0012310F">
      <w:pPr>
        <w:pStyle w:val="afb"/>
        <w:rPr>
          <w:highlight w:val="white"/>
        </w:rPr>
      </w:pPr>
      <w:r w:rsidRPr="007F0D98">
        <w:rPr>
          <w:highlight w:val="white"/>
        </w:rPr>
        <w:t xml:space="preserve">            /// </w:t>
      </w:r>
      <w:r w:rsidRPr="007F0D98">
        <w:rPr>
          <w:highlight w:val="white"/>
          <w:lang w:val="ru-RU"/>
        </w:rPr>
        <w:t>ЧИслительное</w:t>
      </w:r>
    </w:p>
    <w:p w:rsidR="0012310F" w:rsidRPr="007F0D98" w:rsidRDefault="0012310F" w:rsidP="0012310F">
      <w:pPr>
        <w:pStyle w:val="afb"/>
        <w:rPr>
          <w:highlight w:val="white"/>
        </w:rPr>
      </w:pPr>
      <w:r w:rsidRPr="007F0D98">
        <w:rPr>
          <w:highlight w:val="white"/>
        </w:rPr>
        <w:t xml:space="preserve">            /// &lt;/summary&gt;</w:t>
      </w:r>
    </w:p>
    <w:p w:rsidR="0012310F" w:rsidRPr="007F0D98" w:rsidRDefault="0012310F" w:rsidP="0012310F">
      <w:pPr>
        <w:pStyle w:val="afb"/>
        <w:rPr>
          <w:highlight w:val="white"/>
        </w:rPr>
      </w:pPr>
      <w:r w:rsidRPr="007F0D98">
        <w:rPr>
          <w:highlight w:val="white"/>
        </w:rPr>
        <w:t xml:space="preserve">            public const string numeral = "NUM";</w:t>
      </w:r>
    </w:p>
    <w:p w:rsidR="0012310F" w:rsidRPr="007F0D98" w:rsidRDefault="0012310F" w:rsidP="0012310F">
      <w:pPr>
        <w:pStyle w:val="afb"/>
        <w:rPr>
          <w:highlight w:val="white"/>
        </w:rPr>
      </w:pPr>
      <w:r w:rsidRPr="007F0D98">
        <w:rPr>
          <w:highlight w:val="white"/>
        </w:rPr>
        <w:t xml:space="preserve">            /// &lt;summary&gt;</w:t>
      </w:r>
    </w:p>
    <w:p w:rsidR="0012310F" w:rsidRPr="007F0D98" w:rsidRDefault="0012310F" w:rsidP="0012310F">
      <w:pPr>
        <w:pStyle w:val="afb"/>
        <w:rPr>
          <w:highlight w:val="white"/>
        </w:rPr>
      </w:pPr>
      <w:r w:rsidRPr="007F0D98">
        <w:rPr>
          <w:highlight w:val="white"/>
        </w:rPr>
        <w:t xml:space="preserve">            /// </w:t>
      </w:r>
      <w:r w:rsidRPr="007F0D98">
        <w:rPr>
          <w:highlight w:val="white"/>
          <w:lang w:val="ru-RU"/>
        </w:rPr>
        <w:t>Частица</w:t>
      </w:r>
    </w:p>
    <w:p w:rsidR="0012310F" w:rsidRPr="007F0D98" w:rsidRDefault="0012310F" w:rsidP="0012310F">
      <w:pPr>
        <w:pStyle w:val="afb"/>
        <w:rPr>
          <w:highlight w:val="white"/>
        </w:rPr>
      </w:pPr>
      <w:r w:rsidRPr="007F0D98">
        <w:rPr>
          <w:highlight w:val="white"/>
        </w:rPr>
        <w:t xml:space="preserve">            /// &lt;/summary&gt;</w:t>
      </w:r>
    </w:p>
    <w:p w:rsidR="0012310F" w:rsidRPr="007F0D98" w:rsidRDefault="0012310F" w:rsidP="0012310F">
      <w:pPr>
        <w:pStyle w:val="afb"/>
        <w:rPr>
          <w:highlight w:val="white"/>
        </w:rPr>
      </w:pPr>
      <w:r w:rsidRPr="007F0D98">
        <w:rPr>
          <w:highlight w:val="white"/>
        </w:rPr>
        <w:t xml:space="preserve">            public const string particle = "PART";</w:t>
      </w:r>
    </w:p>
    <w:p w:rsidR="0012310F" w:rsidRPr="007F0D98" w:rsidRDefault="0012310F" w:rsidP="0012310F">
      <w:pPr>
        <w:pStyle w:val="afb"/>
        <w:rPr>
          <w:highlight w:val="white"/>
        </w:rPr>
      </w:pPr>
      <w:r w:rsidRPr="007F0D98">
        <w:rPr>
          <w:highlight w:val="white"/>
        </w:rPr>
        <w:t xml:space="preserve">            /// &lt;summary&gt;</w:t>
      </w:r>
    </w:p>
    <w:p w:rsidR="0012310F" w:rsidRPr="007F0D98" w:rsidRDefault="0012310F" w:rsidP="0012310F">
      <w:pPr>
        <w:pStyle w:val="afb"/>
        <w:rPr>
          <w:highlight w:val="white"/>
        </w:rPr>
      </w:pPr>
      <w:r w:rsidRPr="007F0D98">
        <w:rPr>
          <w:highlight w:val="white"/>
        </w:rPr>
        <w:t xml:space="preserve">            /// </w:t>
      </w:r>
      <w:r w:rsidRPr="007F0D98">
        <w:rPr>
          <w:highlight w:val="white"/>
          <w:lang w:val="ru-RU"/>
        </w:rPr>
        <w:t>Предлог</w:t>
      </w:r>
    </w:p>
    <w:p w:rsidR="0012310F" w:rsidRPr="007F0D98" w:rsidRDefault="0012310F" w:rsidP="0012310F">
      <w:pPr>
        <w:pStyle w:val="afb"/>
        <w:rPr>
          <w:highlight w:val="white"/>
        </w:rPr>
      </w:pPr>
      <w:r w:rsidRPr="007F0D98">
        <w:rPr>
          <w:highlight w:val="white"/>
        </w:rPr>
        <w:t xml:space="preserve">            /// &lt;/summary&gt;</w:t>
      </w:r>
    </w:p>
    <w:p w:rsidR="0012310F" w:rsidRPr="007F0D98" w:rsidRDefault="0012310F" w:rsidP="0012310F">
      <w:pPr>
        <w:pStyle w:val="afb"/>
        <w:rPr>
          <w:highlight w:val="white"/>
        </w:rPr>
      </w:pPr>
      <w:r w:rsidRPr="007F0D98">
        <w:rPr>
          <w:highlight w:val="white"/>
        </w:rPr>
        <w:t xml:space="preserve">            public const string preposition = "PR";</w:t>
      </w:r>
    </w:p>
    <w:p w:rsidR="0012310F" w:rsidRPr="007F0D98" w:rsidRDefault="0012310F" w:rsidP="0012310F">
      <w:pPr>
        <w:pStyle w:val="afb"/>
        <w:rPr>
          <w:highlight w:val="white"/>
        </w:rPr>
      </w:pPr>
      <w:r w:rsidRPr="007F0D98">
        <w:rPr>
          <w:highlight w:val="white"/>
        </w:rPr>
        <w:t xml:space="preserve">            /// &lt;summary&gt;</w:t>
      </w:r>
    </w:p>
    <w:p w:rsidR="0012310F" w:rsidRPr="007F0D98" w:rsidRDefault="0012310F" w:rsidP="0012310F">
      <w:pPr>
        <w:pStyle w:val="afb"/>
        <w:rPr>
          <w:highlight w:val="white"/>
        </w:rPr>
      </w:pPr>
      <w:r w:rsidRPr="007F0D98">
        <w:rPr>
          <w:highlight w:val="white"/>
        </w:rPr>
        <w:t xml:space="preserve">            /// </w:t>
      </w:r>
      <w:r w:rsidRPr="007F0D98">
        <w:rPr>
          <w:highlight w:val="white"/>
          <w:lang w:val="ru-RU"/>
        </w:rPr>
        <w:t>Существительное</w:t>
      </w:r>
    </w:p>
    <w:p w:rsidR="0012310F" w:rsidRPr="007F0D98" w:rsidRDefault="0012310F" w:rsidP="0012310F">
      <w:pPr>
        <w:pStyle w:val="afb"/>
        <w:rPr>
          <w:highlight w:val="white"/>
        </w:rPr>
      </w:pPr>
      <w:r w:rsidRPr="007F0D98">
        <w:rPr>
          <w:highlight w:val="white"/>
        </w:rPr>
        <w:t xml:space="preserve">            /// &lt;/summary&gt;</w:t>
      </w:r>
    </w:p>
    <w:p w:rsidR="0012310F" w:rsidRPr="007F0D98" w:rsidRDefault="0012310F" w:rsidP="0012310F">
      <w:pPr>
        <w:pStyle w:val="afb"/>
        <w:rPr>
          <w:highlight w:val="white"/>
        </w:rPr>
      </w:pPr>
      <w:r w:rsidRPr="007F0D98">
        <w:rPr>
          <w:highlight w:val="white"/>
        </w:rPr>
        <w:t xml:space="preserve">            public const string noun = "S";</w:t>
      </w:r>
    </w:p>
    <w:p w:rsidR="0012310F" w:rsidRPr="007F0D98" w:rsidRDefault="0012310F" w:rsidP="0012310F">
      <w:pPr>
        <w:pStyle w:val="afb"/>
        <w:rPr>
          <w:highlight w:val="white"/>
        </w:rPr>
      </w:pPr>
      <w:r w:rsidRPr="007F0D98">
        <w:rPr>
          <w:highlight w:val="white"/>
        </w:rPr>
        <w:t xml:space="preserve">            /// &lt;summary&gt;</w:t>
      </w:r>
    </w:p>
    <w:p w:rsidR="0012310F" w:rsidRPr="007F0D98" w:rsidRDefault="0012310F" w:rsidP="0012310F">
      <w:pPr>
        <w:pStyle w:val="afb"/>
        <w:rPr>
          <w:highlight w:val="white"/>
        </w:rPr>
      </w:pPr>
      <w:r w:rsidRPr="007F0D98">
        <w:rPr>
          <w:highlight w:val="white"/>
        </w:rPr>
        <w:t xml:space="preserve">            /// </w:t>
      </w:r>
      <w:r w:rsidRPr="007F0D98">
        <w:rPr>
          <w:highlight w:val="white"/>
          <w:lang w:val="ru-RU"/>
        </w:rPr>
        <w:t>Существительное</w:t>
      </w:r>
      <w:r w:rsidRPr="007F0D98">
        <w:rPr>
          <w:highlight w:val="white"/>
        </w:rPr>
        <w:t>-</w:t>
      </w:r>
      <w:r w:rsidRPr="007F0D98">
        <w:rPr>
          <w:highlight w:val="white"/>
          <w:lang w:val="ru-RU"/>
        </w:rPr>
        <w:t>местоимение</w:t>
      </w:r>
    </w:p>
    <w:p w:rsidR="0012310F" w:rsidRPr="007F0D98" w:rsidRDefault="0012310F" w:rsidP="0012310F">
      <w:pPr>
        <w:pStyle w:val="afb"/>
        <w:rPr>
          <w:highlight w:val="white"/>
        </w:rPr>
      </w:pPr>
      <w:r w:rsidRPr="007F0D98">
        <w:rPr>
          <w:highlight w:val="white"/>
        </w:rPr>
        <w:t xml:space="preserve">            /// &lt;/summary&gt;</w:t>
      </w:r>
    </w:p>
    <w:p w:rsidR="0012310F" w:rsidRPr="007F0D98" w:rsidRDefault="0012310F" w:rsidP="0012310F">
      <w:pPr>
        <w:pStyle w:val="afb"/>
        <w:rPr>
          <w:highlight w:val="white"/>
        </w:rPr>
      </w:pPr>
      <w:r w:rsidRPr="007F0D98">
        <w:rPr>
          <w:highlight w:val="white"/>
        </w:rPr>
        <w:t xml:space="preserve">            public const string noun_pronoun = "SPRO";</w:t>
      </w:r>
    </w:p>
    <w:p w:rsidR="0012310F" w:rsidRPr="007F0D98" w:rsidRDefault="0012310F" w:rsidP="0012310F">
      <w:pPr>
        <w:pStyle w:val="afb"/>
        <w:rPr>
          <w:highlight w:val="white"/>
        </w:rPr>
      </w:pPr>
      <w:r w:rsidRPr="007F0D98">
        <w:rPr>
          <w:highlight w:val="white"/>
        </w:rPr>
        <w:t xml:space="preserve">            /// &lt;summary&gt;</w:t>
      </w:r>
    </w:p>
    <w:p w:rsidR="0012310F" w:rsidRPr="007F0D98" w:rsidRDefault="0012310F" w:rsidP="0012310F">
      <w:pPr>
        <w:pStyle w:val="afb"/>
        <w:rPr>
          <w:highlight w:val="white"/>
        </w:rPr>
      </w:pPr>
      <w:r w:rsidRPr="007F0D98">
        <w:rPr>
          <w:highlight w:val="white"/>
        </w:rPr>
        <w:t xml:space="preserve">            /// </w:t>
      </w:r>
      <w:r w:rsidRPr="007F0D98">
        <w:rPr>
          <w:highlight w:val="white"/>
          <w:lang w:val="ru-RU"/>
        </w:rPr>
        <w:t>Глагол</w:t>
      </w:r>
    </w:p>
    <w:p w:rsidR="0012310F" w:rsidRPr="007F0D98" w:rsidRDefault="0012310F" w:rsidP="0012310F">
      <w:pPr>
        <w:pStyle w:val="afb"/>
        <w:rPr>
          <w:highlight w:val="white"/>
        </w:rPr>
      </w:pPr>
      <w:r w:rsidRPr="007F0D98">
        <w:rPr>
          <w:highlight w:val="white"/>
        </w:rPr>
        <w:t xml:space="preserve">            /// &lt;/summary&gt;</w:t>
      </w:r>
    </w:p>
    <w:p w:rsidR="0012310F" w:rsidRPr="007F0D98" w:rsidRDefault="0012310F" w:rsidP="0012310F">
      <w:pPr>
        <w:pStyle w:val="afb"/>
        <w:rPr>
          <w:highlight w:val="white"/>
        </w:rPr>
      </w:pPr>
      <w:r w:rsidRPr="007F0D98">
        <w:rPr>
          <w:highlight w:val="white"/>
        </w:rPr>
        <w:t xml:space="preserve">            public static string verb = "V";</w:t>
      </w:r>
    </w:p>
    <w:p w:rsidR="0012310F" w:rsidRPr="007F0D98" w:rsidRDefault="0012310F" w:rsidP="0012310F">
      <w:pPr>
        <w:pStyle w:val="afb"/>
        <w:rPr>
          <w:highlight w:val="white"/>
        </w:rPr>
      </w:pPr>
      <w:r w:rsidRPr="007F0D98">
        <w:rPr>
          <w:highlight w:val="white"/>
        </w:rPr>
        <w:t xml:space="preserve">        }</w:t>
      </w:r>
    </w:p>
    <w:p w:rsidR="0012310F" w:rsidRPr="007F0D98" w:rsidRDefault="0012310F" w:rsidP="0012310F">
      <w:pPr>
        <w:pStyle w:val="afb"/>
        <w:rPr>
          <w:highlight w:val="white"/>
        </w:rPr>
      </w:pPr>
      <w:r w:rsidRPr="007F0D98">
        <w:rPr>
          <w:highlight w:val="white"/>
        </w:rPr>
        <w:t xml:space="preserve">    }</w:t>
      </w:r>
    </w:p>
    <w:p w:rsidR="0012310F" w:rsidRPr="007F0D98" w:rsidRDefault="0012310F" w:rsidP="0012310F">
      <w:pPr>
        <w:pStyle w:val="afb"/>
      </w:pPr>
      <w:r w:rsidRPr="007F0D98">
        <w:rPr>
          <w:highlight w:val="white"/>
        </w:rPr>
        <w:t>}</w:t>
      </w:r>
    </w:p>
    <w:p w:rsidR="0012310F" w:rsidRPr="0012310F" w:rsidRDefault="0012310F" w:rsidP="0012310F">
      <w:pPr>
        <w:pStyle w:val="afb"/>
      </w:pPr>
    </w:p>
    <w:p w:rsidR="0012310F" w:rsidRDefault="0012310F" w:rsidP="0012310F">
      <w:pPr>
        <w:pStyle w:val="af5"/>
        <w:ind w:firstLine="0"/>
        <w:rPr>
          <w:b/>
        </w:rPr>
      </w:pPr>
      <w:r>
        <w:rPr>
          <w:b/>
          <w:lang w:val="ru-RU"/>
        </w:rPr>
        <w:t>Модуль</w:t>
      </w:r>
      <w:r>
        <w:rPr>
          <w:b/>
        </w:rPr>
        <w:t xml:space="preserve"> </w:t>
      </w:r>
      <w:r w:rsidRPr="007F0D98">
        <w:rPr>
          <w:b/>
        </w:rPr>
        <w:t>MorphologicalAnalysis.cs</w:t>
      </w:r>
    </w:p>
    <w:p w:rsidR="0012310F" w:rsidRPr="007F0D98" w:rsidRDefault="0012310F" w:rsidP="0012310F">
      <w:pPr>
        <w:pStyle w:val="afb"/>
        <w:rPr>
          <w:highlight w:val="white"/>
        </w:rPr>
      </w:pPr>
      <w:r w:rsidRPr="007F0D98">
        <w:rPr>
          <w:highlight w:val="white"/>
        </w:rPr>
        <w:t>namespace Core</w:t>
      </w:r>
    </w:p>
    <w:p w:rsidR="0012310F" w:rsidRPr="007F0D98" w:rsidRDefault="0012310F" w:rsidP="0012310F">
      <w:pPr>
        <w:pStyle w:val="afb"/>
        <w:rPr>
          <w:highlight w:val="white"/>
        </w:rPr>
      </w:pPr>
      <w:r w:rsidRPr="007F0D98">
        <w:rPr>
          <w:highlight w:val="white"/>
        </w:rPr>
        <w:t>{</w:t>
      </w:r>
    </w:p>
    <w:p w:rsidR="0012310F" w:rsidRPr="007F0D98" w:rsidRDefault="0012310F" w:rsidP="0012310F">
      <w:pPr>
        <w:pStyle w:val="afb"/>
        <w:rPr>
          <w:highlight w:val="white"/>
        </w:rPr>
      </w:pPr>
      <w:r w:rsidRPr="007F0D98">
        <w:rPr>
          <w:highlight w:val="white"/>
        </w:rPr>
        <w:t xml:space="preserve">    public static class MorphologicalAnalysis</w:t>
      </w:r>
    </w:p>
    <w:p w:rsidR="0012310F" w:rsidRPr="007F0D98" w:rsidRDefault="0012310F" w:rsidP="0012310F">
      <w:pPr>
        <w:pStyle w:val="afb"/>
        <w:rPr>
          <w:highlight w:val="white"/>
        </w:rPr>
      </w:pPr>
      <w:r w:rsidRPr="007F0D98">
        <w:rPr>
          <w:highlight w:val="white"/>
        </w:rPr>
        <w:t xml:space="preserve">    {</w:t>
      </w:r>
    </w:p>
    <w:p w:rsidR="0012310F" w:rsidRPr="007F0D98" w:rsidRDefault="0012310F" w:rsidP="0012310F">
      <w:pPr>
        <w:pStyle w:val="afb"/>
        <w:rPr>
          <w:highlight w:val="white"/>
        </w:rPr>
      </w:pPr>
      <w:r w:rsidRPr="007F0D98">
        <w:rPr>
          <w:highlight w:val="white"/>
        </w:rPr>
        <w:t xml:space="preserve">        /// &lt;summary&gt;</w:t>
      </w:r>
    </w:p>
    <w:p w:rsidR="0012310F" w:rsidRPr="007F0D98" w:rsidRDefault="0012310F" w:rsidP="0012310F">
      <w:pPr>
        <w:pStyle w:val="afb"/>
        <w:rPr>
          <w:highlight w:val="white"/>
          <w:lang w:val="ru-RU"/>
        </w:rPr>
      </w:pPr>
      <w:r w:rsidRPr="007F0D98">
        <w:rPr>
          <w:highlight w:val="white"/>
        </w:rPr>
        <w:t xml:space="preserve">        </w:t>
      </w:r>
      <w:r w:rsidRPr="007F0D98">
        <w:rPr>
          <w:highlight w:val="white"/>
          <w:lang w:val="ru-RU"/>
        </w:rPr>
        <w:t>/// Получение лемм по типу речи</w:t>
      </w:r>
    </w:p>
    <w:p w:rsidR="0012310F" w:rsidRPr="007F0D98" w:rsidRDefault="0012310F" w:rsidP="0012310F">
      <w:pPr>
        <w:pStyle w:val="afb"/>
        <w:rPr>
          <w:highlight w:val="white"/>
          <w:lang w:val="ru-RU"/>
        </w:rPr>
      </w:pPr>
      <w:r w:rsidRPr="007F0D98">
        <w:rPr>
          <w:highlight w:val="white"/>
          <w:lang w:val="ru-RU"/>
        </w:rPr>
        <w:t xml:space="preserve">        /// &lt;/summary&gt;</w:t>
      </w:r>
    </w:p>
    <w:p w:rsidR="0012310F" w:rsidRPr="007F0D98" w:rsidRDefault="0012310F" w:rsidP="0012310F">
      <w:pPr>
        <w:pStyle w:val="afb"/>
        <w:rPr>
          <w:highlight w:val="white"/>
        </w:rPr>
      </w:pPr>
      <w:r w:rsidRPr="007F0D98">
        <w:rPr>
          <w:highlight w:val="white"/>
          <w:lang w:val="ru-RU"/>
        </w:rPr>
        <w:t xml:space="preserve">        </w:t>
      </w:r>
      <w:r w:rsidRPr="007F0D98">
        <w:rPr>
          <w:highlight w:val="white"/>
        </w:rPr>
        <w:t>/// &lt;param name="lemms"&gt;&lt;/param&gt;</w:t>
      </w:r>
    </w:p>
    <w:p w:rsidR="0012310F" w:rsidRPr="007F0D98" w:rsidRDefault="0012310F" w:rsidP="0012310F">
      <w:pPr>
        <w:pStyle w:val="afb"/>
        <w:rPr>
          <w:highlight w:val="white"/>
        </w:rPr>
      </w:pPr>
      <w:r w:rsidRPr="007F0D98">
        <w:rPr>
          <w:highlight w:val="white"/>
        </w:rPr>
        <w:t xml:space="preserve">        /// &lt;param name="type"&gt;&lt;/param&gt;</w:t>
      </w:r>
    </w:p>
    <w:p w:rsidR="0012310F" w:rsidRPr="007F0D98" w:rsidRDefault="0012310F" w:rsidP="0012310F">
      <w:pPr>
        <w:pStyle w:val="afb"/>
        <w:rPr>
          <w:highlight w:val="white"/>
        </w:rPr>
      </w:pPr>
      <w:r w:rsidRPr="007F0D98">
        <w:rPr>
          <w:highlight w:val="white"/>
        </w:rPr>
        <w:t xml:space="preserve">        /// &lt;returns&gt;&lt;/returns&gt;</w:t>
      </w:r>
    </w:p>
    <w:p w:rsidR="0012310F" w:rsidRPr="007F0D98" w:rsidRDefault="0012310F" w:rsidP="0012310F">
      <w:pPr>
        <w:pStyle w:val="afb"/>
        <w:rPr>
          <w:highlight w:val="white"/>
        </w:rPr>
      </w:pPr>
      <w:r w:rsidRPr="007F0D98">
        <w:rPr>
          <w:highlight w:val="white"/>
        </w:rPr>
        <w:t xml:space="preserve">        public static List&lt;Lemm&gt; GetWordsByType(List&lt;Lemm&gt; lemms, string type) </w:t>
      </w:r>
    </w:p>
    <w:p w:rsidR="0012310F" w:rsidRPr="007F0D98" w:rsidRDefault="0012310F" w:rsidP="0012310F">
      <w:pPr>
        <w:pStyle w:val="afb"/>
        <w:rPr>
          <w:highlight w:val="white"/>
        </w:rPr>
      </w:pPr>
      <w:r w:rsidRPr="007F0D98">
        <w:rPr>
          <w:highlight w:val="white"/>
        </w:rPr>
        <w:t xml:space="preserve">        {</w:t>
      </w:r>
    </w:p>
    <w:p w:rsidR="0012310F" w:rsidRPr="007F0D98" w:rsidRDefault="0012310F" w:rsidP="0012310F">
      <w:pPr>
        <w:pStyle w:val="afb"/>
        <w:rPr>
          <w:highlight w:val="white"/>
        </w:rPr>
      </w:pPr>
      <w:r w:rsidRPr="007F0D98">
        <w:rPr>
          <w:highlight w:val="white"/>
        </w:rPr>
        <w:lastRenderedPageBreak/>
        <w:t xml:space="preserve">            return lemms.Where(i =&gt; i.analysis.Length &gt; 0 &amp;&amp; i.analysis[0].wordType == type).ToList();</w:t>
      </w:r>
    </w:p>
    <w:p w:rsidR="0012310F" w:rsidRPr="007F0D98" w:rsidRDefault="0012310F" w:rsidP="0012310F">
      <w:pPr>
        <w:pStyle w:val="afb"/>
        <w:rPr>
          <w:highlight w:val="white"/>
          <w:lang w:val="ru-RU"/>
        </w:rPr>
      </w:pPr>
      <w:r w:rsidRPr="007F0D98">
        <w:rPr>
          <w:highlight w:val="white"/>
        </w:rPr>
        <w:t xml:space="preserve">        </w:t>
      </w:r>
      <w:r w:rsidRPr="007F0D98">
        <w:rPr>
          <w:highlight w:val="white"/>
          <w:lang w:val="ru-RU"/>
        </w:rPr>
        <w:t>}</w:t>
      </w:r>
    </w:p>
    <w:p w:rsidR="0012310F" w:rsidRPr="007F0D98" w:rsidRDefault="0012310F" w:rsidP="0012310F">
      <w:pPr>
        <w:pStyle w:val="afb"/>
        <w:rPr>
          <w:highlight w:val="white"/>
          <w:lang w:val="ru-RU"/>
        </w:rPr>
      </w:pPr>
    </w:p>
    <w:p w:rsidR="0012310F" w:rsidRPr="007F0D98" w:rsidRDefault="0012310F" w:rsidP="0012310F">
      <w:pPr>
        <w:pStyle w:val="afb"/>
        <w:rPr>
          <w:highlight w:val="white"/>
          <w:lang w:val="ru-RU"/>
        </w:rPr>
      </w:pPr>
      <w:r w:rsidRPr="007F0D98">
        <w:rPr>
          <w:highlight w:val="white"/>
          <w:lang w:val="ru-RU"/>
        </w:rPr>
        <w:t xml:space="preserve">        /// &lt;summary&gt;</w:t>
      </w:r>
    </w:p>
    <w:p w:rsidR="0012310F" w:rsidRPr="007F0D98" w:rsidRDefault="0012310F" w:rsidP="0012310F">
      <w:pPr>
        <w:pStyle w:val="afb"/>
        <w:rPr>
          <w:highlight w:val="white"/>
          <w:lang w:val="ru-RU"/>
        </w:rPr>
      </w:pPr>
      <w:r w:rsidRPr="007F0D98">
        <w:rPr>
          <w:highlight w:val="white"/>
          <w:lang w:val="ru-RU"/>
        </w:rPr>
        <w:t xml:space="preserve">        /// Исключение лемм по типу речи</w:t>
      </w:r>
    </w:p>
    <w:p w:rsidR="0012310F" w:rsidRPr="007F0D98" w:rsidRDefault="0012310F" w:rsidP="0012310F">
      <w:pPr>
        <w:pStyle w:val="afb"/>
        <w:rPr>
          <w:highlight w:val="white"/>
        </w:rPr>
      </w:pPr>
      <w:r w:rsidRPr="007F0D98">
        <w:rPr>
          <w:highlight w:val="white"/>
          <w:lang w:val="ru-RU"/>
        </w:rPr>
        <w:t xml:space="preserve">        </w:t>
      </w:r>
      <w:r w:rsidRPr="007F0D98">
        <w:rPr>
          <w:highlight w:val="white"/>
        </w:rPr>
        <w:t>/// &lt;/summary&gt;</w:t>
      </w:r>
    </w:p>
    <w:p w:rsidR="0012310F" w:rsidRPr="007F0D98" w:rsidRDefault="0012310F" w:rsidP="0012310F">
      <w:pPr>
        <w:pStyle w:val="afb"/>
        <w:rPr>
          <w:highlight w:val="white"/>
        </w:rPr>
      </w:pPr>
      <w:r w:rsidRPr="007F0D98">
        <w:rPr>
          <w:highlight w:val="white"/>
        </w:rPr>
        <w:t xml:space="preserve">        /// &lt;param name="lemms"&gt;&lt;/param&gt;</w:t>
      </w:r>
    </w:p>
    <w:p w:rsidR="0012310F" w:rsidRPr="007F0D98" w:rsidRDefault="0012310F" w:rsidP="0012310F">
      <w:pPr>
        <w:pStyle w:val="afb"/>
        <w:rPr>
          <w:highlight w:val="white"/>
        </w:rPr>
      </w:pPr>
      <w:r w:rsidRPr="007F0D98">
        <w:rPr>
          <w:highlight w:val="white"/>
        </w:rPr>
        <w:t xml:space="preserve">        /// &lt;param name="type"&gt;&lt;/param&gt;</w:t>
      </w:r>
    </w:p>
    <w:p w:rsidR="0012310F" w:rsidRPr="007F0D98" w:rsidRDefault="0012310F" w:rsidP="0012310F">
      <w:pPr>
        <w:pStyle w:val="afb"/>
        <w:rPr>
          <w:highlight w:val="white"/>
        </w:rPr>
      </w:pPr>
      <w:r w:rsidRPr="007F0D98">
        <w:rPr>
          <w:highlight w:val="white"/>
        </w:rPr>
        <w:t xml:space="preserve">        /// &lt;returns&gt;&lt;/returns&gt;</w:t>
      </w:r>
    </w:p>
    <w:p w:rsidR="0012310F" w:rsidRPr="007F0D98" w:rsidRDefault="0012310F" w:rsidP="0012310F">
      <w:pPr>
        <w:pStyle w:val="afb"/>
        <w:rPr>
          <w:highlight w:val="white"/>
        </w:rPr>
      </w:pPr>
      <w:r w:rsidRPr="007F0D98">
        <w:rPr>
          <w:highlight w:val="white"/>
        </w:rPr>
        <w:t xml:space="preserve">        public static List&lt;Lemm&gt; ExcludeWordsByType(List&lt;Lemm&gt; lemms, params string[] types)</w:t>
      </w:r>
    </w:p>
    <w:p w:rsidR="0012310F" w:rsidRPr="007F0D98" w:rsidRDefault="0012310F" w:rsidP="0012310F">
      <w:pPr>
        <w:pStyle w:val="afb"/>
        <w:rPr>
          <w:highlight w:val="white"/>
        </w:rPr>
      </w:pPr>
      <w:r w:rsidRPr="007F0D98">
        <w:rPr>
          <w:highlight w:val="white"/>
        </w:rPr>
        <w:t xml:space="preserve">        {</w:t>
      </w:r>
    </w:p>
    <w:p w:rsidR="0012310F" w:rsidRPr="007F0D98" w:rsidRDefault="0012310F" w:rsidP="0012310F">
      <w:pPr>
        <w:pStyle w:val="afb"/>
        <w:rPr>
          <w:highlight w:val="white"/>
        </w:rPr>
      </w:pPr>
      <w:r w:rsidRPr="007F0D98">
        <w:rPr>
          <w:highlight w:val="white"/>
        </w:rPr>
        <w:t xml:space="preserve">            return lemms.Where(i =&gt; i.analysis.Length &gt; 0 &amp;&amp; !i.analysis.Any(j =&gt; types.Contains(j.wordType))).ToList();</w:t>
      </w:r>
    </w:p>
    <w:p w:rsidR="0012310F" w:rsidRPr="007F0D98" w:rsidRDefault="0012310F" w:rsidP="0012310F">
      <w:pPr>
        <w:pStyle w:val="afb"/>
        <w:rPr>
          <w:highlight w:val="white"/>
          <w:lang w:val="ru-RU"/>
        </w:rPr>
      </w:pPr>
      <w:r w:rsidRPr="007F0D98">
        <w:rPr>
          <w:highlight w:val="white"/>
        </w:rPr>
        <w:t xml:space="preserve">        </w:t>
      </w:r>
      <w:r w:rsidRPr="007F0D98">
        <w:rPr>
          <w:highlight w:val="white"/>
          <w:lang w:val="ru-RU"/>
        </w:rPr>
        <w:t>}</w:t>
      </w:r>
    </w:p>
    <w:p w:rsidR="0012310F" w:rsidRPr="007F0D98" w:rsidRDefault="0012310F" w:rsidP="0012310F">
      <w:pPr>
        <w:pStyle w:val="afb"/>
        <w:rPr>
          <w:highlight w:val="white"/>
          <w:lang w:val="ru-RU"/>
        </w:rPr>
      </w:pPr>
    </w:p>
    <w:p w:rsidR="0012310F" w:rsidRPr="007F0D98" w:rsidRDefault="0012310F" w:rsidP="0012310F">
      <w:pPr>
        <w:pStyle w:val="afb"/>
        <w:rPr>
          <w:highlight w:val="white"/>
          <w:lang w:val="ru-RU"/>
        </w:rPr>
      </w:pPr>
      <w:r w:rsidRPr="007F0D98">
        <w:rPr>
          <w:highlight w:val="white"/>
          <w:lang w:val="ru-RU"/>
        </w:rPr>
        <w:t xml:space="preserve">        /// &lt;summary&gt;</w:t>
      </w:r>
    </w:p>
    <w:p w:rsidR="0012310F" w:rsidRPr="007F0D98" w:rsidRDefault="0012310F" w:rsidP="0012310F">
      <w:pPr>
        <w:pStyle w:val="afb"/>
        <w:rPr>
          <w:highlight w:val="white"/>
          <w:lang w:val="ru-RU"/>
        </w:rPr>
      </w:pPr>
      <w:r w:rsidRPr="007F0D98">
        <w:rPr>
          <w:highlight w:val="white"/>
          <w:lang w:val="ru-RU"/>
        </w:rPr>
        <w:t xml:space="preserve">        /// Исключение лемм по типу речи</w:t>
      </w:r>
    </w:p>
    <w:p w:rsidR="0012310F" w:rsidRPr="007F0D98" w:rsidRDefault="0012310F" w:rsidP="0012310F">
      <w:pPr>
        <w:pStyle w:val="afb"/>
        <w:rPr>
          <w:highlight w:val="white"/>
        </w:rPr>
      </w:pPr>
      <w:r w:rsidRPr="007F0D98">
        <w:rPr>
          <w:highlight w:val="white"/>
          <w:lang w:val="ru-RU"/>
        </w:rPr>
        <w:t xml:space="preserve">        </w:t>
      </w:r>
      <w:r w:rsidRPr="007F0D98">
        <w:rPr>
          <w:highlight w:val="white"/>
        </w:rPr>
        <w:t>/// &lt;/summary&gt;</w:t>
      </w:r>
    </w:p>
    <w:p w:rsidR="0012310F" w:rsidRPr="007F0D98" w:rsidRDefault="0012310F" w:rsidP="0012310F">
      <w:pPr>
        <w:pStyle w:val="afb"/>
        <w:rPr>
          <w:highlight w:val="white"/>
        </w:rPr>
      </w:pPr>
      <w:r w:rsidRPr="007F0D98">
        <w:rPr>
          <w:highlight w:val="white"/>
        </w:rPr>
        <w:t xml:space="preserve">        /// &lt;param name="lemms"&gt;&lt;/param&gt;</w:t>
      </w:r>
    </w:p>
    <w:p w:rsidR="0012310F" w:rsidRPr="007F0D98" w:rsidRDefault="0012310F" w:rsidP="0012310F">
      <w:pPr>
        <w:pStyle w:val="afb"/>
        <w:rPr>
          <w:highlight w:val="white"/>
        </w:rPr>
      </w:pPr>
      <w:r w:rsidRPr="007F0D98">
        <w:rPr>
          <w:highlight w:val="white"/>
        </w:rPr>
        <w:t xml:space="preserve">        /// &lt;param name="type"&gt;&lt;/param&gt;</w:t>
      </w:r>
    </w:p>
    <w:p w:rsidR="0012310F" w:rsidRPr="007F0D98" w:rsidRDefault="0012310F" w:rsidP="0012310F">
      <w:pPr>
        <w:pStyle w:val="afb"/>
        <w:rPr>
          <w:highlight w:val="white"/>
        </w:rPr>
      </w:pPr>
      <w:r w:rsidRPr="007F0D98">
        <w:rPr>
          <w:highlight w:val="white"/>
        </w:rPr>
        <w:t xml:space="preserve">        /// &lt;returns&gt;&lt;/returns&gt;</w:t>
      </w:r>
    </w:p>
    <w:p w:rsidR="0012310F" w:rsidRPr="007F0D98" w:rsidRDefault="0012310F" w:rsidP="0012310F">
      <w:pPr>
        <w:pStyle w:val="afb"/>
        <w:rPr>
          <w:highlight w:val="white"/>
        </w:rPr>
      </w:pPr>
      <w:r w:rsidRPr="007F0D98">
        <w:rPr>
          <w:highlight w:val="white"/>
        </w:rPr>
        <w:t xml:space="preserve">        public static MystemData ExcludeWordsByType(MystemData mstData, params string[] types)</w:t>
      </w:r>
    </w:p>
    <w:p w:rsidR="0012310F" w:rsidRPr="007F0D98" w:rsidRDefault="0012310F" w:rsidP="0012310F">
      <w:pPr>
        <w:pStyle w:val="afb"/>
        <w:rPr>
          <w:highlight w:val="white"/>
        </w:rPr>
      </w:pPr>
      <w:r w:rsidRPr="007F0D98">
        <w:rPr>
          <w:highlight w:val="white"/>
        </w:rPr>
        <w:t xml:space="preserve">        {</w:t>
      </w:r>
    </w:p>
    <w:p w:rsidR="0012310F" w:rsidRPr="007F0D98" w:rsidRDefault="0012310F" w:rsidP="0012310F">
      <w:pPr>
        <w:pStyle w:val="afb"/>
        <w:rPr>
          <w:highlight w:val="white"/>
        </w:rPr>
      </w:pPr>
      <w:r w:rsidRPr="007F0D98">
        <w:rPr>
          <w:highlight w:val="white"/>
        </w:rPr>
        <w:t xml:space="preserve">            mstData.List = mstData.List.Where(i =&gt; i.analysis.Length &gt; 0 &amp;&amp; !i.analysis.Any(j =&gt; types.Contains(j.wordType))).ToList();</w:t>
      </w:r>
    </w:p>
    <w:p w:rsidR="0012310F" w:rsidRPr="000D35E6" w:rsidRDefault="0012310F" w:rsidP="0012310F">
      <w:pPr>
        <w:pStyle w:val="afb"/>
        <w:rPr>
          <w:highlight w:val="white"/>
        </w:rPr>
      </w:pPr>
      <w:r w:rsidRPr="007F0D98">
        <w:rPr>
          <w:highlight w:val="white"/>
        </w:rPr>
        <w:t xml:space="preserve">            </w:t>
      </w:r>
      <w:r w:rsidRPr="000D35E6">
        <w:rPr>
          <w:highlight w:val="white"/>
        </w:rPr>
        <w:t>return mstData;</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r w:rsidRPr="000D35E6">
        <w:rPr>
          <w:highlight w:val="white"/>
        </w:rPr>
        <w:t xml:space="preserve">    }</w:t>
      </w:r>
    </w:p>
    <w:p w:rsidR="0012310F" w:rsidRDefault="0012310F" w:rsidP="0012310F">
      <w:pPr>
        <w:pStyle w:val="afb"/>
        <w:rPr>
          <w:highlight w:val="white"/>
        </w:rPr>
      </w:pPr>
      <w:r w:rsidRPr="000D35E6">
        <w:rPr>
          <w:highlight w:val="white"/>
        </w:rPr>
        <w:t>}</w:t>
      </w:r>
    </w:p>
    <w:p w:rsidR="0012310F" w:rsidRPr="000D35E6" w:rsidRDefault="0012310F" w:rsidP="0012310F">
      <w:pPr>
        <w:pStyle w:val="afb"/>
        <w:rPr>
          <w:highlight w:val="white"/>
        </w:rPr>
      </w:pPr>
    </w:p>
    <w:p w:rsidR="0012310F" w:rsidRDefault="0012310F" w:rsidP="0012310F">
      <w:pPr>
        <w:pStyle w:val="af5"/>
        <w:ind w:firstLine="0"/>
        <w:rPr>
          <w:b/>
        </w:rPr>
      </w:pPr>
      <w:r>
        <w:rPr>
          <w:b/>
          <w:lang w:val="ru-RU"/>
        </w:rPr>
        <w:t>Модуль</w:t>
      </w:r>
      <w:r>
        <w:rPr>
          <w:b/>
        </w:rPr>
        <w:t xml:space="preserve"> </w:t>
      </w:r>
      <w:r w:rsidRPr="000D35E6">
        <w:rPr>
          <w:b/>
        </w:rPr>
        <w:t>Multiprocessor.cs</w:t>
      </w:r>
    </w:p>
    <w:p w:rsidR="0012310F" w:rsidRPr="000D35E6" w:rsidRDefault="0012310F" w:rsidP="0012310F">
      <w:pPr>
        <w:pStyle w:val="afb"/>
        <w:rPr>
          <w:highlight w:val="white"/>
        </w:rPr>
      </w:pPr>
      <w:r w:rsidRPr="000D35E6">
        <w:rPr>
          <w:highlight w:val="white"/>
        </w:rPr>
        <w:t>namespace Core</w:t>
      </w:r>
    </w:p>
    <w:p w:rsidR="0012310F" w:rsidRPr="000D35E6" w:rsidRDefault="0012310F" w:rsidP="0012310F">
      <w:pPr>
        <w:pStyle w:val="afb"/>
        <w:rPr>
          <w:highlight w:val="white"/>
        </w:rPr>
      </w:pPr>
      <w:r w:rsidRPr="000D35E6">
        <w:rPr>
          <w:highlight w:val="white"/>
        </w:rPr>
        <w:t>{</w:t>
      </w:r>
    </w:p>
    <w:p w:rsidR="0012310F" w:rsidRPr="000D35E6" w:rsidRDefault="0012310F" w:rsidP="0012310F">
      <w:pPr>
        <w:pStyle w:val="afb"/>
        <w:rPr>
          <w:highlight w:val="white"/>
        </w:rPr>
      </w:pPr>
      <w:r w:rsidRPr="000D35E6">
        <w:rPr>
          <w:highlight w:val="white"/>
        </w:rPr>
        <w:t xml:space="preserve">    public class Multiprocessor</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r w:rsidRPr="000D35E6">
        <w:rPr>
          <w:highlight w:val="white"/>
        </w:rPr>
        <w:t xml:space="preserve">        private Thread[] threads; //</w:t>
      </w:r>
      <w:r w:rsidRPr="000D35E6">
        <w:rPr>
          <w:highlight w:val="white"/>
          <w:lang w:val="ru-RU"/>
        </w:rPr>
        <w:t>потоки</w:t>
      </w:r>
    </w:p>
    <w:p w:rsidR="0012310F" w:rsidRPr="000D35E6" w:rsidRDefault="0012310F" w:rsidP="0012310F">
      <w:pPr>
        <w:pStyle w:val="afb"/>
        <w:rPr>
          <w:highlight w:val="white"/>
        </w:rPr>
      </w:pPr>
      <w:r w:rsidRPr="000D35E6">
        <w:rPr>
          <w:highlight w:val="white"/>
        </w:rPr>
        <w:t xml:space="preserve">        private List&lt;FileData&gt; multiFileCache; //</w:t>
      </w:r>
      <w:r w:rsidRPr="000D35E6">
        <w:rPr>
          <w:highlight w:val="white"/>
          <w:lang w:val="ru-RU"/>
        </w:rPr>
        <w:t>кэш</w:t>
      </w:r>
      <w:r w:rsidRPr="000D35E6">
        <w:rPr>
          <w:highlight w:val="white"/>
        </w:rPr>
        <w:t xml:space="preserve"> </w:t>
      </w:r>
      <w:r w:rsidRPr="000D35E6">
        <w:rPr>
          <w:highlight w:val="white"/>
          <w:lang w:val="ru-RU"/>
        </w:rPr>
        <w:t>с</w:t>
      </w:r>
      <w:r w:rsidRPr="000D35E6">
        <w:rPr>
          <w:highlight w:val="white"/>
        </w:rPr>
        <w:t xml:space="preserve"> </w:t>
      </w:r>
      <w:r w:rsidRPr="000D35E6">
        <w:rPr>
          <w:highlight w:val="white"/>
          <w:lang w:val="ru-RU"/>
        </w:rPr>
        <w:t>данными</w:t>
      </w:r>
    </w:p>
    <w:p w:rsidR="0012310F" w:rsidRPr="000D35E6" w:rsidRDefault="0012310F" w:rsidP="0012310F">
      <w:pPr>
        <w:pStyle w:val="afb"/>
        <w:rPr>
          <w:highlight w:val="white"/>
        </w:rPr>
      </w:pPr>
      <w:r w:rsidRPr="000D35E6">
        <w:rPr>
          <w:highlight w:val="white"/>
        </w:rPr>
        <w:t xml:space="preserve">        private List&lt;MystemData&gt; multiMystemCache; //</w:t>
      </w:r>
      <w:r w:rsidRPr="000D35E6">
        <w:rPr>
          <w:highlight w:val="white"/>
          <w:lang w:val="ru-RU"/>
        </w:rPr>
        <w:t>кэш</w:t>
      </w:r>
      <w:r w:rsidRPr="000D35E6">
        <w:rPr>
          <w:highlight w:val="white"/>
        </w:rPr>
        <w:t xml:space="preserve"> </w:t>
      </w:r>
      <w:r w:rsidRPr="000D35E6">
        <w:rPr>
          <w:highlight w:val="white"/>
          <w:lang w:val="ru-RU"/>
        </w:rPr>
        <w:t>с</w:t>
      </w:r>
      <w:r w:rsidRPr="000D35E6">
        <w:rPr>
          <w:highlight w:val="white"/>
        </w:rPr>
        <w:t xml:space="preserve"> </w:t>
      </w:r>
      <w:r w:rsidRPr="000D35E6">
        <w:rPr>
          <w:highlight w:val="white"/>
          <w:lang w:val="ru-RU"/>
        </w:rPr>
        <w:t>данными</w:t>
      </w:r>
      <w:r w:rsidRPr="000D35E6">
        <w:rPr>
          <w:highlight w:val="white"/>
        </w:rPr>
        <w:t xml:space="preserve"> mystem</w:t>
      </w:r>
    </w:p>
    <w:p w:rsidR="0012310F" w:rsidRPr="000D35E6" w:rsidRDefault="0012310F" w:rsidP="0012310F">
      <w:pPr>
        <w:pStyle w:val="afb"/>
        <w:rPr>
          <w:highlight w:val="white"/>
        </w:rPr>
      </w:pPr>
      <w:r w:rsidRPr="000D35E6">
        <w:rPr>
          <w:highlight w:val="white"/>
        </w:rPr>
        <w:t xml:space="preserve">        private List&lt;StatsAnalysisResult&lt;string&gt;&gt; multiWordsStatsAnalysisCache; //</w:t>
      </w:r>
      <w:r w:rsidRPr="000D35E6">
        <w:rPr>
          <w:highlight w:val="white"/>
          <w:lang w:val="ru-RU"/>
        </w:rPr>
        <w:t>кэш</w:t>
      </w:r>
      <w:r w:rsidRPr="000D35E6">
        <w:rPr>
          <w:highlight w:val="white"/>
        </w:rPr>
        <w:t xml:space="preserve"> </w:t>
      </w:r>
      <w:r w:rsidRPr="000D35E6">
        <w:rPr>
          <w:highlight w:val="white"/>
          <w:lang w:val="ru-RU"/>
        </w:rPr>
        <w:t>для</w:t>
      </w:r>
      <w:r w:rsidRPr="000D35E6">
        <w:rPr>
          <w:highlight w:val="white"/>
        </w:rPr>
        <w:t xml:space="preserve"> </w:t>
      </w:r>
      <w:r w:rsidRPr="000D35E6">
        <w:rPr>
          <w:highlight w:val="white"/>
          <w:lang w:val="ru-RU"/>
        </w:rPr>
        <w:t>хранения</w:t>
      </w:r>
      <w:r w:rsidRPr="000D35E6">
        <w:rPr>
          <w:highlight w:val="white"/>
        </w:rPr>
        <w:t xml:space="preserve"> </w:t>
      </w:r>
      <w:r w:rsidRPr="000D35E6">
        <w:rPr>
          <w:highlight w:val="white"/>
          <w:lang w:val="ru-RU"/>
        </w:rPr>
        <w:t>результата</w:t>
      </w:r>
      <w:r w:rsidRPr="000D35E6">
        <w:rPr>
          <w:highlight w:val="white"/>
        </w:rPr>
        <w:t xml:space="preserve"> </w:t>
      </w:r>
      <w:r w:rsidRPr="000D35E6">
        <w:rPr>
          <w:highlight w:val="white"/>
          <w:lang w:val="ru-RU"/>
        </w:rPr>
        <w:t>по</w:t>
      </w:r>
      <w:r w:rsidRPr="000D35E6">
        <w:rPr>
          <w:highlight w:val="white"/>
        </w:rPr>
        <w:t xml:space="preserve"> </w:t>
      </w:r>
      <w:r w:rsidRPr="000D35E6">
        <w:rPr>
          <w:highlight w:val="white"/>
          <w:lang w:val="ru-RU"/>
        </w:rPr>
        <w:t>статистическому</w:t>
      </w:r>
      <w:r w:rsidRPr="000D35E6">
        <w:rPr>
          <w:highlight w:val="white"/>
        </w:rPr>
        <w:t xml:space="preserve"> </w:t>
      </w:r>
      <w:r w:rsidRPr="000D35E6">
        <w:rPr>
          <w:highlight w:val="white"/>
          <w:lang w:val="ru-RU"/>
        </w:rPr>
        <w:t>анализу</w:t>
      </w:r>
      <w:r w:rsidRPr="000D35E6">
        <w:rPr>
          <w:highlight w:val="white"/>
        </w:rPr>
        <w:t xml:space="preserve"> </w:t>
      </w:r>
      <w:r w:rsidRPr="000D35E6">
        <w:rPr>
          <w:highlight w:val="white"/>
          <w:lang w:val="ru-RU"/>
        </w:rPr>
        <w:t>для</w:t>
      </w:r>
      <w:r w:rsidRPr="000D35E6">
        <w:rPr>
          <w:highlight w:val="white"/>
        </w:rPr>
        <w:t xml:space="preserve"> </w:t>
      </w:r>
      <w:r w:rsidRPr="000D35E6">
        <w:rPr>
          <w:highlight w:val="white"/>
          <w:lang w:val="ru-RU"/>
        </w:rPr>
        <w:t>слов</w:t>
      </w:r>
    </w:p>
    <w:p w:rsidR="0012310F" w:rsidRPr="000D35E6" w:rsidRDefault="0012310F" w:rsidP="0012310F">
      <w:pPr>
        <w:pStyle w:val="afb"/>
        <w:rPr>
          <w:highlight w:val="white"/>
        </w:rPr>
      </w:pPr>
      <w:r w:rsidRPr="000D35E6">
        <w:rPr>
          <w:highlight w:val="white"/>
        </w:rPr>
        <w:t xml:space="preserve">        private List&lt;StatsAnalysisResult&lt;WordDigram&gt;&gt; multiDigramsStatsAnalysisCache; //</w:t>
      </w:r>
      <w:r w:rsidRPr="000D35E6">
        <w:rPr>
          <w:highlight w:val="white"/>
          <w:lang w:val="ru-RU"/>
        </w:rPr>
        <w:t>кэш</w:t>
      </w:r>
      <w:r w:rsidRPr="000D35E6">
        <w:rPr>
          <w:highlight w:val="white"/>
        </w:rPr>
        <w:t xml:space="preserve"> </w:t>
      </w:r>
      <w:r w:rsidRPr="000D35E6">
        <w:rPr>
          <w:highlight w:val="white"/>
          <w:lang w:val="ru-RU"/>
        </w:rPr>
        <w:t>для</w:t>
      </w:r>
      <w:r w:rsidRPr="000D35E6">
        <w:rPr>
          <w:highlight w:val="white"/>
        </w:rPr>
        <w:t xml:space="preserve"> </w:t>
      </w:r>
      <w:r w:rsidRPr="000D35E6">
        <w:rPr>
          <w:highlight w:val="white"/>
          <w:lang w:val="ru-RU"/>
        </w:rPr>
        <w:t>хранения</w:t>
      </w:r>
      <w:r w:rsidRPr="000D35E6">
        <w:rPr>
          <w:highlight w:val="white"/>
        </w:rPr>
        <w:t xml:space="preserve"> </w:t>
      </w:r>
      <w:r w:rsidRPr="000D35E6">
        <w:rPr>
          <w:highlight w:val="white"/>
          <w:lang w:val="ru-RU"/>
        </w:rPr>
        <w:t>результата</w:t>
      </w:r>
      <w:r w:rsidRPr="000D35E6">
        <w:rPr>
          <w:highlight w:val="white"/>
        </w:rPr>
        <w:t xml:space="preserve"> </w:t>
      </w:r>
      <w:r w:rsidRPr="000D35E6">
        <w:rPr>
          <w:highlight w:val="white"/>
          <w:lang w:val="ru-RU"/>
        </w:rPr>
        <w:t>по</w:t>
      </w:r>
      <w:r w:rsidRPr="000D35E6">
        <w:rPr>
          <w:highlight w:val="white"/>
        </w:rPr>
        <w:t xml:space="preserve"> </w:t>
      </w:r>
      <w:r w:rsidRPr="000D35E6">
        <w:rPr>
          <w:highlight w:val="white"/>
          <w:lang w:val="ru-RU"/>
        </w:rPr>
        <w:t>статистическому</w:t>
      </w:r>
      <w:r w:rsidRPr="000D35E6">
        <w:rPr>
          <w:highlight w:val="white"/>
        </w:rPr>
        <w:t xml:space="preserve"> </w:t>
      </w:r>
      <w:r w:rsidRPr="000D35E6">
        <w:rPr>
          <w:highlight w:val="white"/>
          <w:lang w:val="ru-RU"/>
        </w:rPr>
        <w:t>анализу</w:t>
      </w:r>
      <w:r w:rsidRPr="000D35E6">
        <w:rPr>
          <w:highlight w:val="white"/>
        </w:rPr>
        <w:t xml:space="preserve"> </w:t>
      </w:r>
      <w:r w:rsidRPr="000D35E6">
        <w:rPr>
          <w:highlight w:val="white"/>
          <w:lang w:val="ru-RU"/>
        </w:rPr>
        <w:t>для</w:t>
      </w:r>
      <w:r w:rsidRPr="000D35E6">
        <w:rPr>
          <w:highlight w:val="white"/>
        </w:rPr>
        <w:t xml:space="preserve"> </w:t>
      </w:r>
      <w:r w:rsidRPr="000D35E6">
        <w:rPr>
          <w:highlight w:val="white"/>
          <w:lang w:val="ru-RU"/>
        </w:rPr>
        <w:t>биграмм</w:t>
      </w:r>
    </w:p>
    <w:p w:rsidR="0012310F" w:rsidRPr="000D35E6" w:rsidRDefault="0012310F" w:rsidP="0012310F">
      <w:pPr>
        <w:pStyle w:val="afb"/>
        <w:rPr>
          <w:highlight w:val="white"/>
        </w:rPr>
      </w:pPr>
      <w:r w:rsidRPr="000D35E6">
        <w:rPr>
          <w:highlight w:val="white"/>
        </w:rPr>
        <w:t xml:space="preserve">        private List&lt;ClasterAnalysisResult&lt;string&gt;&gt; multiWordsClusterAnalysisCache; //</w:t>
      </w:r>
      <w:r w:rsidRPr="000D35E6">
        <w:rPr>
          <w:highlight w:val="white"/>
          <w:lang w:val="ru-RU"/>
        </w:rPr>
        <w:t>кэш</w:t>
      </w:r>
      <w:r w:rsidRPr="000D35E6">
        <w:rPr>
          <w:highlight w:val="white"/>
        </w:rPr>
        <w:t xml:space="preserve"> </w:t>
      </w:r>
      <w:r w:rsidRPr="000D35E6">
        <w:rPr>
          <w:highlight w:val="white"/>
          <w:lang w:val="ru-RU"/>
        </w:rPr>
        <w:t>для</w:t>
      </w:r>
      <w:r w:rsidRPr="000D35E6">
        <w:rPr>
          <w:highlight w:val="white"/>
        </w:rPr>
        <w:t xml:space="preserve"> </w:t>
      </w:r>
      <w:r w:rsidRPr="000D35E6">
        <w:rPr>
          <w:highlight w:val="white"/>
          <w:lang w:val="ru-RU"/>
        </w:rPr>
        <w:t>хранения</w:t>
      </w:r>
      <w:r w:rsidRPr="000D35E6">
        <w:rPr>
          <w:highlight w:val="white"/>
        </w:rPr>
        <w:t xml:space="preserve"> </w:t>
      </w:r>
      <w:r w:rsidRPr="000D35E6">
        <w:rPr>
          <w:highlight w:val="white"/>
          <w:lang w:val="ru-RU"/>
        </w:rPr>
        <w:t>результата</w:t>
      </w:r>
      <w:r w:rsidRPr="000D35E6">
        <w:rPr>
          <w:highlight w:val="white"/>
        </w:rPr>
        <w:t xml:space="preserve"> </w:t>
      </w:r>
      <w:r w:rsidRPr="000D35E6">
        <w:rPr>
          <w:highlight w:val="white"/>
          <w:lang w:val="ru-RU"/>
        </w:rPr>
        <w:t>кластерного</w:t>
      </w:r>
      <w:r w:rsidRPr="000D35E6">
        <w:rPr>
          <w:highlight w:val="white"/>
        </w:rPr>
        <w:t xml:space="preserve"> </w:t>
      </w:r>
      <w:r w:rsidRPr="000D35E6">
        <w:rPr>
          <w:highlight w:val="white"/>
          <w:lang w:val="ru-RU"/>
        </w:rPr>
        <w:t>анализа</w:t>
      </w:r>
      <w:r w:rsidRPr="000D35E6">
        <w:rPr>
          <w:highlight w:val="white"/>
        </w:rPr>
        <w:t xml:space="preserve"> </w:t>
      </w:r>
      <w:r w:rsidRPr="000D35E6">
        <w:rPr>
          <w:highlight w:val="white"/>
          <w:lang w:val="ru-RU"/>
        </w:rPr>
        <w:t>слов</w:t>
      </w:r>
    </w:p>
    <w:p w:rsidR="0012310F" w:rsidRPr="000D35E6" w:rsidRDefault="0012310F" w:rsidP="0012310F">
      <w:pPr>
        <w:pStyle w:val="afb"/>
        <w:rPr>
          <w:highlight w:val="white"/>
        </w:rPr>
      </w:pPr>
      <w:r w:rsidRPr="000D35E6">
        <w:rPr>
          <w:highlight w:val="white"/>
        </w:rPr>
        <w:t xml:space="preserve">        private List&lt;ClasterAnalysisResult&lt;WordDigram&gt;&gt; multiDigramsClusterAnalysisCache; //</w:t>
      </w:r>
      <w:r w:rsidRPr="000D35E6">
        <w:rPr>
          <w:highlight w:val="white"/>
          <w:lang w:val="ru-RU"/>
        </w:rPr>
        <w:t>кэш</w:t>
      </w:r>
      <w:r w:rsidRPr="000D35E6">
        <w:rPr>
          <w:highlight w:val="white"/>
        </w:rPr>
        <w:t xml:space="preserve"> </w:t>
      </w:r>
      <w:r w:rsidRPr="000D35E6">
        <w:rPr>
          <w:highlight w:val="white"/>
          <w:lang w:val="ru-RU"/>
        </w:rPr>
        <w:t>для</w:t>
      </w:r>
      <w:r w:rsidRPr="000D35E6">
        <w:rPr>
          <w:highlight w:val="white"/>
        </w:rPr>
        <w:t xml:space="preserve"> </w:t>
      </w:r>
      <w:r w:rsidRPr="000D35E6">
        <w:rPr>
          <w:highlight w:val="white"/>
          <w:lang w:val="ru-RU"/>
        </w:rPr>
        <w:t>хранения</w:t>
      </w:r>
      <w:r w:rsidRPr="000D35E6">
        <w:rPr>
          <w:highlight w:val="white"/>
        </w:rPr>
        <w:t xml:space="preserve"> </w:t>
      </w:r>
      <w:r w:rsidRPr="000D35E6">
        <w:rPr>
          <w:highlight w:val="white"/>
          <w:lang w:val="ru-RU"/>
        </w:rPr>
        <w:t>результата</w:t>
      </w:r>
      <w:r w:rsidRPr="000D35E6">
        <w:rPr>
          <w:highlight w:val="white"/>
        </w:rPr>
        <w:t xml:space="preserve"> </w:t>
      </w:r>
      <w:r w:rsidRPr="000D35E6">
        <w:rPr>
          <w:highlight w:val="white"/>
          <w:lang w:val="ru-RU"/>
        </w:rPr>
        <w:t>кластерного</w:t>
      </w:r>
      <w:r w:rsidRPr="000D35E6">
        <w:rPr>
          <w:highlight w:val="white"/>
        </w:rPr>
        <w:t xml:space="preserve"> </w:t>
      </w:r>
      <w:r w:rsidRPr="000D35E6">
        <w:rPr>
          <w:highlight w:val="white"/>
          <w:lang w:val="ru-RU"/>
        </w:rPr>
        <w:t>анализа</w:t>
      </w:r>
      <w:r w:rsidRPr="000D35E6">
        <w:rPr>
          <w:highlight w:val="white"/>
        </w:rPr>
        <w:t xml:space="preserve"> </w:t>
      </w:r>
      <w:r w:rsidRPr="000D35E6">
        <w:rPr>
          <w:highlight w:val="white"/>
          <w:lang w:val="ru-RU"/>
        </w:rPr>
        <w:t>биграмм</w:t>
      </w:r>
    </w:p>
    <w:p w:rsidR="0012310F" w:rsidRPr="000D35E6" w:rsidRDefault="0012310F" w:rsidP="0012310F">
      <w:pPr>
        <w:pStyle w:val="afb"/>
        <w:rPr>
          <w:highlight w:val="white"/>
        </w:rPr>
      </w:pPr>
      <w:r w:rsidRPr="000D35E6">
        <w:rPr>
          <w:highlight w:val="white"/>
        </w:rPr>
        <w:t xml:space="preserve">        private List&lt;MystemData&gt; multiMorphAnalysisCache; //</w:t>
      </w:r>
      <w:r w:rsidRPr="000D35E6">
        <w:rPr>
          <w:highlight w:val="white"/>
          <w:lang w:val="ru-RU"/>
        </w:rPr>
        <w:t>кэш</w:t>
      </w:r>
      <w:r w:rsidRPr="000D35E6">
        <w:rPr>
          <w:highlight w:val="white"/>
        </w:rPr>
        <w:t xml:space="preserve"> </w:t>
      </w:r>
      <w:r w:rsidRPr="000D35E6">
        <w:rPr>
          <w:highlight w:val="white"/>
          <w:lang w:val="ru-RU"/>
        </w:rPr>
        <w:t>для</w:t>
      </w:r>
      <w:r w:rsidRPr="000D35E6">
        <w:rPr>
          <w:highlight w:val="white"/>
        </w:rPr>
        <w:t xml:space="preserve"> </w:t>
      </w:r>
      <w:r w:rsidRPr="000D35E6">
        <w:rPr>
          <w:highlight w:val="white"/>
          <w:lang w:val="ru-RU"/>
        </w:rPr>
        <w:t>хранения</w:t>
      </w:r>
      <w:r w:rsidRPr="000D35E6">
        <w:rPr>
          <w:highlight w:val="white"/>
        </w:rPr>
        <w:t xml:space="preserve"> </w:t>
      </w:r>
      <w:r w:rsidRPr="000D35E6">
        <w:rPr>
          <w:highlight w:val="white"/>
          <w:lang w:val="ru-RU"/>
        </w:rPr>
        <w:t>результата</w:t>
      </w:r>
      <w:r w:rsidRPr="000D35E6">
        <w:rPr>
          <w:highlight w:val="white"/>
        </w:rPr>
        <w:t xml:space="preserve"> </w:t>
      </w:r>
      <w:r w:rsidRPr="000D35E6">
        <w:rPr>
          <w:highlight w:val="white"/>
          <w:lang w:val="ru-RU"/>
        </w:rPr>
        <w:t>морфологического</w:t>
      </w:r>
      <w:r w:rsidRPr="000D35E6">
        <w:rPr>
          <w:highlight w:val="white"/>
        </w:rPr>
        <w:t xml:space="preserve"> </w:t>
      </w:r>
      <w:r w:rsidRPr="000D35E6">
        <w:rPr>
          <w:highlight w:val="white"/>
          <w:lang w:val="ru-RU"/>
        </w:rPr>
        <w:t>анализа</w:t>
      </w:r>
      <w:r w:rsidRPr="000D35E6">
        <w:rPr>
          <w:highlight w:val="white"/>
        </w:rPr>
        <w:t xml:space="preserve"> </w:t>
      </w:r>
      <w:r w:rsidRPr="000D35E6">
        <w:rPr>
          <w:highlight w:val="white"/>
          <w:lang w:val="ru-RU"/>
        </w:rPr>
        <w:t>лемм</w:t>
      </w:r>
    </w:p>
    <w:p w:rsidR="0012310F" w:rsidRPr="000D35E6" w:rsidRDefault="0012310F" w:rsidP="0012310F">
      <w:pPr>
        <w:pStyle w:val="afb"/>
        <w:rPr>
          <w:highlight w:val="white"/>
        </w:rPr>
      </w:pPr>
    </w:p>
    <w:p w:rsidR="0012310F" w:rsidRPr="000D35E6" w:rsidRDefault="0012310F" w:rsidP="0012310F">
      <w:pPr>
        <w:pStyle w:val="afb"/>
        <w:rPr>
          <w:highlight w:val="white"/>
        </w:rPr>
      </w:pPr>
      <w:r w:rsidRPr="000D35E6">
        <w:rPr>
          <w:highlight w:val="white"/>
        </w:rPr>
        <w:t xml:space="preserve">        public List&lt;FileData&gt; FileCache</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r w:rsidRPr="000D35E6">
        <w:rPr>
          <w:highlight w:val="white"/>
        </w:rPr>
        <w:t xml:space="preserve">            get { return multiFileCache; }</w:t>
      </w:r>
    </w:p>
    <w:p w:rsidR="0012310F" w:rsidRPr="000D35E6" w:rsidRDefault="0012310F" w:rsidP="0012310F">
      <w:pPr>
        <w:pStyle w:val="afb"/>
        <w:rPr>
          <w:highlight w:val="white"/>
        </w:rPr>
      </w:pPr>
      <w:r w:rsidRPr="000D35E6">
        <w:rPr>
          <w:highlight w:val="white"/>
        </w:rPr>
        <w:t xml:space="preserve">            private set { multiFileCache = value; }</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r w:rsidRPr="000D35E6">
        <w:rPr>
          <w:highlight w:val="white"/>
        </w:rPr>
        <w:t xml:space="preserve">        public List&lt;MystemData&gt; MystemCache</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r w:rsidRPr="000D35E6">
        <w:rPr>
          <w:highlight w:val="white"/>
        </w:rPr>
        <w:t xml:space="preserve">            get { return multiMystemCache; }</w:t>
      </w:r>
    </w:p>
    <w:p w:rsidR="0012310F" w:rsidRPr="000D35E6" w:rsidRDefault="0012310F" w:rsidP="0012310F">
      <w:pPr>
        <w:pStyle w:val="afb"/>
        <w:rPr>
          <w:highlight w:val="white"/>
        </w:rPr>
      </w:pPr>
      <w:r w:rsidRPr="000D35E6">
        <w:rPr>
          <w:highlight w:val="white"/>
        </w:rPr>
        <w:t xml:space="preserve">            private set { multiMystemCache = value; }</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r w:rsidRPr="000D35E6">
        <w:rPr>
          <w:highlight w:val="white"/>
        </w:rPr>
        <w:t xml:space="preserve">        public List&lt;StatsAnalysisResult&lt;string&gt;&gt; WordsStatsAnalysisCache</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r w:rsidRPr="000D35E6">
        <w:rPr>
          <w:highlight w:val="white"/>
        </w:rPr>
        <w:t xml:space="preserve">            get { return multiWordsStatsAnalysisCache; }</w:t>
      </w:r>
    </w:p>
    <w:p w:rsidR="0012310F" w:rsidRPr="000D35E6" w:rsidRDefault="0012310F" w:rsidP="0012310F">
      <w:pPr>
        <w:pStyle w:val="afb"/>
        <w:rPr>
          <w:highlight w:val="white"/>
        </w:rPr>
      </w:pPr>
      <w:r w:rsidRPr="000D35E6">
        <w:rPr>
          <w:highlight w:val="white"/>
        </w:rPr>
        <w:t xml:space="preserve">            private set { multiWordsStatsAnalysisCache = value; }</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r w:rsidRPr="000D35E6">
        <w:rPr>
          <w:highlight w:val="white"/>
        </w:rPr>
        <w:t xml:space="preserve">        public List&lt;StatsAnalysisResult&lt;WordDigram&gt;&gt; DigramsStatsAnalysisCache</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r w:rsidRPr="000D35E6">
        <w:rPr>
          <w:highlight w:val="white"/>
        </w:rPr>
        <w:t xml:space="preserve">            get { return multiDigramsStatsAnalysisCache; }</w:t>
      </w:r>
    </w:p>
    <w:p w:rsidR="0012310F" w:rsidRPr="000D35E6" w:rsidRDefault="0012310F" w:rsidP="0012310F">
      <w:pPr>
        <w:pStyle w:val="afb"/>
        <w:rPr>
          <w:highlight w:val="white"/>
        </w:rPr>
      </w:pPr>
      <w:r w:rsidRPr="000D35E6">
        <w:rPr>
          <w:highlight w:val="white"/>
        </w:rPr>
        <w:t xml:space="preserve">            private set { multiDigramsStatsAnalysisCache = value; }</w:t>
      </w:r>
    </w:p>
    <w:p w:rsidR="0012310F" w:rsidRPr="000D35E6" w:rsidRDefault="0012310F" w:rsidP="0012310F">
      <w:pPr>
        <w:pStyle w:val="afb"/>
        <w:rPr>
          <w:highlight w:val="white"/>
        </w:rPr>
      </w:pPr>
      <w:r w:rsidRPr="000D35E6">
        <w:rPr>
          <w:highlight w:val="white"/>
        </w:rPr>
        <w:lastRenderedPageBreak/>
        <w:t xml:space="preserve">        }</w:t>
      </w:r>
    </w:p>
    <w:p w:rsidR="0012310F" w:rsidRPr="000D35E6" w:rsidRDefault="0012310F" w:rsidP="0012310F">
      <w:pPr>
        <w:pStyle w:val="afb"/>
        <w:rPr>
          <w:highlight w:val="white"/>
        </w:rPr>
      </w:pPr>
    </w:p>
    <w:p w:rsidR="0012310F" w:rsidRPr="000D35E6" w:rsidRDefault="0012310F" w:rsidP="0012310F">
      <w:pPr>
        <w:pStyle w:val="afb"/>
        <w:rPr>
          <w:highlight w:val="white"/>
        </w:rPr>
      </w:pPr>
      <w:r w:rsidRPr="000D35E6">
        <w:rPr>
          <w:highlight w:val="white"/>
        </w:rPr>
        <w:t xml:space="preserve">        public List&lt;ClasterAnalysisResult&lt;string&gt;&gt; MultiWordsClusterAnalysisCache</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r w:rsidRPr="000D35E6">
        <w:rPr>
          <w:highlight w:val="white"/>
        </w:rPr>
        <w:t xml:space="preserve">            get { return multiWordsClusterAnalysisCache; }</w:t>
      </w:r>
    </w:p>
    <w:p w:rsidR="0012310F" w:rsidRPr="000D35E6" w:rsidRDefault="0012310F" w:rsidP="0012310F">
      <w:pPr>
        <w:pStyle w:val="afb"/>
        <w:rPr>
          <w:highlight w:val="white"/>
        </w:rPr>
      </w:pPr>
      <w:r w:rsidRPr="000D35E6">
        <w:rPr>
          <w:highlight w:val="white"/>
        </w:rPr>
        <w:t xml:space="preserve">            private set { multiWordsClusterAnalysisCache = value; }</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p>
    <w:p w:rsidR="0012310F" w:rsidRPr="000D35E6" w:rsidRDefault="0012310F" w:rsidP="0012310F">
      <w:pPr>
        <w:pStyle w:val="afb"/>
        <w:rPr>
          <w:highlight w:val="white"/>
        </w:rPr>
      </w:pPr>
      <w:r w:rsidRPr="000D35E6">
        <w:rPr>
          <w:highlight w:val="white"/>
        </w:rPr>
        <w:t xml:space="preserve">        public List&lt;ClasterAnalysisResult&lt;WordDigram&gt;&gt; MultiWordDigramsClusterAnalysisCache</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r w:rsidRPr="000D35E6">
        <w:rPr>
          <w:highlight w:val="white"/>
        </w:rPr>
        <w:t xml:space="preserve">            get { return multiDigramsClusterAnalysisCache; }</w:t>
      </w:r>
    </w:p>
    <w:p w:rsidR="0012310F" w:rsidRPr="000D35E6" w:rsidRDefault="0012310F" w:rsidP="0012310F">
      <w:pPr>
        <w:pStyle w:val="afb"/>
        <w:rPr>
          <w:highlight w:val="white"/>
        </w:rPr>
      </w:pPr>
      <w:r w:rsidRPr="000D35E6">
        <w:rPr>
          <w:highlight w:val="white"/>
        </w:rPr>
        <w:t xml:space="preserve">            private set { multiDigramsClusterAnalysisCache = value; }</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p>
    <w:p w:rsidR="0012310F" w:rsidRPr="000D35E6" w:rsidRDefault="0012310F" w:rsidP="0012310F">
      <w:pPr>
        <w:pStyle w:val="afb"/>
        <w:rPr>
          <w:highlight w:val="white"/>
        </w:rPr>
      </w:pPr>
      <w:r w:rsidRPr="000D35E6">
        <w:rPr>
          <w:highlight w:val="white"/>
        </w:rPr>
        <w:t xml:space="preserve">        public List&lt;MystemData&gt; MultiMorphAnalysisCache</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r w:rsidRPr="000D35E6">
        <w:rPr>
          <w:highlight w:val="white"/>
        </w:rPr>
        <w:t xml:space="preserve">            get { return multiMorphAnalysisCache; }</w:t>
      </w:r>
    </w:p>
    <w:p w:rsidR="0012310F" w:rsidRPr="000D35E6" w:rsidRDefault="0012310F" w:rsidP="0012310F">
      <w:pPr>
        <w:pStyle w:val="afb"/>
        <w:rPr>
          <w:highlight w:val="white"/>
        </w:rPr>
      </w:pPr>
      <w:r w:rsidRPr="000D35E6">
        <w:rPr>
          <w:highlight w:val="white"/>
        </w:rPr>
        <w:t xml:space="preserve">            private set { multiMorphAnalysisCache = value; }</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p>
    <w:p w:rsidR="0012310F" w:rsidRPr="000D35E6" w:rsidRDefault="0012310F" w:rsidP="0012310F">
      <w:pPr>
        <w:pStyle w:val="afb"/>
        <w:rPr>
          <w:highlight w:val="white"/>
        </w:rPr>
      </w:pPr>
      <w:r w:rsidRPr="000D35E6">
        <w:rPr>
          <w:highlight w:val="white"/>
        </w:rPr>
        <w:t xml:space="preserve">        public Multiprocessor()</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r w:rsidRPr="000D35E6">
        <w:rPr>
          <w:highlight w:val="white"/>
        </w:rPr>
        <w:t xml:space="preserve">            multiFileCache = new List&lt;FileData&gt;();</w:t>
      </w:r>
    </w:p>
    <w:p w:rsidR="0012310F" w:rsidRPr="000D35E6" w:rsidRDefault="0012310F" w:rsidP="0012310F">
      <w:pPr>
        <w:pStyle w:val="afb"/>
        <w:rPr>
          <w:highlight w:val="white"/>
        </w:rPr>
      </w:pPr>
      <w:r w:rsidRPr="000D35E6">
        <w:rPr>
          <w:highlight w:val="white"/>
        </w:rPr>
        <w:t xml:space="preserve">            multiMystemCache = new List&lt;MystemData&gt;();</w:t>
      </w:r>
    </w:p>
    <w:p w:rsidR="0012310F" w:rsidRPr="000D35E6" w:rsidRDefault="0012310F" w:rsidP="0012310F">
      <w:pPr>
        <w:pStyle w:val="afb"/>
        <w:rPr>
          <w:highlight w:val="white"/>
        </w:rPr>
      </w:pPr>
      <w:r w:rsidRPr="000D35E6">
        <w:rPr>
          <w:highlight w:val="white"/>
        </w:rPr>
        <w:t xml:space="preserve">            multiWordsStatsAnalysisCache = new List&lt;StatsAnalysisResult&lt;string&gt;&gt;();</w:t>
      </w:r>
    </w:p>
    <w:p w:rsidR="0012310F" w:rsidRPr="000D35E6" w:rsidRDefault="0012310F" w:rsidP="0012310F">
      <w:pPr>
        <w:pStyle w:val="afb"/>
        <w:rPr>
          <w:highlight w:val="white"/>
        </w:rPr>
      </w:pPr>
      <w:r w:rsidRPr="000D35E6">
        <w:rPr>
          <w:highlight w:val="white"/>
        </w:rPr>
        <w:t xml:space="preserve">            multiDigramsStatsAnalysisCache = new List&lt;StatsAnalysisResult&lt;WordDigram&gt;&gt;();</w:t>
      </w:r>
    </w:p>
    <w:p w:rsidR="0012310F" w:rsidRPr="000D35E6" w:rsidRDefault="0012310F" w:rsidP="0012310F">
      <w:pPr>
        <w:pStyle w:val="afb"/>
        <w:rPr>
          <w:highlight w:val="white"/>
        </w:rPr>
      </w:pPr>
      <w:r w:rsidRPr="000D35E6">
        <w:rPr>
          <w:highlight w:val="white"/>
        </w:rPr>
        <w:t xml:space="preserve">            multiWordsClusterAnalysisCache = new List&lt;ClasterAnalysisResult&lt;string&gt;&gt;();</w:t>
      </w:r>
    </w:p>
    <w:p w:rsidR="0012310F" w:rsidRPr="000D35E6" w:rsidRDefault="0012310F" w:rsidP="0012310F">
      <w:pPr>
        <w:pStyle w:val="afb"/>
        <w:rPr>
          <w:highlight w:val="white"/>
        </w:rPr>
      </w:pPr>
      <w:r w:rsidRPr="000D35E6">
        <w:rPr>
          <w:highlight w:val="white"/>
        </w:rPr>
        <w:t xml:space="preserve">            multiDigramsClusterAnalysisCache = new List&lt;ClasterAnalysisResult&lt;WordDigram&gt;&gt;();</w:t>
      </w:r>
    </w:p>
    <w:p w:rsidR="0012310F" w:rsidRPr="000D35E6" w:rsidRDefault="0012310F" w:rsidP="0012310F">
      <w:pPr>
        <w:pStyle w:val="afb"/>
        <w:rPr>
          <w:highlight w:val="white"/>
        </w:rPr>
      </w:pPr>
      <w:r w:rsidRPr="000D35E6">
        <w:rPr>
          <w:highlight w:val="white"/>
        </w:rPr>
        <w:t xml:space="preserve">            multiMorphAnalysisCache = new List&lt;MystemData&gt;();</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p>
    <w:p w:rsidR="0012310F" w:rsidRPr="000D35E6" w:rsidRDefault="0012310F" w:rsidP="0012310F">
      <w:pPr>
        <w:pStyle w:val="afb"/>
        <w:rPr>
          <w:highlight w:val="white"/>
        </w:rPr>
      </w:pPr>
      <w:r w:rsidRPr="000D35E6">
        <w:rPr>
          <w:highlight w:val="white"/>
        </w:rPr>
        <w:t xml:space="preserve">        private void _cleanCache&lt;T&gt;(List&lt;T&gt; cache)</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r w:rsidRPr="000D35E6">
        <w:rPr>
          <w:highlight w:val="white"/>
        </w:rPr>
        <w:t xml:space="preserve">            cache.Clear();</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p>
    <w:p w:rsidR="0012310F" w:rsidRPr="000D35E6" w:rsidRDefault="0012310F" w:rsidP="0012310F">
      <w:pPr>
        <w:pStyle w:val="afb"/>
        <w:rPr>
          <w:highlight w:val="white"/>
        </w:rPr>
      </w:pPr>
      <w:r w:rsidRPr="000D35E6">
        <w:rPr>
          <w:highlight w:val="white"/>
        </w:rPr>
        <w:t xml:space="preserve">        #region functions for parallel computing</w:t>
      </w:r>
    </w:p>
    <w:p w:rsidR="0012310F" w:rsidRPr="000D35E6" w:rsidRDefault="0012310F" w:rsidP="0012310F">
      <w:pPr>
        <w:pStyle w:val="afb"/>
        <w:rPr>
          <w:highlight w:val="white"/>
        </w:rPr>
      </w:pPr>
      <w:r w:rsidRPr="000D35E6">
        <w:rPr>
          <w:highlight w:val="white"/>
        </w:rPr>
        <w:t xml:space="preserve">        private void _readFile(string path)</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r w:rsidRPr="000D35E6">
        <w:rPr>
          <w:highlight w:val="white"/>
        </w:rPr>
        <w:t xml:space="preserve">            FileHandler fh = FileHelper.GetFileHandler(path);</w:t>
      </w:r>
    </w:p>
    <w:p w:rsidR="0012310F" w:rsidRPr="000D35E6" w:rsidRDefault="0012310F" w:rsidP="0012310F">
      <w:pPr>
        <w:pStyle w:val="afb"/>
        <w:rPr>
          <w:highlight w:val="white"/>
        </w:rPr>
      </w:pPr>
      <w:r w:rsidRPr="000D35E6">
        <w:rPr>
          <w:highlight w:val="white"/>
        </w:rPr>
        <w:t xml:space="preserve">            if (fh == null)</w:t>
      </w:r>
    </w:p>
    <w:p w:rsidR="0012310F" w:rsidRPr="000D35E6" w:rsidRDefault="0012310F" w:rsidP="0012310F">
      <w:pPr>
        <w:pStyle w:val="afb"/>
        <w:rPr>
          <w:highlight w:val="white"/>
        </w:rPr>
      </w:pPr>
      <w:r w:rsidRPr="000D35E6">
        <w:rPr>
          <w:highlight w:val="white"/>
        </w:rPr>
        <w:t xml:space="preserve">                return;</w:t>
      </w:r>
    </w:p>
    <w:p w:rsidR="0012310F" w:rsidRPr="000D35E6" w:rsidRDefault="0012310F" w:rsidP="0012310F">
      <w:pPr>
        <w:pStyle w:val="afb"/>
        <w:rPr>
          <w:highlight w:val="white"/>
        </w:rPr>
      </w:pPr>
    </w:p>
    <w:p w:rsidR="0012310F" w:rsidRPr="000D35E6" w:rsidRDefault="0012310F" w:rsidP="0012310F">
      <w:pPr>
        <w:pStyle w:val="afb"/>
        <w:rPr>
          <w:highlight w:val="white"/>
        </w:rPr>
      </w:pPr>
      <w:r w:rsidRPr="000D35E6">
        <w:rPr>
          <w:highlight w:val="white"/>
        </w:rPr>
        <w:t xml:space="preserve">            List&lt;string&gt; lines;</w:t>
      </w:r>
    </w:p>
    <w:p w:rsidR="0012310F" w:rsidRPr="000D35E6" w:rsidRDefault="0012310F" w:rsidP="0012310F">
      <w:pPr>
        <w:pStyle w:val="afb"/>
        <w:rPr>
          <w:highlight w:val="white"/>
        </w:rPr>
      </w:pPr>
      <w:r w:rsidRPr="000D35E6">
        <w:rPr>
          <w:highlight w:val="white"/>
        </w:rPr>
        <w:t xml:space="preserve">            fh.ReadFile(out lines);</w:t>
      </w:r>
    </w:p>
    <w:p w:rsidR="0012310F" w:rsidRPr="000D35E6" w:rsidRDefault="0012310F" w:rsidP="0012310F">
      <w:pPr>
        <w:pStyle w:val="afb"/>
        <w:rPr>
          <w:highlight w:val="white"/>
        </w:rPr>
      </w:pPr>
      <w:r w:rsidRPr="000D35E6">
        <w:rPr>
          <w:highlight w:val="white"/>
        </w:rPr>
        <w:t xml:space="preserve">            multiFileCache.Add(new FileData(path, lines));</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p>
    <w:p w:rsidR="0012310F" w:rsidRPr="000D35E6" w:rsidRDefault="0012310F" w:rsidP="0012310F">
      <w:pPr>
        <w:pStyle w:val="afb"/>
        <w:rPr>
          <w:highlight w:val="white"/>
        </w:rPr>
      </w:pPr>
      <w:r w:rsidRPr="000D35E6">
        <w:rPr>
          <w:highlight w:val="white"/>
        </w:rPr>
        <w:t xml:space="preserve">        private void _runMystem(FileData data, string index)</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r w:rsidRPr="000D35E6">
        <w:rPr>
          <w:highlight w:val="white"/>
        </w:rPr>
        <w:t xml:space="preserve">            MystemProvider mp = new MystemProvider(index);</w:t>
      </w:r>
    </w:p>
    <w:p w:rsidR="0012310F" w:rsidRPr="000D35E6" w:rsidRDefault="0012310F" w:rsidP="0012310F">
      <w:pPr>
        <w:pStyle w:val="afb"/>
        <w:rPr>
          <w:highlight w:val="white"/>
        </w:rPr>
      </w:pPr>
      <w:r w:rsidRPr="000D35E6">
        <w:rPr>
          <w:highlight w:val="white"/>
        </w:rPr>
        <w:t xml:space="preserve">            List&lt;Lemm&gt; list = mp.LaunchMystem(data.List);</w:t>
      </w:r>
    </w:p>
    <w:p w:rsidR="0012310F" w:rsidRPr="000D35E6" w:rsidRDefault="0012310F" w:rsidP="0012310F">
      <w:pPr>
        <w:pStyle w:val="afb"/>
        <w:rPr>
          <w:highlight w:val="white"/>
        </w:rPr>
      </w:pPr>
      <w:r w:rsidRPr="000D35E6">
        <w:rPr>
          <w:highlight w:val="white"/>
        </w:rPr>
        <w:t xml:space="preserve">            multiMystemCache.Add(new MystemData(data.Name, list));</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p>
    <w:p w:rsidR="0012310F" w:rsidRPr="000D35E6" w:rsidRDefault="0012310F" w:rsidP="0012310F">
      <w:pPr>
        <w:pStyle w:val="afb"/>
        <w:rPr>
          <w:highlight w:val="white"/>
        </w:rPr>
      </w:pPr>
      <w:r w:rsidRPr="000D35E6">
        <w:rPr>
          <w:highlight w:val="white"/>
        </w:rPr>
        <w:t xml:space="preserve">        private void _provideWordsStatsAnalysis(MystemData data)</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r w:rsidRPr="000D35E6">
        <w:rPr>
          <w:highlight w:val="white"/>
        </w:rPr>
        <w:t xml:space="preserve">            List&lt;string&gt; words = data.List.GetWords();</w:t>
      </w:r>
    </w:p>
    <w:p w:rsidR="0012310F" w:rsidRPr="000D35E6" w:rsidRDefault="0012310F" w:rsidP="0012310F">
      <w:pPr>
        <w:pStyle w:val="afb"/>
        <w:rPr>
          <w:highlight w:val="white"/>
        </w:rPr>
      </w:pPr>
      <w:r w:rsidRPr="000D35E6">
        <w:rPr>
          <w:highlight w:val="white"/>
        </w:rPr>
        <w:t xml:space="preserve">            StatsAnalysisResult&lt;string&gt; analysisResult = new StatsAnalysisResult&lt;string&gt;();</w:t>
      </w:r>
    </w:p>
    <w:p w:rsidR="0012310F" w:rsidRPr="000D35E6" w:rsidRDefault="0012310F" w:rsidP="0012310F">
      <w:pPr>
        <w:pStyle w:val="afb"/>
        <w:rPr>
          <w:highlight w:val="white"/>
        </w:rPr>
      </w:pPr>
    </w:p>
    <w:p w:rsidR="0012310F" w:rsidRPr="000D35E6" w:rsidRDefault="0012310F" w:rsidP="0012310F">
      <w:pPr>
        <w:pStyle w:val="afb"/>
        <w:rPr>
          <w:highlight w:val="white"/>
        </w:rPr>
      </w:pPr>
      <w:r w:rsidRPr="000D35E6">
        <w:rPr>
          <w:highlight w:val="white"/>
        </w:rPr>
        <w:t xml:space="preserve">            analysisResult.Frequency_Dictionary = StatisticsAnalysis.GetFrequencyDictionary(words);</w:t>
      </w:r>
    </w:p>
    <w:p w:rsidR="0012310F" w:rsidRPr="000D35E6" w:rsidRDefault="0012310F" w:rsidP="0012310F">
      <w:pPr>
        <w:pStyle w:val="afb"/>
        <w:rPr>
          <w:highlight w:val="white"/>
        </w:rPr>
      </w:pPr>
      <w:r w:rsidRPr="000D35E6">
        <w:rPr>
          <w:highlight w:val="white"/>
        </w:rPr>
        <w:t xml:space="preserve">            analysisResult.TF_Dictionary = StatisticsAnalysis.GetTF(analysisResult.Frequency_Dictionary, words.Count);</w:t>
      </w:r>
    </w:p>
    <w:p w:rsidR="0012310F" w:rsidRPr="000D35E6" w:rsidRDefault="0012310F" w:rsidP="0012310F">
      <w:pPr>
        <w:pStyle w:val="afb"/>
        <w:rPr>
          <w:highlight w:val="white"/>
        </w:rPr>
      </w:pPr>
      <w:r w:rsidRPr="000D35E6">
        <w:rPr>
          <w:highlight w:val="white"/>
        </w:rPr>
        <w:t xml:space="preserve">            analysisResult.TF_IDF_Dictionary = StatisticsAnalysis.GetTF_IDF(Configuration.CCSize, analysisResult.TF_Dictionary);</w:t>
      </w:r>
    </w:p>
    <w:p w:rsidR="0012310F" w:rsidRPr="000D35E6" w:rsidRDefault="0012310F" w:rsidP="0012310F">
      <w:pPr>
        <w:pStyle w:val="afb"/>
        <w:rPr>
          <w:highlight w:val="white"/>
        </w:rPr>
      </w:pPr>
    </w:p>
    <w:p w:rsidR="0012310F" w:rsidRPr="000D35E6" w:rsidRDefault="0012310F" w:rsidP="0012310F">
      <w:pPr>
        <w:pStyle w:val="afb"/>
        <w:rPr>
          <w:highlight w:val="white"/>
        </w:rPr>
      </w:pPr>
      <w:r w:rsidRPr="000D35E6">
        <w:rPr>
          <w:highlight w:val="white"/>
        </w:rPr>
        <w:t xml:space="preserve">            multiWordsStatsAnalysisCache.Add(analysisResult);</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r w:rsidRPr="000D35E6">
        <w:rPr>
          <w:highlight w:val="white"/>
        </w:rPr>
        <w:t xml:space="preserve">        private void _provideDigramsStatsAnalysis(MystemData data)</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r w:rsidRPr="000D35E6">
        <w:rPr>
          <w:highlight w:val="white"/>
        </w:rPr>
        <w:lastRenderedPageBreak/>
        <w:t xml:space="preserve">            List&lt;string&gt; words = data.List.GetWords();</w:t>
      </w:r>
    </w:p>
    <w:p w:rsidR="0012310F" w:rsidRPr="000D35E6" w:rsidRDefault="0012310F" w:rsidP="0012310F">
      <w:pPr>
        <w:pStyle w:val="afb"/>
        <w:rPr>
          <w:highlight w:val="white"/>
        </w:rPr>
      </w:pPr>
      <w:r w:rsidRPr="000D35E6">
        <w:rPr>
          <w:highlight w:val="white"/>
        </w:rPr>
        <w:t xml:space="preserve">            StatsAnalysisResult&lt;WordDigram&gt; analysisResult = new StatsAnalysisResult&lt;WordDigram&gt;();</w:t>
      </w:r>
    </w:p>
    <w:p w:rsidR="0012310F" w:rsidRPr="000D35E6" w:rsidRDefault="0012310F" w:rsidP="0012310F">
      <w:pPr>
        <w:pStyle w:val="afb"/>
        <w:rPr>
          <w:highlight w:val="white"/>
        </w:rPr>
      </w:pPr>
      <w:r w:rsidRPr="000D35E6">
        <w:rPr>
          <w:highlight w:val="white"/>
        </w:rPr>
        <w:t xml:space="preserve">            var wordsFrequency = StatisticsAnalysis.GetFrequencyDictionary(words);</w:t>
      </w:r>
    </w:p>
    <w:p w:rsidR="0012310F" w:rsidRPr="000D35E6" w:rsidRDefault="0012310F" w:rsidP="0012310F">
      <w:pPr>
        <w:pStyle w:val="afb"/>
        <w:rPr>
          <w:highlight w:val="white"/>
        </w:rPr>
      </w:pPr>
    </w:p>
    <w:p w:rsidR="0012310F" w:rsidRPr="000D35E6" w:rsidRDefault="0012310F" w:rsidP="0012310F">
      <w:pPr>
        <w:pStyle w:val="afb"/>
        <w:rPr>
          <w:highlight w:val="white"/>
        </w:rPr>
      </w:pPr>
      <w:r w:rsidRPr="000D35E6">
        <w:rPr>
          <w:highlight w:val="white"/>
        </w:rPr>
        <w:t xml:space="preserve">            analysisResult.Name = data.Name;</w:t>
      </w:r>
    </w:p>
    <w:p w:rsidR="0012310F" w:rsidRPr="000D35E6" w:rsidRDefault="0012310F" w:rsidP="0012310F">
      <w:pPr>
        <w:pStyle w:val="afb"/>
        <w:rPr>
          <w:highlight w:val="white"/>
        </w:rPr>
      </w:pPr>
      <w:r w:rsidRPr="000D35E6">
        <w:rPr>
          <w:highlight w:val="white"/>
        </w:rPr>
        <w:t xml:space="preserve">            analysisResult.Frequency_Dictionary = StatisticsAnalysis.GetDigramFrequenceDictionary(words);</w:t>
      </w:r>
    </w:p>
    <w:p w:rsidR="0012310F" w:rsidRPr="000D35E6" w:rsidRDefault="0012310F" w:rsidP="0012310F">
      <w:pPr>
        <w:pStyle w:val="afb"/>
        <w:rPr>
          <w:highlight w:val="white"/>
        </w:rPr>
      </w:pPr>
      <w:r w:rsidRPr="000D35E6">
        <w:rPr>
          <w:highlight w:val="white"/>
        </w:rPr>
        <w:t xml:space="preserve">            analysisResult.MutualInformation_Dictionary = StatisticsAnalysis.CalculateMutualInformation(analysisResult.Frequency_Dictionary, wordsFrequency, words.Count);</w:t>
      </w:r>
    </w:p>
    <w:p w:rsidR="0012310F" w:rsidRPr="000D35E6" w:rsidRDefault="0012310F" w:rsidP="0012310F">
      <w:pPr>
        <w:pStyle w:val="afb"/>
        <w:rPr>
          <w:highlight w:val="white"/>
        </w:rPr>
      </w:pPr>
      <w:r w:rsidRPr="000D35E6">
        <w:rPr>
          <w:highlight w:val="white"/>
        </w:rPr>
        <w:t xml:space="preserve">            analysisResult.TScore_Dictionary = StatisticsAnalysis.CalculateTScore(analysisResult.Frequency_Dictionary, wordsFrequency, words.Count);</w:t>
      </w:r>
    </w:p>
    <w:p w:rsidR="0012310F" w:rsidRPr="000D35E6" w:rsidRDefault="0012310F" w:rsidP="0012310F">
      <w:pPr>
        <w:pStyle w:val="afb"/>
        <w:rPr>
          <w:highlight w:val="white"/>
        </w:rPr>
      </w:pPr>
      <w:r w:rsidRPr="000D35E6">
        <w:rPr>
          <w:highlight w:val="white"/>
        </w:rPr>
        <w:t xml:space="preserve">            analysisResult.LogLikelihood_Dictionary = StatisticsAnalysis.CalculateLogLikelihood(analysisResult.Frequency_Dictionary);</w:t>
      </w:r>
    </w:p>
    <w:p w:rsidR="0012310F" w:rsidRPr="000D35E6" w:rsidRDefault="0012310F" w:rsidP="0012310F">
      <w:pPr>
        <w:pStyle w:val="afb"/>
        <w:rPr>
          <w:highlight w:val="white"/>
        </w:rPr>
      </w:pPr>
    </w:p>
    <w:p w:rsidR="0012310F" w:rsidRPr="000D35E6" w:rsidRDefault="0012310F" w:rsidP="0012310F">
      <w:pPr>
        <w:pStyle w:val="afb"/>
        <w:rPr>
          <w:highlight w:val="white"/>
        </w:rPr>
      </w:pPr>
      <w:r w:rsidRPr="000D35E6">
        <w:rPr>
          <w:highlight w:val="white"/>
        </w:rPr>
        <w:t xml:space="preserve">            multiDigramsStatsAnalysisCache.Add(analysisResult);</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p>
    <w:p w:rsidR="0012310F" w:rsidRPr="000D35E6" w:rsidRDefault="0012310F" w:rsidP="0012310F">
      <w:pPr>
        <w:pStyle w:val="afb"/>
        <w:rPr>
          <w:highlight w:val="white"/>
        </w:rPr>
      </w:pPr>
      <w:r w:rsidRPr="000D35E6">
        <w:rPr>
          <w:highlight w:val="white"/>
        </w:rPr>
        <w:t xml:space="preserve">        private void _provideWordClusterAnalysis(ClasterAnalysisData&lt;string&gt; data)</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r w:rsidRPr="000D35E6">
        <w:rPr>
          <w:highlight w:val="white"/>
        </w:rPr>
        <w:t xml:space="preserve">            ClasterAnalysis&lt;string&gt; ca = new ClasterAnalysis&lt;string&gt;(data.Settings);</w:t>
      </w:r>
    </w:p>
    <w:p w:rsidR="0012310F" w:rsidRPr="000D35E6" w:rsidRDefault="0012310F" w:rsidP="0012310F">
      <w:pPr>
        <w:pStyle w:val="afb"/>
        <w:rPr>
          <w:highlight w:val="white"/>
        </w:rPr>
      </w:pPr>
      <w:r w:rsidRPr="000D35E6">
        <w:rPr>
          <w:highlight w:val="white"/>
        </w:rPr>
        <w:t xml:space="preserve">            multiWordsClusterAnalysisCache.Add(new ClasterAnalysisResult&lt;string&gt;(data.Name, ca.Clasterize()));</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p>
    <w:p w:rsidR="0012310F" w:rsidRPr="000D35E6" w:rsidRDefault="0012310F" w:rsidP="0012310F">
      <w:pPr>
        <w:pStyle w:val="afb"/>
        <w:rPr>
          <w:highlight w:val="white"/>
        </w:rPr>
      </w:pPr>
      <w:r w:rsidRPr="000D35E6">
        <w:rPr>
          <w:highlight w:val="white"/>
        </w:rPr>
        <w:t xml:space="preserve">        private void _provideDigramClusterAnalysis(ClasterAnalysisData&lt;WordDigram&gt; data)</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r w:rsidRPr="000D35E6">
        <w:rPr>
          <w:highlight w:val="white"/>
        </w:rPr>
        <w:t xml:space="preserve">            ClasterAnalysis&lt;WordDigram&gt; ca = new ClasterAnalysis&lt;WordDigram&gt;(data.Settings);</w:t>
      </w:r>
    </w:p>
    <w:p w:rsidR="0012310F" w:rsidRPr="000D35E6" w:rsidRDefault="0012310F" w:rsidP="0012310F">
      <w:pPr>
        <w:pStyle w:val="afb"/>
        <w:rPr>
          <w:highlight w:val="white"/>
        </w:rPr>
      </w:pPr>
      <w:r w:rsidRPr="000D35E6">
        <w:rPr>
          <w:highlight w:val="white"/>
        </w:rPr>
        <w:t xml:space="preserve">            multiDigramsClusterAnalysisCache.Add(new ClasterAnalysisResult&lt;WordDigram&gt;(data.Name, ca.Clasterize()));</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p>
    <w:p w:rsidR="0012310F" w:rsidRPr="000D35E6" w:rsidRDefault="0012310F" w:rsidP="0012310F">
      <w:pPr>
        <w:pStyle w:val="afb"/>
        <w:rPr>
          <w:highlight w:val="white"/>
        </w:rPr>
      </w:pPr>
      <w:r w:rsidRPr="000D35E6">
        <w:rPr>
          <w:highlight w:val="white"/>
        </w:rPr>
        <w:t xml:space="preserve">        private void _provideMorphAnalysis(MystemData data, string[] excludedTypes)</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r w:rsidRPr="000D35E6">
        <w:rPr>
          <w:highlight w:val="white"/>
        </w:rPr>
        <w:t xml:space="preserve">            var result = MorphologicalAnalysis.ExcludeWordsByType(data, excludedTypes);</w:t>
      </w:r>
    </w:p>
    <w:p w:rsidR="0012310F" w:rsidRPr="000D35E6" w:rsidRDefault="0012310F" w:rsidP="0012310F">
      <w:pPr>
        <w:pStyle w:val="afb"/>
        <w:rPr>
          <w:highlight w:val="white"/>
        </w:rPr>
      </w:pPr>
      <w:r w:rsidRPr="000D35E6">
        <w:rPr>
          <w:highlight w:val="white"/>
        </w:rPr>
        <w:t xml:space="preserve">            multiMorphAnalysisCache.Add(result);</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r w:rsidRPr="000D35E6">
        <w:rPr>
          <w:highlight w:val="white"/>
        </w:rPr>
        <w:t xml:space="preserve">        #endregion</w:t>
      </w:r>
    </w:p>
    <w:p w:rsidR="0012310F" w:rsidRPr="000D35E6" w:rsidRDefault="0012310F" w:rsidP="0012310F">
      <w:pPr>
        <w:pStyle w:val="afb"/>
        <w:rPr>
          <w:highlight w:val="white"/>
        </w:rPr>
      </w:pPr>
    </w:p>
    <w:p w:rsidR="0012310F" w:rsidRPr="000D35E6" w:rsidRDefault="0012310F" w:rsidP="0012310F">
      <w:pPr>
        <w:pStyle w:val="afb"/>
        <w:rPr>
          <w:highlight w:val="white"/>
        </w:rPr>
      </w:pPr>
      <w:r w:rsidRPr="000D35E6">
        <w:rPr>
          <w:highlight w:val="white"/>
        </w:rPr>
        <w:t xml:space="preserve">        public void MultiprocessorMorphAnalysis(List&lt;MystemData&gt; list, string[] excludedTypes)</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r w:rsidRPr="000D35E6">
        <w:rPr>
          <w:highlight w:val="white"/>
        </w:rPr>
        <w:t xml:space="preserve">            _cleanCache(multiMorphAnalysisCache);</w:t>
      </w:r>
    </w:p>
    <w:p w:rsidR="0012310F" w:rsidRPr="000D35E6" w:rsidRDefault="0012310F" w:rsidP="0012310F">
      <w:pPr>
        <w:pStyle w:val="afb"/>
        <w:rPr>
          <w:highlight w:val="white"/>
        </w:rPr>
      </w:pPr>
      <w:r w:rsidRPr="000D35E6">
        <w:rPr>
          <w:highlight w:val="white"/>
        </w:rPr>
        <w:t xml:space="preserve">            if (list != null &amp;&amp; list.Count &gt; 0)</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r w:rsidRPr="000D35E6">
        <w:rPr>
          <w:highlight w:val="white"/>
        </w:rPr>
        <w:t xml:space="preserve">                threads = new Thread[list.Count];</w:t>
      </w:r>
    </w:p>
    <w:p w:rsidR="0012310F" w:rsidRPr="000D35E6" w:rsidRDefault="0012310F" w:rsidP="0012310F">
      <w:pPr>
        <w:pStyle w:val="afb"/>
        <w:rPr>
          <w:highlight w:val="white"/>
        </w:rPr>
      </w:pPr>
      <w:r w:rsidRPr="000D35E6">
        <w:rPr>
          <w:highlight w:val="white"/>
        </w:rPr>
        <w:t xml:space="preserve">                for (int i = 0; i &lt; threads.Length; i++)</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r w:rsidRPr="000D35E6">
        <w:rPr>
          <w:highlight w:val="white"/>
        </w:rPr>
        <w:t xml:space="preserve">                    MystemData data = list[i];</w:t>
      </w:r>
    </w:p>
    <w:p w:rsidR="0012310F" w:rsidRPr="000D35E6" w:rsidRDefault="0012310F" w:rsidP="0012310F">
      <w:pPr>
        <w:pStyle w:val="afb"/>
        <w:rPr>
          <w:highlight w:val="white"/>
        </w:rPr>
      </w:pPr>
      <w:r w:rsidRPr="000D35E6">
        <w:rPr>
          <w:highlight w:val="white"/>
        </w:rPr>
        <w:t xml:space="preserve">                    threads[i] = new Thread(() =&gt; _provideMorphAnalysis(data, excludedTypes));</w:t>
      </w:r>
    </w:p>
    <w:p w:rsidR="0012310F" w:rsidRPr="000D35E6" w:rsidRDefault="0012310F" w:rsidP="0012310F">
      <w:pPr>
        <w:pStyle w:val="afb"/>
        <w:rPr>
          <w:highlight w:val="white"/>
        </w:rPr>
      </w:pPr>
      <w:r w:rsidRPr="000D35E6">
        <w:rPr>
          <w:highlight w:val="white"/>
        </w:rPr>
        <w:t xml:space="preserve">                    threads[i].Start();</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r w:rsidRPr="000D35E6">
        <w:rPr>
          <w:highlight w:val="white"/>
        </w:rPr>
        <w:t xml:space="preserve">                foreach (Thread th in threads)</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r w:rsidRPr="000D35E6">
        <w:rPr>
          <w:highlight w:val="white"/>
        </w:rPr>
        <w:t xml:space="preserve">                    th.Join();</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r w:rsidRPr="000D35E6">
        <w:rPr>
          <w:highlight w:val="white"/>
        </w:rPr>
        <w:t xml:space="preserve">                threads = null;</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p>
    <w:p w:rsidR="0012310F" w:rsidRPr="000D35E6" w:rsidRDefault="0012310F" w:rsidP="0012310F">
      <w:pPr>
        <w:pStyle w:val="afb"/>
        <w:rPr>
          <w:highlight w:val="white"/>
        </w:rPr>
      </w:pPr>
      <w:r w:rsidRPr="000D35E6">
        <w:rPr>
          <w:highlight w:val="white"/>
        </w:rPr>
        <w:t xml:space="preserve">        public void MultiprocessorWordDigramClasterAnalysis(List&lt;ClasterAnalysisData&lt;WordDigram&gt;&gt; list)</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r w:rsidRPr="000D35E6">
        <w:rPr>
          <w:highlight w:val="white"/>
        </w:rPr>
        <w:t xml:space="preserve">            _cleanCache(multiWordsClusterAnalysisCache);</w:t>
      </w:r>
    </w:p>
    <w:p w:rsidR="0012310F" w:rsidRPr="000D35E6" w:rsidRDefault="0012310F" w:rsidP="0012310F">
      <w:pPr>
        <w:pStyle w:val="afb"/>
        <w:rPr>
          <w:highlight w:val="white"/>
        </w:rPr>
      </w:pPr>
      <w:r w:rsidRPr="000D35E6">
        <w:rPr>
          <w:highlight w:val="white"/>
        </w:rPr>
        <w:t xml:space="preserve">            if (list != null &amp;&amp; list.Count &gt; 0)</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r w:rsidRPr="000D35E6">
        <w:rPr>
          <w:highlight w:val="white"/>
        </w:rPr>
        <w:t xml:space="preserve">                threads = new Thread[list.Count];</w:t>
      </w:r>
    </w:p>
    <w:p w:rsidR="0012310F" w:rsidRPr="000D35E6" w:rsidRDefault="0012310F" w:rsidP="0012310F">
      <w:pPr>
        <w:pStyle w:val="afb"/>
        <w:rPr>
          <w:highlight w:val="white"/>
        </w:rPr>
      </w:pPr>
      <w:r w:rsidRPr="000D35E6">
        <w:rPr>
          <w:highlight w:val="white"/>
        </w:rPr>
        <w:t xml:space="preserve">                for (int i = 0; i &lt; threads.Length; i++)</w:t>
      </w:r>
    </w:p>
    <w:p w:rsidR="0012310F" w:rsidRPr="000D35E6" w:rsidRDefault="0012310F" w:rsidP="0012310F">
      <w:pPr>
        <w:pStyle w:val="afb"/>
        <w:rPr>
          <w:highlight w:val="white"/>
        </w:rPr>
      </w:pPr>
      <w:r w:rsidRPr="000D35E6">
        <w:rPr>
          <w:highlight w:val="white"/>
        </w:rPr>
        <w:lastRenderedPageBreak/>
        <w:t xml:space="preserve">                {</w:t>
      </w:r>
    </w:p>
    <w:p w:rsidR="0012310F" w:rsidRPr="000D35E6" w:rsidRDefault="0012310F" w:rsidP="0012310F">
      <w:pPr>
        <w:pStyle w:val="afb"/>
        <w:rPr>
          <w:highlight w:val="white"/>
        </w:rPr>
      </w:pPr>
      <w:r w:rsidRPr="000D35E6">
        <w:rPr>
          <w:highlight w:val="white"/>
        </w:rPr>
        <w:t xml:space="preserve">                    ClasterAnalysisData&lt;WordDigram&gt; data = list[i];</w:t>
      </w:r>
    </w:p>
    <w:p w:rsidR="0012310F" w:rsidRPr="000D35E6" w:rsidRDefault="0012310F" w:rsidP="0012310F">
      <w:pPr>
        <w:pStyle w:val="afb"/>
        <w:rPr>
          <w:highlight w:val="white"/>
        </w:rPr>
      </w:pPr>
      <w:r w:rsidRPr="000D35E6">
        <w:rPr>
          <w:highlight w:val="white"/>
        </w:rPr>
        <w:t xml:space="preserve">                    threads[i] = new Thread(() =&gt; _provideDigramClusterAnalysis(data));</w:t>
      </w:r>
    </w:p>
    <w:p w:rsidR="0012310F" w:rsidRPr="000D35E6" w:rsidRDefault="0012310F" w:rsidP="0012310F">
      <w:pPr>
        <w:pStyle w:val="afb"/>
        <w:rPr>
          <w:highlight w:val="white"/>
        </w:rPr>
      </w:pPr>
      <w:r w:rsidRPr="000D35E6">
        <w:rPr>
          <w:highlight w:val="white"/>
        </w:rPr>
        <w:t xml:space="preserve">                    threads[i].Start();</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r w:rsidRPr="000D35E6">
        <w:rPr>
          <w:highlight w:val="white"/>
        </w:rPr>
        <w:t xml:space="preserve">                foreach (Thread th in threads)</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r w:rsidRPr="000D35E6">
        <w:rPr>
          <w:highlight w:val="white"/>
        </w:rPr>
        <w:t xml:space="preserve">                    th.Join();</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r w:rsidRPr="000D35E6">
        <w:rPr>
          <w:highlight w:val="white"/>
        </w:rPr>
        <w:t xml:space="preserve">                threads = null;</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p>
    <w:p w:rsidR="0012310F" w:rsidRPr="000D35E6" w:rsidRDefault="0012310F" w:rsidP="0012310F">
      <w:pPr>
        <w:pStyle w:val="afb"/>
        <w:rPr>
          <w:highlight w:val="white"/>
        </w:rPr>
      </w:pPr>
      <w:r w:rsidRPr="000D35E6">
        <w:rPr>
          <w:highlight w:val="white"/>
        </w:rPr>
        <w:t xml:space="preserve">        public void MultiprocessorWordClasterAnalysis(List&lt;ClasterAnalysisData&lt;string&gt;&gt; list)</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r w:rsidRPr="000D35E6">
        <w:rPr>
          <w:highlight w:val="white"/>
        </w:rPr>
        <w:t xml:space="preserve">            _cleanCache(multiWordsClusterAnalysisCache);</w:t>
      </w:r>
    </w:p>
    <w:p w:rsidR="0012310F" w:rsidRPr="000D35E6" w:rsidRDefault="0012310F" w:rsidP="0012310F">
      <w:pPr>
        <w:pStyle w:val="afb"/>
        <w:rPr>
          <w:highlight w:val="white"/>
        </w:rPr>
      </w:pPr>
      <w:r w:rsidRPr="000D35E6">
        <w:rPr>
          <w:highlight w:val="white"/>
        </w:rPr>
        <w:t xml:space="preserve">            if (list != null &amp;&amp; list.Count &gt; 0)</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r w:rsidRPr="000D35E6">
        <w:rPr>
          <w:highlight w:val="white"/>
        </w:rPr>
        <w:t xml:space="preserve">                threads = new Thread[list.Count];</w:t>
      </w:r>
    </w:p>
    <w:p w:rsidR="0012310F" w:rsidRPr="000D35E6" w:rsidRDefault="0012310F" w:rsidP="0012310F">
      <w:pPr>
        <w:pStyle w:val="afb"/>
        <w:rPr>
          <w:highlight w:val="white"/>
        </w:rPr>
      </w:pPr>
      <w:r w:rsidRPr="000D35E6">
        <w:rPr>
          <w:highlight w:val="white"/>
        </w:rPr>
        <w:t xml:space="preserve">                for (int i = 0; i &lt; threads.Length; i++)</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r w:rsidRPr="000D35E6">
        <w:rPr>
          <w:highlight w:val="white"/>
        </w:rPr>
        <w:t xml:space="preserve">                    ClasterAnalysisData&lt;string&gt; data = list[i];</w:t>
      </w:r>
    </w:p>
    <w:p w:rsidR="0012310F" w:rsidRPr="000D35E6" w:rsidRDefault="0012310F" w:rsidP="0012310F">
      <w:pPr>
        <w:pStyle w:val="afb"/>
        <w:rPr>
          <w:highlight w:val="white"/>
        </w:rPr>
      </w:pPr>
      <w:r w:rsidRPr="000D35E6">
        <w:rPr>
          <w:highlight w:val="white"/>
        </w:rPr>
        <w:t xml:space="preserve">                    threads[i] = new Thread(() =&gt; _provideWordClusterAnalysis(data));</w:t>
      </w:r>
    </w:p>
    <w:p w:rsidR="0012310F" w:rsidRPr="000D35E6" w:rsidRDefault="0012310F" w:rsidP="0012310F">
      <w:pPr>
        <w:pStyle w:val="afb"/>
        <w:rPr>
          <w:highlight w:val="white"/>
        </w:rPr>
      </w:pPr>
      <w:r w:rsidRPr="000D35E6">
        <w:rPr>
          <w:highlight w:val="white"/>
        </w:rPr>
        <w:t xml:space="preserve">                    threads[i].Start();</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r w:rsidRPr="000D35E6">
        <w:rPr>
          <w:highlight w:val="white"/>
        </w:rPr>
        <w:t xml:space="preserve">                foreach (Thread th in threads)</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r w:rsidRPr="000D35E6">
        <w:rPr>
          <w:highlight w:val="white"/>
        </w:rPr>
        <w:t xml:space="preserve">                    th.Join();</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r w:rsidRPr="000D35E6">
        <w:rPr>
          <w:highlight w:val="white"/>
        </w:rPr>
        <w:t xml:space="preserve">                threads = null;</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p>
    <w:p w:rsidR="0012310F" w:rsidRPr="000D35E6" w:rsidRDefault="0012310F" w:rsidP="0012310F">
      <w:pPr>
        <w:pStyle w:val="afb"/>
        <w:rPr>
          <w:highlight w:val="white"/>
        </w:rPr>
      </w:pPr>
      <w:r w:rsidRPr="000D35E6">
        <w:rPr>
          <w:highlight w:val="white"/>
        </w:rPr>
        <w:t xml:space="preserve">        public void MultiprocessorWordStatsAnalysis(List&lt;MystemData&gt; list)</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r w:rsidRPr="000D35E6">
        <w:rPr>
          <w:highlight w:val="white"/>
        </w:rPr>
        <w:t xml:space="preserve">            _cleanCache(multiWordsStatsAnalysisCache);</w:t>
      </w:r>
    </w:p>
    <w:p w:rsidR="0012310F" w:rsidRPr="000D35E6" w:rsidRDefault="0012310F" w:rsidP="0012310F">
      <w:pPr>
        <w:pStyle w:val="afb"/>
        <w:rPr>
          <w:highlight w:val="white"/>
        </w:rPr>
      </w:pPr>
      <w:r w:rsidRPr="000D35E6">
        <w:rPr>
          <w:highlight w:val="white"/>
        </w:rPr>
        <w:t xml:space="preserve">            if (list != null &amp;&amp; list.Count &gt; 0)</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r w:rsidRPr="000D35E6">
        <w:rPr>
          <w:highlight w:val="white"/>
        </w:rPr>
        <w:t xml:space="preserve">                threads = new Thread[list.Count];</w:t>
      </w:r>
    </w:p>
    <w:p w:rsidR="0012310F" w:rsidRPr="000D35E6" w:rsidRDefault="0012310F" w:rsidP="0012310F">
      <w:pPr>
        <w:pStyle w:val="afb"/>
        <w:rPr>
          <w:highlight w:val="white"/>
        </w:rPr>
      </w:pPr>
      <w:r w:rsidRPr="000D35E6">
        <w:rPr>
          <w:highlight w:val="white"/>
        </w:rPr>
        <w:t xml:space="preserve">                for (int i = 0; i &lt; threads.Length; i++)</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r w:rsidRPr="000D35E6">
        <w:rPr>
          <w:highlight w:val="white"/>
        </w:rPr>
        <w:t xml:space="preserve">                    MystemData data = list[i];</w:t>
      </w:r>
    </w:p>
    <w:p w:rsidR="0012310F" w:rsidRPr="000D35E6" w:rsidRDefault="0012310F" w:rsidP="0012310F">
      <w:pPr>
        <w:pStyle w:val="afb"/>
        <w:rPr>
          <w:highlight w:val="white"/>
        </w:rPr>
      </w:pPr>
      <w:r w:rsidRPr="000D35E6">
        <w:rPr>
          <w:highlight w:val="white"/>
        </w:rPr>
        <w:t xml:space="preserve">                    threads[i] = new Thread(() =&gt; _provideWordsStatsAnalysis(data));</w:t>
      </w:r>
    </w:p>
    <w:p w:rsidR="0012310F" w:rsidRPr="000D35E6" w:rsidRDefault="0012310F" w:rsidP="0012310F">
      <w:pPr>
        <w:pStyle w:val="afb"/>
        <w:rPr>
          <w:highlight w:val="white"/>
        </w:rPr>
      </w:pPr>
      <w:r w:rsidRPr="000D35E6">
        <w:rPr>
          <w:highlight w:val="white"/>
        </w:rPr>
        <w:t xml:space="preserve">                    threads[i].Start();</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r w:rsidRPr="000D35E6">
        <w:rPr>
          <w:highlight w:val="white"/>
        </w:rPr>
        <w:t xml:space="preserve">                foreach (Thread th in threads)</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r w:rsidRPr="000D35E6">
        <w:rPr>
          <w:highlight w:val="white"/>
        </w:rPr>
        <w:t xml:space="preserve">                    th.Join();</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r w:rsidRPr="000D35E6">
        <w:rPr>
          <w:highlight w:val="white"/>
        </w:rPr>
        <w:t xml:space="preserve">                threads = null;</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p>
    <w:p w:rsidR="0012310F" w:rsidRPr="000D35E6" w:rsidRDefault="0012310F" w:rsidP="0012310F">
      <w:pPr>
        <w:pStyle w:val="afb"/>
        <w:rPr>
          <w:highlight w:val="white"/>
        </w:rPr>
      </w:pPr>
      <w:r w:rsidRPr="000D35E6">
        <w:rPr>
          <w:highlight w:val="white"/>
        </w:rPr>
        <w:t xml:space="preserve">        public void MultiprocessorDigramsStatsAnalysis(List&lt;MystemData&gt; list)</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r w:rsidRPr="000D35E6">
        <w:rPr>
          <w:highlight w:val="white"/>
        </w:rPr>
        <w:t xml:space="preserve">            _cleanCache(multiWordsStatsAnalysisCache);</w:t>
      </w:r>
    </w:p>
    <w:p w:rsidR="0012310F" w:rsidRPr="000D35E6" w:rsidRDefault="0012310F" w:rsidP="0012310F">
      <w:pPr>
        <w:pStyle w:val="afb"/>
        <w:rPr>
          <w:highlight w:val="white"/>
        </w:rPr>
      </w:pPr>
      <w:r w:rsidRPr="000D35E6">
        <w:rPr>
          <w:highlight w:val="white"/>
        </w:rPr>
        <w:t xml:space="preserve">            if (list != null &amp;&amp; list.Count &gt; 0)</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r w:rsidRPr="000D35E6">
        <w:rPr>
          <w:highlight w:val="white"/>
        </w:rPr>
        <w:t xml:space="preserve">                threads = new Thread[list.Count];</w:t>
      </w:r>
    </w:p>
    <w:p w:rsidR="0012310F" w:rsidRPr="000D35E6" w:rsidRDefault="0012310F" w:rsidP="0012310F">
      <w:pPr>
        <w:pStyle w:val="afb"/>
        <w:rPr>
          <w:highlight w:val="white"/>
        </w:rPr>
      </w:pPr>
      <w:r w:rsidRPr="000D35E6">
        <w:rPr>
          <w:highlight w:val="white"/>
        </w:rPr>
        <w:t xml:space="preserve">                for (int i = 0; i &lt; threads.Length; i++)</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r w:rsidRPr="000D35E6">
        <w:rPr>
          <w:highlight w:val="white"/>
        </w:rPr>
        <w:t xml:space="preserve">                    MystemData data = list[i];</w:t>
      </w:r>
    </w:p>
    <w:p w:rsidR="0012310F" w:rsidRPr="000D35E6" w:rsidRDefault="0012310F" w:rsidP="0012310F">
      <w:pPr>
        <w:pStyle w:val="afb"/>
        <w:rPr>
          <w:highlight w:val="white"/>
        </w:rPr>
      </w:pPr>
      <w:r w:rsidRPr="000D35E6">
        <w:rPr>
          <w:highlight w:val="white"/>
        </w:rPr>
        <w:t xml:space="preserve">                    threads[i] = new Thread(() =&gt; _provideDigramsStatsAnalysis(data));</w:t>
      </w:r>
    </w:p>
    <w:p w:rsidR="0012310F" w:rsidRPr="000D35E6" w:rsidRDefault="0012310F" w:rsidP="0012310F">
      <w:pPr>
        <w:pStyle w:val="afb"/>
        <w:rPr>
          <w:highlight w:val="white"/>
        </w:rPr>
      </w:pPr>
      <w:r w:rsidRPr="000D35E6">
        <w:rPr>
          <w:highlight w:val="white"/>
        </w:rPr>
        <w:t xml:space="preserve">                    threads[i].Start();</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r w:rsidRPr="000D35E6">
        <w:rPr>
          <w:highlight w:val="white"/>
        </w:rPr>
        <w:t xml:space="preserve">                foreach (Thread th in threads)</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r w:rsidRPr="000D35E6">
        <w:rPr>
          <w:highlight w:val="white"/>
        </w:rPr>
        <w:t xml:space="preserve">                    th.Join();</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r w:rsidRPr="000D35E6">
        <w:rPr>
          <w:highlight w:val="white"/>
        </w:rPr>
        <w:t xml:space="preserve">                threads = null;</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r w:rsidRPr="000D35E6">
        <w:rPr>
          <w:highlight w:val="white"/>
        </w:rPr>
        <w:lastRenderedPageBreak/>
        <w:t xml:space="preserve">        }</w:t>
      </w:r>
    </w:p>
    <w:p w:rsidR="0012310F" w:rsidRPr="000D35E6" w:rsidRDefault="0012310F" w:rsidP="0012310F">
      <w:pPr>
        <w:pStyle w:val="afb"/>
        <w:rPr>
          <w:highlight w:val="white"/>
        </w:rPr>
      </w:pPr>
    </w:p>
    <w:p w:rsidR="0012310F" w:rsidRPr="000D35E6" w:rsidRDefault="0012310F" w:rsidP="0012310F">
      <w:pPr>
        <w:pStyle w:val="afb"/>
        <w:rPr>
          <w:highlight w:val="white"/>
        </w:rPr>
      </w:pPr>
      <w:r w:rsidRPr="000D35E6">
        <w:rPr>
          <w:highlight w:val="white"/>
        </w:rPr>
        <w:t xml:space="preserve">        public void MultiprocessorMystemHandler(List&lt;FileData&gt; list)</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r w:rsidRPr="000D35E6">
        <w:rPr>
          <w:highlight w:val="white"/>
        </w:rPr>
        <w:t xml:space="preserve">            _cleanCache(multiMystemCache);</w:t>
      </w:r>
    </w:p>
    <w:p w:rsidR="0012310F" w:rsidRPr="000D35E6" w:rsidRDefault="0012310F" w:rsidP="0012310F">
      <w:pPr>
        <w:pStyle w:val="afb"/>
        <w:rPr>
          <w:highlight w:val="white"/>
        </w:rPr>
      </w:pPr>
      <w:r w:rsidRPr="000D35E6">
        <w:rPr>
          <w:highlight w:val="white"/>
        </w:rPr>
        <w:t xml:space="preserve">            if (list != null &amp;&amp; list.Count &gt; 0)</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r w:rsidRPr="000D35E6">
        <w:rPr>
          <w:highlight w:val="white"/>
        </w:rPr>
        <w:t xml:space="preserve">                threads = new Thread[list.Count];</w:t>
      </w:r>
    </w:p>
    <w:p w:rsidR="0012310F" w:rsidRPr="000D35E6" w:rsidRDefault="0012310F" w:rsidP="0012310F">
      <w:pPr>
        <w:pStyle w:val="afb"/>
        <w:rPr>
          <w:highlight w:val="white"/>
        </w:rPr>
      </w:pPr>
      <w:r w:rsidRPr="000D35E6">
        <w:rPr>
          <w:highlight w:val="white"/>
        </w:rPr>
        <w:t xml:space="preserve">                for (int i = 0; i &lt; threads.Length; i++)</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r w:rsidRPr="000D35E6">
        <w:rPr>
          <w:highlight w:val="white"/>
        </w:rPr>
        <w:t xml:space="preserve">                    FileData data = list[i];</w:t>
      </w:r>
    </w:p>
    <w:p w:rsidR="0012310F" w:rsidRPr="000D35E6" w:rsidRDefault="0012310F" w:rsidP="0012310F">
      <w:pPr>
        <w:pStyle w:val="afb"/>
        <w:rPr>
          <w:highlight w:val="white"/>
        </w:rPr>
      </w:pPr>
      <w:r w:rsidRPr="000D35E6">
        <w:rPr>
          <w:highlight w:val="white"/>
        </w:rPr>
        <w:t xml:space="preserve">                    threads[i] = new Thread(() =&gt; _runMystem(data, Guid.NewGuid().ToString()));</w:t>
      </w:r>
    </w:p>
    <w:p w:rsidR="0012310F" w:rsidRPr="000D35E6" w:rsidRDefault="0012310F" w:rsidP="0012310F">
      <w:pPr>
        <w:pStyle w:val="afb"/>
        <w:rPr>
          <w:highlight w:val="white"/>
        </w:rPr>
      </w:pPr>
      <w:r w:rsidRPr="000D35E6">
        <w:rPr>
          <w:highlight w:val="white"/>
        </w:rPr>
        <w:t xml:space="preserve">                    threads[i].Start();</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r w:rsidRPr="000D35E6">
        <w:rPr>
          <w:highlight w:val="white"/>
        </w:rPr>
        <w:t xml:space="preserve">                foreach (Thread th in threads)</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r w:rsidRPr="000D35E6">
        <w:rPr>
          <w:highlight w:val="white"/>
        </w:rPr>
        <w:t xml:space="preserve">                    th.Join();</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r w:rsidRPr="000D35E6">
        <w:rPr>
          <w:highlight w:val="white"/>
        </w:rPr>
        <w:t xml:space="preserve">                threads = null;</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p>
    <w:p w:rsidR="0012310F" w:rsidRPr="000D35E6" w:rsidRDefault="0012310F" w:rsidP="0012310F">
      <w:pPr>
        <w:pStyle w:val="afb"/>
        <w:rPr>
          <w:highlight w:val="white"/>
        </w:rPr>
      </w:pPr>
      <w:r w:rsidRPr="000D35E6">
        <w:rPr>
          <w:highlight w:val="white"/>
        </w:rPr>
        <w:t xml:space="preserve">        public void MultiprocessorFileRead(List&lt;string&gt; paths)</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r w:rsidRPr="000D35E6">
        <w:rPr>
          <w:highlight w:val="white"/>
        </w:rPr>
        <w:t xml:space="preserve">            _cleanCache(multiFileCache);</w:t>
      </w:r>
    </w:p>
    <w:p w:rsidR="0012310F" w:rsidRPr="000D35E6" w:rsidRDefault="0012310F" w:rsidP="0012310F">
      <w:pPr>
        <w:pStyle w:val="afb"/>
        <w:rPr>
          <w:highlight w:val="white"/>
        </w:rPr>
      </w:pPr>
      <w:r w:rsidRPr="000D35E6">
        <w:rPr>
          <w:highlight w:val="white"/>
        </w:rPr>
        <w:t xml:space="preserve">            paths = FileHelper.CheckFiles(paths);</w:t>
      </w:r>
    </w:p>
    <w:p w:rsidR="0012310F" w:rsidRPr="000D35E6" w:rsidRDefault="0012310F" w:rsidP="0012310F">
      <w:pPr>
        <w:pStyle w:val="afb"/>
        <w:rPr>
          <w:highlight w:val="white"/>
        </w:rPr>
      </w:pPr>
      <w:r w:rsidRPr="000D35E6">
        <w:rPr>
          <w:highlight w:val="white"/>
        </w:rPr>
        <w:t xml:space="preserve">            if (paths != null &amp;&amp; paths.Count &gt; 0)</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r w:rsidRPr="000D35E6">
        <w:rPr>
          <w:highlight w:val="white"/>
        </w:rPr>
        <w:t xml:space="preserve">                threads = new Thread[paths.Count];</w:t>
      </w:r>
    </w:p>
    <w:p w:rsidR="0012310F" w:rsidRPr="000D35E6" w:rsidRDefault="0012310F" w:rsidP="0012310F">
      <w:pPr>
        <w:pStyle w:val="afb"/>
        <w:rPr>
          <w:highlight w:val="white"/>
        </w:rPr>
      </w:pPr>
      <w:r w:rsidRPr="000D35E6">
        <w:rPr>
          <w:highlight w:val="white"/>
        </w:rPr>
        <w:t xml:space="preserve">                for (int i = 0; i &lt; threads.Length; i++)</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r w:rsidRPr="000D35E6">
        <w:rPr>
          <w:highlight w:val="white"/>
        </w:rPr>
        <w:t xml:space="preserve">                    string path = paths[i];</w:t>
      </w:r>
    </w:p>
    <w:p w:rsidR="0012310F" w:rsidRPr="000D35E6" w:rsidRDefault="0012310F" w:rsidP="0012310F">
      <w:pPr>
        <w:pStyle w:val="afb"/>
        <w:rPr>
          <w:highlight w:val="white"/>
        </w:rPr>
      </w:pPr>
      <w:r w:rsidRPr="000D35E6">
        <w:rPr>
          <w:highlight w:val="white"/>
        </w:rPr>
        <w:t xml:space="preserve">                    threads[i] = new Thread(new ThreadStart(() =&gt; _readFile(path)));</w:t>
      </w:r>
    </w:p>
    <w:p w:rsidR="0012310F" w:rsidRPr="000D35E6" w:rsidRDefault="0012310F" w:rsidP="0012310F">
      <w:pPr>
        <w:pStyle w:val="afb"/>
        <w:rPr>
          <w:highlight w:val="white"/>
        </w:rPr>
      </w:pPr>
      <w:r w:rsidRPr="000D35E6">
        <w:rPr>
          <w:highlight w:val="white"/>
        </w:rPr>
        <w:t xml:space="preserve">                    threads[i].Start();</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r w:rsidRPr="000D35E6">
        <w:rPr>
          <w:highlight w:val="white"/>
        </w:rPr>
        <w:t xml:space="preserve">                foreach (Thread th in threads)</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r w:rsidRPr="000D35E6">
        <w:rPr>
          <w:highlight w:val="white"/>
        </w:rPr>
        <w:t xml:space="preserve">                    th.Join();</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r w:rsidRPr="000D35E6">
        <w:rPr>
          <w:highlight w:val="white"/>
        </w:rPr>
        <w:t xml:space="preserve">                threads = null;</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r w:rsidRPr="000D35E6">
        <w:rPr>
          <w:highlight w:val="white"/>
        </w:rPr>
        <w:t>}</w:t>
      </w:r>
    </w:p>
    <w:p w:rsidR="0012310F" w:rsidRDefault="0012310F" w:rsidP="0012310F">
      <w:pPr>
        <w:pStyle w:val="afb"/>
      </w:pPr>
    </w:p>
    <w:p w:rsidR="0012310F" w:rsidRDefault="0012310F" w:rsidP="0012310F">
      <w:pPr>
        <w:pStyle w:val="af5"/>
        <w:ind w:firstLine="0"/>
        <w:rPr>
          <w:b/>
        </w:rPr>
      </w:pPr>
      <w:r>
        <w:rPr>
          <w:b/>
          <w:lang w:val="ru-RU"/>
        </w:rPr>
        <w:t>Модуль</w:t>
      </w:r>
      <w:r>
        <w:rPr>
          <w:b/>
        </w:rPr>
        <w:t xml:space="preserve"> </w:t>
      </w:r>
      <w:r w:rsidRPr="000D35E6">
        <w:rPr>
          <w:b/>
        </w:rPr>
        <w:t>MystemProvider.cs</w:t>
      </w:r>
    </w:p>
    <w:p w:rsidR="0012310F" w:rsidRPr="000D35E6" w:rsidRDefault="0012310F" w:rsidP="0012310F">
      <w:pPr>
        <w:pStyle w:val="afb"/>
        <w:rPr>
          <w:highlight w:val="white"/>
        </w:rPr>
      </w:pPr>
      <w:r w:rsidRPr="000D35E6">
        <w:rPr>
          <w:highlight w:val="white"/>
        </w:rPr>
        <w:t>namespace Core</w:t>
      </w:r>
    </w:p>
    <w:p w:rsidR="0012310F" w:rsidRPr="000D35E6" w:rsidRDefault="0012310F" w:rsidP="0012310F">
      <w:pPr>
        <w:pStyle w:val="afb"/>
        <w:rPr>
          <w:highlight w:val="white"/>
        </w:rPr>
      </w:pPr>
      <w:r w:rsidRPr="000D35E6">
        <w:rPr>
          <w:highlight w:val="white"/>
        </w:rPr>
        <w:t>{</w:t>
      </w:r>
    </w:p>
    <w:p w:rsidR="0012310F" w:rsidRPr="0012310F" w:rsidRDefault="0012310F" w:rsidP="0012310F">
      <w:pPr>
        <w:pStyle w:val="afb"/>
        <w:rPr>
          <w:highlight w:val="white"/>
          <w:lang w:val="ru-RU"/>
        </w:rPr>
      </w:pPr>
      <w:r w:rsidRPr="000D35E6">
        <w:rPr>
          <w:highlight w:val="white"/>
        </w:rPr>
        <w:t xml:space="preserve">    </w:t>
      </w:r>
      <w:r w:rsidRPr="0012310F">
        <w:rPr>
          <w:highlight w:val="white"/>
          <w:lang w:val="ru-RU"/>
        </w:rPr>
        <w:t>/// &lt;</w:t>
      </w:r>
      <w:r w:rsidRPr="00913191">
        <w:rPr>
          <w:highlight w:val="white"/>
        </w:rPr>
        <w:t>summary</w:t>
      </w:r>
      <w:r w:rsidRPr="0012310F">
        <w:rPr>
          <w:highlight w:val="white"/>
          <w:lang w:val="ru-RU"/>
        </w:rPr>
        <w:t>&gt;</w:t>
      </w:r>
    </w:p>
    <w:p w:rsidR="0012310F" w:rsidRPr="0012310F" w:rsidRDefault="0012310F" w:rsidP="0012310F">
      <w:pPr>
        <w:pStyle w:val="afb"/>
        <w:rPr>
          <w:highlight w:val="white"/>
          <w:lang w:val="ru-RU"/>
        </w:rPr>
      </w:pPr>
      <w:r w:rsidRPr="0012310F">
        <w:rPr>
          <w:highlight w:val="white"/>
          <w:lang w:val="ru-RU"/>
        </w:rPr>
        <w:t xml:space="preserve">    /// </w:t>
      </w:r>
      <w:r w:rsidRPr="000D35E6">
        <w:rPr>
          <w:highlight w:val="white"/>
          <w:lang w:val="ru-RU"/>
        </w:rPr>
        <w:t>Класс</w:t>
      </w:r>
      <w:r w:rsidRPr="0012310F">
        <w:rPr>
          <w:highlight w:val="white"/>
          <w:lang w:val="ru-RU"/>
        </w:rPr>
        <w:t xml:space="preserve">, </w:t>
      </w:r>
      <w:r w:rsidRPr="000D35E6">
        <w:rPr>
          <w:highlight w:val="white"/>
          <w:lang w:val="ru-RU"/>
        </w:rPr>
        <w:t>обеспечивающий</w:t>
      </w:r>
      <w:r w:rsidRPr="0012310F">
        <w:rPr>
          <w:highlight w:val="white"/>
          <w:lang w:val="ru-RU"/>
        </w:rPr>
        <w:t xml:space="preserve"> </w:t>
      </w:r>
      <w:r w:rsidRPr="000D35E6">
        <w:rPr>
          <w:highlight w:val="white"/>
          <w:lang w:val="ru-RU"/>
        </w:rPr>
        <w:t>запуск</w:t>
      </w:r>
      <w:r w:rsidRPr="0012310F">
        <w:rPr>
          <w:highlight w:val="white"/>
          <w:lang w:val="ru-RU"/>
        </w:rPr>
        <w:t xml:space="preserve"> </w:t>
      </w:r>
      <w:r w:rsidRPr="00913191">
        <w:rPr>
          <w:highlight w:val="white"/>
        </w:rPr>
        <w:t>mystem</w:t>
      </w:r>
      <w:r w:rsidRPr="0012310F">
        <w:rPr>
          <w:highlight w:val="white"/>
          <w:lang w:val="ru-RU"/>
        </w:rPr>
        <w:t>.</w:t>
      </w:r>
      <w:r w:rsidRPr="00913191">
        <w:rPr>
          <w:highlight w:val="white"/>
        </w:rPr>
        <w:t>exe</w:t>
      </w:r>
    </w:p>
    <w:p w:rsidR="0012310F" w:rsidRPr="000D35E6" w:rsidRDefault="0012310F" w:rsidP="0012310F">
      <w:pPr>
        <w:pStyle w:val="afb"/>
        <w:rPr>
          <w:highlight w:val="white"/>
        </w:rPr>
      </w:pPr>
      <w:r w:rsidRPr="0012310F">
        <w:rPr>
          <w:highlight w:val="white"/>
          <w:lang w:val="ru-RU"/>
        </w:rPr>
        <w:t xml:space="preserve">    </w:t>
      </w:r>
      <w:r w:rsidRPr="000D35E6">
        <w:rPr>
          <w:highlight w:val="white"/>
        </w:rPr>
        <w:t>/// &lt;/summary&gt;</w:t>
      </w:r>
    </w:p>
    <w:p w:rsidR="0012310F" w:rsidRPr="000D35E6" w:rsidRDefault="0012310F" w:rsidP="0012310F">
      <w:pPr>
        <w:pStyle w:val="afb"/>
        <w:rPr>
          <w:highlight w:val="white"/>
        </w:rPr>
      </w:pPr>
      <w:r w:rsidRPr="000D35E6">
        <w:rPr>
          <w:highlight w:val="white"/>
        </w:rPr>
        <w:t xml:space="preserve">    public class MystemProvider</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r w:rsidRPr="000D35E6">
        <w:rPr>
          <w:highlight w:val="white"/>
        </w:rPr>
        <w:t xml:space="preserve">        private string mystemPath;</w:t>
      </w:r>
    </w:p>
    <w:p w:rsidR="0012310F" w:rsidRPr="000D35E6" w:rsidRDefault="0012310F" w:rsidP="0012310F">
      <w:pPr>
        <w:pStyle w:val="afb"/>
        <w:rPr>
          <w:highlight w:val="white"/>
        </w:rPr>
      </w:pPr>
      <w:r w:rsidRPr="000D35E6">
        <w:rPr>
          <w:highlight w:val="white"/>
        </w:rPr>
        <w:t xml:space="preserve">        private string index;</w:t>
      </w:r>
    </w:p>
    <w:p w:rsidR="0012310F" w:rsidRPr="000D35E6" w:rsidRDefault="0012310F" w:rsidP="0012310F">
      <w:pPr>
        <w:pStyle w:val="afb"/>
        <w:rPr>
          <w:highlight w:val="white"/>
        </w:rPr>
      </w:pPr>
      <w:r w:rsidRPr="000D35E6">
        <w:rPr>
          <w:highlight w:val="white"/>
        </w:rPr>
        <w:t xml:space="preserve">        private string inputFileName;</w:t>
      </w:r>
    </w:p>
    <w:p w:rsidR="0012310F" w:rsidRPr="000D35E6" w:rsidRDefault="0012310F" w:rsidP="0012310F">
      <w:pPr>
        <w:pStyle w:val="afb"/>
        <w:rPr>
          <w:highlight w:val="white"/>
        </w:rPr>
      </w:pPr>
      <w:r w:rsidRPr="000D35E6">
        <w:rPr>
          <w:highlight w:val="white"/>
        </w:rPr>
        <w:t xml:space="preserve">        private string outputFileName;</w:t>
      </w:r>
    </w:p>
    <w:p w:rsidR="0012310F" w:rsidRPr="000D35E6" w:rsidRDefault="0012310F" w:rsidP="0012310F">
      <w:pPr>
        <w:pStyle w:val="afb"/>
        <w:rPr>
          <w:highlight w:val="white"/>
        </w:rPr>
      </w:pPr>
    </w:p>
    <w:p w:rsidR="0012310F" w:rsidRPr="000D35E6" w:rsidRDefault="0012310F" w:rsidP="0012310F">
      <w:pPr>
        <w:pStyle w:val="afb"/>
        <w:rPr>
          <w:highlight w:val="white"/>
        </w:rPr>
      </w:pPr>
      <w:r w:rsidRPr="000D35E6">
        <w:rPr>
          <w:highlight w:val="white"/>
        </w:rPr>
        <w:t xml:space="preserve">        public MystemProvider(string index, string mystemPath = @"mystem\mystem.exe")</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r w:rsidRPr="000D35E6">
        <w:rPr>
          <w:highlight w:val="white"/>
        </w:rPr>
        <w:t xml:space="preserve">            this.mystemPath = mystemPath;</w:t>
      </w:r>
    </w:p>
    <w:p w:rsidR="0012310F" w:rsidRPr="000D35E6" w:rsidRDefault="0012310F" w:rsidP="0012310F">
      <w:pPr>
        <w:pStyle w:val="afb"/>
        <w:rPr>
          <w:highlight w:val="white"/>
        </w:rPr>
      </w:pPr>
      <w:r w:rsidRPr="000D35E6">
        <w:rPr>
          <w:highlight w:val="white"/>
        </w:rPr>
        <w:t xml:space="preserve">            this.index = index;</w:t>
      </w:r>
    </w:p>
    <w:p w:rsidR="0012310F" w:rsidRPr="000D35E6" w:rsidRDefault="0012310F" w:rsidP="0012310F">
      <w:pPr>
        <w:pStyle w:val="afb"/>
        <w:rPr>
          <w:highlight w:val="white"/>
        </w:rPr>
      </w:pPr>
      <w:r w:rsidRPr="000D35E6">
        <w:rPr>
          <w:highlight w:val="white"/>
        </w:rPr>
        <w:t xml:space="preserve">            inputFileName = "tmp_input_" + index + ".txt";</w:t>
      </w:r>
    </w:p>
    <w:p w:rsidR="0012310F" w:rsidRPr="000D35E6" w:rsidRDefault="0012310F" w:rsidP="0012310F">
      <w:pPr>
        <w:pStyle w:val="afb"/>
        <w:rPr>
          <w:highlight w:val="white"/>
        </w:rPr>
      </w:pPr>
      <w:r w:rsidRPr="000D35E6">
        <w:rPr>
          <w:highlight w:val="white"/>
        </w:rPr>
        <w:t xml:space="preserve">            outputFileName = "tmp_output_" + index + ".json";</w:t>
      </w:r>
    </w:p>
    <w:p w:rsidR="0012310F" w:rsidRPr="000D35E6" w:rsidRDefault="0012310F" w:rsidP="0012310F">
      <w:pPr>
        <w:pStyle w:val="afb"/>
        <w:rPr>
          <w:highlight w:val="white"/>
          <w:lang w:val="ru-RU"/>
        </w:rPr>
      </w:pPr>
      <w:r w:rsidRPr="000D35E6">
        <w:rPr>
          <w:highlight w:val="white"/>
        </w:rPr>
        <w:t xml:space="preserve">        </w:t>
      </w:r>
      <w:r w:rsidRPr="000D35E6">
        <w:rPr>
          <w:highlight w:val="white"/>
          <w:lang w:val="ru-RU"/>
        </w:rPr>
        <w:t>}</w:t>
      </w:r>
    </w:p>
    <w:p w:rsidR="0012310F" w:rsidRPr="000D35E6" w:rsidRDefault="0012310F" w:rsidP="0012310F">
      <w:pPr>
        <w:pStyle w:val="afb"/>
        <w:rPr>
          <w:highlight w:val="white"/>
          <w:lang w:val="ru-RU"/>
        </w:rPr>
      </w:pPr>
    </w:p>
    <w:p w:rsidR="0012310F" w:rsidRPr="000D35E6" w:rsidRDefault="0012310F" w:rsidP="0012310F">
      <w:pPr>
        <w:pStyle w:val="afb"/>
        <w:rPr>
          <w:highlight w:val="white"/>
          <w:lang w:val="ru-RU"/>
        </w:rPr>
      </w:pPr>
      <w:r w:rsidRPr="000D35E6">
        <w:rPr>
          <w:highlight w:val="white"/>
          <w:lang w:val="ru-RU"/>
        </w:rPr>
        <w:t xml:space="preserve">        /// &lt;summary&gt;</w:t>
      </w:r>
    </w:p>
    <w:p w:rsidR="0012310F" w:rsidRPr="000D35E6" w:rsidRDefault="0012310F" w:rsidP="0012310F">
      <w:pPr>
        <w:pStyle w:val="afb"/>
        <w:rPr>
          <w:highlight w:val="white"/>
          <w:lang w:val="ru-RU"/>
        </w:rPr>
      </w:pPr>
      <w:r w:rsidRPr="000D35E6">
        <w:rPr>
          <w:highlight w:val="white"/>
          <w:lang w:val="ru-RU"/>
        </w:rPr>
        <w:t xml:space="preserve">        /// Парсинг json-файла результата выполнения mystem</w:t>
      </w:r>
    </w:p>
    <w:p w:rsidR="0012310F" w:rsidRPr="000D35E6" w:rsidRDefault="0012310F" w:rsidP="0012310F">
      <w:pPr>
        <w:pStyle w:val="afb"/>
        <w:rPr>
          <w:highlight w:val="white"/>
        </w:rPr>
      </w:pPr>
      <w:r w:rsidRPr="000D35E6">
        <w:rPr>
          <w:highlight w:val="white"/>
          <w:lang w:val="ru-RU"/>
        </w:rPr>
        <w:t xml:space="preserve">        </w:t>
      </w:r>
      <w:r w:rsidRPr="000D35E6">
        <w:rPr>
          <w:highlight w:val="white"/>
        </w:rPr>
        <w:t>/// &lt;/summary&gt;</w:t>
      </w:r>
    </w:p>
    <w:p w:rsidR="0012310F" w:rsidRPr="000D35E6" w:rsidRDefault="0012310F" w:rsidP="0012310F">
      <w:pPr>
        <w:pStyle w:val="afb"/>
        <w:rPr>
          <w:highlight w:val="white"/>
        </w:rPr>
      </w:pPr>
      <w:r w:rsidRPr="000D35E6">
        <w:rPr>
          <w:highlight w:val="white"/>
        </w:rPr>
        <w:t xml:space="preserve">        /// &lt;param name="srdr"&gt;&lt;/param&gt;</w:t>
      </w:r>
    </w:p>
    <w:p w:rsidR="0012310F" w:rsidRPr="000D35E6" w:rsidRDefault="0012310F" w:rsidP="0012310F">
      <w:pPr>
        <w:pStyle w:val="afb"/>
        <w:rPr>
          <w:highlight w:val="white"/>
        </w:rPr>
      </w:pPr>
      <w:r w:rsidRPr="000D35E6">
        <w:rPr>
          <w:highlight w:val="white"/>
        </w:rPr>
        <w:lastRenderedPageBreak/>
        <w:t xml:space="preserve">        /// &lt;returns&gt;&lt;/returns&gt;</w:t>
      </w:r>
    </w:p>
    <w:p w:rsidR="0012310F" w:rsidRPr="000D35E6" w:rsidRDefault="0012310F" w:rsidP="0012310F">
      <w:pPr>
        <w:pStyle w:val="afb"/>
        <w:rPr>
          <w:highlight w:val="white"/>
        </w:rPr>
      </w:pPr>
      <w:r w:rsidRPr="000D35E6">
        <w:rPr>
          <w:highlight w:val="white"/>
        </w:rPr>
        <w:t xml:space="preserve">        private List&lt;Lemm&gt; GetMystemResult(StreamReader srdr) </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r w:rsidRPr="000D35E6">
        <w:rPr>
          <w:highlight w:val="white"/>
        </w:rPr>
        <w:t xml:space="preserve">            List&lt;Lemm&gt; lemms = new List&lt;Lemm&gt;();</w:t>
      </w:r>
    </w:p>
    <w:p w:rsidR="0012310F" w:rsidRPr="000D35E6" w:rsidRDefault="0012310F" w:rsidP="0012310F">
      <w:pPr>
        <w:pStyle w:val="afb"/>
        <w:rPr>
          <w:highlight w:val="white"/>
        </w:rPr>
      </w:pPr>
      <w:r w:rsidRPr="000D35E6">
        <w:rPr>
          <w:highlight w:val="white"/>
        </w:rPr>
        <w:t xml:space="preserve">            DataContractJsonSerializer ser = new DataContractJsonSerializer(typeof(Lemm));</w:t>
      </w:r>
    </w:p>
    <w:p w:rsidR="0012310F" w:rsidRPr="000D35E6" w:rsidRDefault="0012310F" w:rsidP="0012310F">
      <w:pPr>
        <w:pStyle w:val="afb"/>
        <w:rPr>
          <w:highlight w:val="white"/>
        </w:rPr>
      </w:pPr>
    </w:p>
    <w:p w:rsidR="0012310F" w:rsidRPr="000D35E6" w:rsidRDefault="0012310F" w:rsidP="0012310F">
      <w:pPr>
        <w:pStyle w:val="afb"/>
        <w:rPr>
          <w:highlight w:val="white"/>
        </w:rPr>
      </w:pPr>
      <w:r w:rsidRPr="000D35E6">
        <w:rPr>
          <w:highlight w:val="white"/>
        </w:rPr>
        <w:t xml:space="preserve">            string line = srdr.ReadLine();</w:t>
      </w:r>
    </w:p>
    <w:p w:rsidR="0012310F" w:rsidRPr="000D35E6" w:rsidRDefault="0012310F" w:rsidP="0012310F">
      <w:pPr>
        <w:pStyle w:val="afb"/>
        <w:rPr>
          <w:highlight w:val="white"/>
        </w:rPr>
      </w:pPr>
      <w:r w:rsidRPr="000D35E6">
        <w:rPr>
          <w:highlight w:val="white"/>
        </w:rPr>
        <w:t xml:space="preserve">            while (!srdr.EndOfStream)</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r w:rsidRPr="000D35E6">
        <w:rPr>
          <w:highlight w:val="white"/>
        </w:rPr>
        <w:t xml:space="preserve">                Lemm obj = (Lemm)ser.ReadObject(new MemoryStream(Encoding.UTF8.GetBytes(line)));</w:t>
      </w:r>
    </w:p>
    <w:p w:rsidR="0012310F" w:rsidRPr="000D35E6" w:rsidRDefault="0012310F" w:rsidP="0012310F">
      <w:pPr>
        <w:pStyle w:val="afb"/>
        <w:rPr>
          <w:highlight w:val="white"/>
        </w:rPr>
      </w:pPr>
      <w:r w:rsidRPr="000D35E6">
        <w:rPr>
          <w:highlight w:val="white"/>
        </w:rPr>
        <w:t xml:space="preserve">                if (obj.analysis != null)</w:t>
      </w:r>
    </w:p>
    <w:p w:rsidR="0012310F" w:rsidRPr="000D35E6" w:rsidRDefault="0012310F" w:rsidP="0012310F">
      <w:pPr>
        <w:pStyle w:val="afb"/>
        <w:rPr>
          <w:highlight w:val="white"/>
        </w:rPr>
      </w:pPr>
      <w:r w:rsidRPr="000D35E6">
        <w:rPr>
          <w:highlight w:val="white"/>
        </w:rPr>
        <w:t xml:space="preserve">                    lemms.Add(obj);</w:t>
      </w:r>
    </w:p>
    <w:p w:rsidR="0012310F" w:rsidRPr="000D35E6" w:rsidRDefault="0012310F" w:rsidP="0012310F">
      <w:pPr>
        <w:pStyle w:val="afb"/>
        <w:rPr>
          <w:highlight w:val="white"/>
        </w:rPr>
      </w:pPr>
      <w:r w:rsidRPr="000D35E6">
        <w:rPr>
          <w:highlight w:val="white"/>
        </w:rPr>
        <w:t xml:space="preserve">                line = srdr.ReadLine();</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r w:rsidRPr="000D35E6">
        <w:rPr>
          <w:highlight w:val="white"/>
        </w:rPr>
        <w:t xml:space="preserve">            srdr.Close();</w:t>
      </w:r>
    </w:p>
    <w:p w:rsidR="0012310F" w:rsidRPr="000D35E6" w:rsidRDefault="0012310F" w:rsidP="0012310F">
      <w:pPr>
        <w:pStyle w:val="afb"/>
        <w:rPr>
          <w:highlight w:val="white"/>
        </w:rPr>
      </w:pPr>
    </w:p>
    <w:p w:rsidR="0012310F" w:rsidRPr="000D35E6" w:rsidRDefault="0012310F" w:rsidP="0012310F">
      <w:pPr>
        <w:pStyle w:val="afb"/>
        <w:rPr>
          <w:highlight w:val="white"/>
        </w:rPr>
      </w:pPr>
      <w:r w:rsidRPr="000D35E6">
        <w:rPr>
          <w:highlight w:val="white"/>
        </w:rPr>
        <w:t xml:space="preserve">            return lemms;</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p>
    <w:p w:rsidR="0012310F" w:rsidRPr="000D35E6" w:rsidRDefault="0012310F" w:rsidP="0012310F">
      <w:pPr>
        <w:pStyle w:val="afb"/>
        <w:rPr>
          <w:highlight w:val="white"/>
        </w:rPr>
      </w:pPr>
      <w:r w:rsidRPr="000D35E6">
        <w:rPr>
          <w:highlight w:val="white"/>
        </w:rPr>
        <w:t xml:space="preserve">        /// &lt;summary&gt;</w:t>
      </w:r>
    </w:p>
    <w:p w:rsidR="0012310F" w:rsidRPr="000D35E6" w:rsidRDefault="0012310F" w:rsidP="0012310F">
      <w:pPr>
        <w:pStyle w:val="afb"/>
        <w:rPr>
          <w:highlight w:val="white"/>
        </w:rPr>
      </w:pPr>
      <w:r w:rsidRPr="000D35E6">
        <w:rPr>
          <w:highlight w:val="white"/>
        </w:rPr>
        <w:t xml:space="preserve">        /// </w:t>
      </w:r>
      <w:r w:rsidRPr="000D35E6">
        <w:rPr>
          <w:highlight w:val="white"/>
          <w:lang w:val="ru-RU"/>
        </w:rPr>
        <w:t>Запуск</w:t>
      </w:r>
      <w:r w:rsidRPr="000D35E6">
        <w:rPr>
          <w:highlight w:val="white"/>
        </w:rPr>
        <w:t xml:space="preserve"> mystem.exe</w:t>
      </w:r>
    </w:p>
    <w:p w:rsidR="0012310F" w:rsidRPr="000D35E6" w:rsidRDefault="0012310F" w:rsidP="0012310F">
      <w:pPr>
        <w:pStyle w:val="afb"/>
        <w:rPr>
          <w:highlight w:val="white"/>
        </w:rPr>
      </w:pPr>
      <w:r w:rsidRPr="000D35E6">
        <w:rPr>
          <w:highlight w:val="white"/>
        </w:rPr>
        <w:t xml:space="preserve">        /// &lt;/summary&gt;</w:t>
      </w:r>
    </w:p>
    <w:p w:rsidR="0012310F" w:rsidRPr="000D35E6" w:rsidRDefault="0012310F" w:rsidP="0012310F">
      <w:pPr>
        <w:pStyle w:val="afb"/>
        <w:rPr>
          <w:highlight w:val="white"/>
        </w:rPr>
      </w:pPr>
      <w:r w:rsidRPr="000D35E6">
        <w:rPr>
          <w:highlight w:val="white"/>
        </w:rPr>
        <w:t xml:space="preserve">        public List&lt;Lemm&gt; LaunchMystem(List&lt;string&gt; lines, string flags = "-cgin --format json")</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r w:rsidRPr="000D35E6">
        <w:rPr>
          <w:highlight w:val="white"/>
        </w:rPr>
        <w:t xml:space="preserve">            Console.WriteLine(inputFileName);</w:t>
      </w:r>
    </w:p>
    <w:p w:rsidR="0012310F" w:rsidRPr="000D35E6" w:rsidRDefault="0012310F" w:rsidP="0012310F">
      <w:pPr>
        <w:pStyle w:val="afb"/>
        <w:rPr>
          <w:highlight w:val="white"/>
        </w:rPr>
      </w:pPr>
      <w:r w:rsidRPr="000D35E6">
        <w:rPr>
          <w:highlight w:val="white"/>
        </w:rPr>
        <w:t xml:space="preserve">            FileHelper.WriteFile(lines, inputFileName);</w:t>
      </w:r>
    </w:p>
    <w:p w:rsidR="0012310F" w:rsidRPr="000D35E6" w:rsidRDefault="0012310F" w:rsidP="0012310F">
      <w:pPr>
        <w:pStyle w:val="afb"/>
        <w:rPr>
          <w:highlight w:val="white"/>
        </w:rPr>
      </w:pPr>
    </w:p>
    <w:p w:rsidR="0012310F" w:rsidRPr="000D35E6" w:rsidRDefault="0012310F" w:rsidP="0012310F">
      <w:pPr>
        <w:pStyle w:val="afb"/>
        <w:rPr>
          <w:highlight w:val="white"/>
        </w:rPr>
      </w:pPr>
      <w:r w:rsidRPr="000D35E6">
        <w:rPr>
          <w:highlight w:val="white"/>
        </w:rPr>
        <w:t xml:space="preserve">            Process process = new Process()</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r w:rsidRPr="000D35E6">
        <w:rPr>
          <w:highlight w:val="white"/>
        </w:rPr>
        <w:t xml:space="preserve">                StartInfo = new ProcessStartInfo()</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r w:rsidRPr="000D35E6">
        <w:rPr>
          <w:highlight w:val="white"/>
        </w:rPr>
        <w:t xml:space="preserve">                    Arguments = String.Format("{0} {1} {2}", flags, inputFileName, outputFileName),</w:t>
      </w:r>
    </w:p>
    <w:p w:rsidR="0012310F" w:rsidRPr="000D35E6" w:rsidRDefault="0012310F" w:rsidP="0012310F">
      <w:pPr>
        <w:pStyle w:val="afb"/>
        <w:rPr>
          <w:highlight w:val="white"/>
        </w:rPr>
      </w:pPr>
      <w:r w:rsidRPr="000D35E6">
        <w:rPr>
          <w:highlight w:val="white"/>
        </w:rPr>
        <w:t xml:space="preserve">                    FileName = mystemPath,</w:t>
      </w:r>
    </w:p>
    <w:p w:rsidR="0012310F" w:rsidRPr="000D35E6" w:rsidRDefault="0012310F" w:rsidP="0012310F">
      <w:pPr>
        <w:pStyle w:val="afb"/>
        <w:rPr>
          <w:highlight w:val="white"/>
        </w:rPr>
      </w:pPr>
      <w:r w:rsidRPr="000D35E6">
        <w:rPr>
          <w:highlight w:val="white"/>
        </w:rPr>
        <w:t xml:space="preserve">                    UseShellExecute = false,</w:t>
      </w:r>
    </w:p>
    <w:p w:rsidR="0012310F" w:rsidRPr="000D35E6" w:rsidRDefault="0012310F" w:rsidP="0012310F">
      <w:pPr>
        <w:pStyle w:val="afb"/>
        <w:rPr>
          <w:highlight w:val="white"/>
        </w:rPr>
      </w:pPr>
      <w:r w:rsidRPr="000D35E6">
        <w:rPr>
          <w:highlight w:val="white"/>
        </w:rPr>
        <w:t xml:space="preserve">                    CreateNoWindow = true</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r w:rsidRPr="000D35E6">
        <w:rPr>
          <w:highlight w:val="white"/>
        </w:rPr>
        <w:t xml:space="preserve">            process.Start();</w:t>
      </w:r>
    </w:p>
    <w:p w:rsidR="0012310F" w:rsidRPr="000D35E6" w:rsidRDefault="0012310F" w:rsidP="0012310F">
      <w:pPr>
        <w:pStyle w:val="afb"/>
        <w:rPr>
          <w:highlight w:val="white"/>
        </w:rPr>
      </w:pPr>
      <w:r w:rsidRPr="000D35E6">
        <w:rPr>
          <w:highlight w:val="white"/>
        </w:rPr>
        <w:t xml:space="preserve">            process.WaitForExit();</w:t>
      </w:r>
    </w:p>
    <w:p w:rsidR="0012310F" w:rsidRPr="000D35E6" w:rsidRDefault="0012310F" w:rsidP="0012310F">
      <w:pPr>
        <w:pStyle w:val="afb"/>
        <w:rPr>
          <w:highlight w:val="white"/>
        </w:rPr>
      </w:pPr>
    </w:p>
    <w:p w:rsidR="0012310F" w:rsidRPr="000D35E6" w:rsidRDefault="0012310F" w:rsidP="0012310F">
      <w:pPr>
        <w:pStyle w:val="afb"/>
        <w:rPr>
          <w:highlight w:val="white"/>
        </w:rPr>
      </w:pPr>
      <w:r w:rsidRPr="000D35E6">
        <w:rPr>
          <w:highlight w:val="white"/>
        </w:rPr>
        <w:t xml:space="preserve">            List&lt;Lemm&gt; lemms = GetMystemResult(new StreamReader(outputFileName));</w:t>
      </w:r>
    </w:p>
    <w:p w:rsidR="0012310F" w:rsidRPr="000D35E6" w:rsidRDefault="0012310F" w:rsidP="0012310F">
      <w:pPr>
        <w:pStyle w:val="afb"/>
        <w:rPr>
          <w:highlight w:val="white"/>
        </w:rPr>
      </w:pPr>
    </w:p>
    <w:p w:rsidR="0012310F" w:rsidRPr="000D35E6" w:rsidRDefault="0012310F" w:rsidP="0012310F">
      <w:pPr>
        <w:pStyle w:val="afb"/>
        <w:rPr>
          <w:highlight w:val="white"/>
        </w:rPr>
      </w:pPr>
      <w:r w:rsidRPr="000D35E6">
        <w:rPr>
          <w:highlight w:val="white"/>
        </w:rPr>
        <w:t xml:space="preserve">            FileHelper.DeleteFile(inputFileName);</w:t>
      </w:r>
    </w:p>
    <w:p w:rsidR="0012310F" w:rsidRPr="000D35E6" w:rsidRDefault="0012310F" w:rsidP="0012310F">
      <w:pPr>
        <w:pStyle w:val="afb"/>
        <w:rPr>
          <w:highlight w:val="white"/>
        </w:rPr>
      </w:pPr>
      <w:r w:rsidRPr="000D35E6">
        <w:rPr>
          <w:highlight w:val="white"/>
        </w:rPr>
        <w:t xml:space="preserve">            FileHelper.DeleteFile(outputFileName);</w:t>
      </w:r>
    </w:p>
    <w:p w:rsidR="0012310F" w:rsidRPr="000D35E6" w:rsidRDefault="0012310F" w:rsidP="0012310F">
      <w:pPr>
        <w:pStyle w:val="afb"/>
        <w:rPr>
          <w:highlight w:val="white"/>
        </w:rPr>
      </w:pPr>
    </w:p>
    <w:p w:rsidR="0012310F" w:rsidRPr="000D35E6" w:rsidRDefault="0012310F" w:rsidP="0012310F">
      <w:pPr>
        <w:pStyle w:val="afb"/>
        <w:rPr>
          <w:highlight w:val="white"/>
        </w:rPr>
      </w:pPr>
      <w:r w:rsidRPr="000D35E6">
        <w:rPr>
          <w:highlight w:val="white"/>
        </w:rPr>
        <w:t xml:space="preserve">            return lemms;</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r w:rsidRPr="000D35E6">
        <w:rPr>
          <w:highlight w:val="white"/>
        </w:rPr>
        <w:t xml:space="preserve">    }</w:t>
      </w:r>
    </w:p>
    <w:p w:rsidR="0012310F" w:rsidRDefault="0012310F" w:rsidP="0012310F">
      <w:pPr>
        <w:pStyle w:val="afb"/>
      </w:pPr>
      <w:r w:rsidRPr="000D35E6">
        <w:rPr>
          <w:highlight w:val="white"/>
        </w:rPr>
        <w:t>}</w:t>
      </w:r>
    </w:p>
    <w:p w:rsidR="0012310F" w:rsidRPr="000D35E6" w:rsidRDefault="0012310F" w:rsidP="0012310F">
      <w:pPr>
        <w:pStyle w:val="afb"/>
      </w:pPr>
    </w:p>
    <w:p w:rsidR="0012310F" w:rsidRDefault="0012310F" w:rsidP="0012310F">
      <w:pPr>
        <w:pStyle w:val="af5"/>
        <w:ind w:firstLine="0"/>
        <w:rPr>
          <w:b/>
        </w:rPr>
      </w:pPr>
      <w:r>
        <w:rPr>
          <w:b/>
          <w:lang w:val="ru-RU"/>
        </w:rPr>
        <w:t>Модуль</w:t>
      </w:r>
      <w:r>
        <w:rPr>
          <w:b/>
        </w:rPr>
        <w:t xml:space="preserve"> </w:t>
      </w:r>
      <w:r w:rsidRPr="000D35E6">
        <w:rPr>
          <w:b/>
        </w:rPr>
        <w:t>StatisticsAnalysis.cs</w:t>
      </w:r>
    </w:p>
    <w:p w:rsidR="0012310F" w:rsidRPr="00913191" w:rsidRDefault="0012310F" w:rsidP="0012310F">
      <w:pPr>
        <w:pStyle w:val="afb"/>
        <w:rPr>
          <w:highlight w:val="white"/>
        </w:rPr>
      </w:pPr>
      <w:r w:rsidRPr="00913191">
        <w:rPr>
          <w:highlight w:val="white"/>
        </w:rPr>
        <w:t>namespace CoreLib</w:t>
      </w:r>
    </w:p>
    <w:p w:rsidR="0012310F" w:rsidRPr="00D16ACE" w:rsidRDefault="0012310F" w:rsidP="0012310F">
      <w:pPr>
        <w:pStyle w:val="afb"/>
        <w:rPr>
          <w:highlight w:val="white"/>
        </w:rPr>
      </w:pPr>
      <w:r w:rsidRPr="00D16ACE">
        <w:rPr>
          <w:highlight w:val="white"/>
        </w:rPr>
        <w:t>{</w:t>
      </w:r>
    </w:p>
    <w:p w:rsidR="0012310F" w:rsidRPr="000D35E6" w:rsidRDefault="0012310F" w:rsidP="0012310F">
      <w:pPr>
        <w:pStyle w:val="afb"/>
        <w:rPr>
          <w:highlight w:val="white"/>
          <w:lang w:val="ru-RU"/>
        </w:rPr>
      </w:pPr>
      <w:r w:rsidRPr="00D16ACE">
        <w:rPr>
          <w:highlight w:val="white"/>
        </w:rPr>
        <w:t xml:space="preserve">    </w:t>
      </w:r>
      <w:r w:rsidRPr="000D35E6">
        <w:rPr>
          <w:highlight w:val="white"/>
          <w:lang w:val="ru-RU"/>
        </w:rPr>
        <w:t>/// &lt;summary&gt;</w:t>
      </w:r>
    </w:p>
    <w:p w:rsidR="0012310F" w:rsidRPr="000D35E6" w:rsidRDefault="0012310F" w:rsidP="0012310F">
      <w:pPr>
        <w:pStyle w:val="afb"/>
        <w:rPr>
          <w:highlight w:val="white"/>
          <w:lang w:val="ru-RU"/>
        </w:rPr>
      </w:pPr>
      <w:r w:rsidRPr="000D35E6">
        <w:rPr>
          <w:highlight w:val="white"/>
          <w:lang w:val="ru-RU"/>
        </w:rPr>
        <w:t xml:space="preserve">    /// Статистический анализ текстов</w:t>
      </w:r>
    </w:p>
    <w:p w:rsidR="0012310F" w:rsidRPr="00913191" w:rsidRDefault="0012310F" w:rsidP="0012310F">
      <w:pPr>
        <w:pStyle w:val="afb"/>
        <w:rPr>
          <w:highlight w:val="white"/>
          <w:lang w:val="ru-RU"/>
        </w:rPr>
      </w:pPr>
      <w:r w:rsidRPr="000D35E6">
        <w:rPr>
          <w:highlight w:val="white"/>
          <w:lang w:val="ru-RU"/>
        </w:rPr>
        <w:t xml:space="preserve">    </w:t>
      </w:r>
      <w:r w:rsidRPr="00913191">
        <w:rPr>
          <w:highlight w:val="white"/>
          <w:lang w:val="ru-RU"/>
        </w:rPr>
        <w:t>/// &lt;/</w:t>
      </w:r>
      <w:r w:rsidRPr="000D35E6">
        <w:rPr>
          <w:highlight w:val="white"/>
        </w:rPr>
        <w:t>summary</w:t>
      </w:r>
      <w:r w:rsidRPr="00913191">
        <w:rPr>
          <w:highlight w:val="white"/>
          <w:lang w:val="ru-RU"/>
        </w:rPr>
        <w:t>&gt;</w:t>
      </w:r>
    </w:p>
    <w:p w:rsidR="0012310F" w:rsidRPr="000D35E6" w:rsidRDefault="0012310F" w:rsidP="0012310F">
      <w:pPr>
        <w:pStyle w:val="afb"/>
        <w:rPr>
          <w:highlight w:val="white"/>
        </w:rPr>
      </w:pPr>
      <w:r w:rsidRPr="00913191">
        <w:rPr>
          <w:highlight w:val="white"/>
          <w:lang w:val="ru-RU"/>
        </w:rPr>
        <w:t xml:space="preserve">    </w:t>
      </w:r>
      <w:r w:rsidRPr="000D35E6">
        <w:rPr>
          <w:highlight w:val="white"/>
        </w:rPr>
        <w:t>public static class StatisticsAnalysis</w:t>
      </w:r>
    </w:p>
    <w:p w:rsidR="0012310F" w:rsidRPr="000D35E6" w:rsidRDefault="0012310F" w:rsidP="0012310F">
      <w:pPr>
        <w:pStyle w:val="afb"/>
        <w:rPr>
          <w:highlight w:val="white"/>
        </w:rPr>
      </w:pPr>
      <w:r w:rsidRPr="000D35E6">
        <w:rPr>
          <w:highlight w:val="white"/>
        </w:rPr>
        <w:t xml:space="preserve">    {</w:t>
      </w:r>
    </w:p>
    <w:p w:rsidR="0012310F" w:rsidRPr="00913191" w:rsidRDefault="0012310F" w:rsidP="0012310F">
      <w:pPr>
        <w:pStyle w:val="afb"/>
        <w:rPr>
          <w:highlight w:val="white"/>
        </w:rPr>
      </w:pPr>
      <w:r w:rsidRPr="000D35E6">
        <w:rPr>
          <w:highlight w:val="white"/>
        </w:rPr>
        <w:t xml:space="preserve">        </w:t>
      </w:r>
      <w:r w:rsidRPr="00913191">
        <w:rPr>
          <w:highlight w:val="white"/>
        </w:rPr>
        <w:t xml:space="preserve">#region </w:t>
      </w:r>
      <w:r w:rsidRPr="000D35E6">
        <w:rPr>
          <w:highlight w:val="white"/>
          <w:lang w:val="ru-RU"/>
        </w:rPr>
        <w:t>Однословия</w:t>
      </w:r>
    </w:p>
    <w:p w:rsidR="0012310F" w:rsidRPr="000D35E6" w:rsidRDefault="0012310F" w:rsidP="0012310F">
      <w:pPr>
        <w:pStyle w:val="afb"/>
        <w:rPr>
          <w:highlight w:val="white"/>
          <w:lang w:val="ru-RU"/>
        </w:rPr>
      </w:pPr>
      <w:r w:rsidRPr="00913191">
        <w:rPr>
          <w:highlight w:val="white"/>
        </w:rPr>
        <w:t xml:space="preserve">        </w:t>
      </w:r>
      <w:r w:rsidRPr="000D35E6">
        <w:rPr>
          <w:highlight w:val="white"/>
          <w:lang w:val="ru-RU"/>
        </w:rPr>
        <w:t>/// &lt;summary&gt;</w:t>
      </w:r>
    </w:p>
    <w:p w:rsidR="0012310F" w:rsidRPr="000D35E6" w:rsidRDefault="0012310F" w:rsidP="0012310F">
      <w:pPr>
        <w:pStyle w:val="afb"/>
        <w:rPr>
          <w:highlight w:val="white"/>
          <w:lang w:val="ru-RU"/>
        </w:rPr>
      </w:pPr>
      <w:r w:rsidRPr="000D35E6">
        <w:rPr>
          <w:highlight w:val="white"/>
          <w:lang w:val="ru-RU"/>
        </w:rPr>
        <w:t xml:space="preserve">        /// Получение частотного словаря (слова)</w:t>
      </w:r>
    </w:p>
    <w:p w:rsidR="0012310F" w:rsidRPr="000D35E6" w:rsidRDefault="0012310F" w:rsidP="0012310F">
      <w:pPr>
        <w:pStyle w:val="afb"/>
        <w:rPr>
          <w:highlight w:val="white"/>
        </w:rPr>
      </w:pPr>
      <w:r w:rsidRPr="000D35E6">
        <w:rPr>
          <w:highlight w:val="white"/>
          <w:lang w:val="ru-RU"/>
        </w:rPr>
        <w:t xml:space="preserve">        </w:t>
      </w:r>
      <w:r w:rsidRPr="000D35E6">
        <w:rPr>
          <w:highlight w:val="white"/>
        </w:rPr>
        <w:t>/// &lt;/summary&gt;</w:t>
      </w:r>
    </w:p>
    <w:p w:rsidR="0012310F" w:rsidRPr="000D35E6" w:rsidRDefault="0012310F" w:rsidP="0012310F">
      <w:pPr>
        <w:pStyle w:val="afb"/>
        <w:rPr>
          <w:highlight w:val="white"/>
        </w:rPr>
      </w:pPr>
      <w:r w:rsidRPr="000D35E6">
        <w:rPr>
          <w:highlight w:val="white"/>
        </w:rPr>
        <w:t xml:space="preserve">        /// &lt;param name="words"&gt;&lt;/param&gt;</w:t>
      </w:r>
    </w:p>
    <w:p w:rsidR="0012310F" w:rsidRPr="000D35E6" w:rsidRDefault="0012310F" w:rsidP="0012310F">
      <w:pPr>
        <w:pStyle w:val="afb"/>
        <w:rPr>
          <w:highlight w:val="white"/>
        </w:rPr>
      </w:pPr>
      <w:r w:rsidRPr="000D35E6">
        <w:rPr>
          <w:highlight w:val="white"/>
        </w:rPr>
        <w:t xml:space="preserve">        /// &lt;returns&gt;&lt;/returns&gt;</w:t>
      </w:r>
    </w:p>
    <w:p w:rsidR="0012310F" w:rsidRPr="000D35E6" w:rsidRDefault="0012310F" w:rsidP="0012310F">
      <w:pPr>
        <w:pStyle w:val="afb"/>
        <w:rPr>
          <w:highlight w:val="white"/>
        </w:rPr>
      </w:pPr>
      <w:r w:rsidRPr="000D35E6">
        <w:rPr>
          <w:highlight w:val="white"/>
        </w:rPr>
        <w:t xml:space="preserve">        public static Dictionary&lt;string, double&gt; GetFrequencyDictionary(List&lt;string&gt; words)</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r w:rsidRPr="000D35E6">
        <w:rPr>
          <w:highlight w:val="white"/>
        </w:rPr>
        <w:t xml:space="preserve">            return</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r w:rsidRPr="000D35E6">
        <w:rPr>
          <w:highlight w:val="white"/>
        </w:rPr>
        <w:lastRenderedPageBreak/>
        <w:t xml:space="preserve">                    from i in words</w:t>
      </w:r>
    </w:p>
    <w:p w:rsidR="0012310F" w:rsidRPr="000D35E6" w:rsidRDefault="0012310F" w:rsidP="0012310F">
      <w:pPr>
        <w:pStyle w:val="afb"/>
        <w:rPr>
          <w:highlight w:val="white"/>
        </w:rPr>
      </w:pPr>
      <w:r w:rsidRPr="000D35E6">
        <w:rPr>
          <w:highlight w:val="white"/>
        </w:rPr>
        <w:t xml:space="preserve">                    group i by i into grp</w:t>
      </w:r>
    </w:p>
    <w:p w:rsidR="0012310F" w:rsidRPr="000D35E6" w:rsidRDefault="0012310F" w:rsidP="0012310F">
      <w:pPr>
        <w:pStyle w:val="afb"/>
        <w:rPr>
          <w:highlight w:val="white"/>
        </w:rPr>
      </w:pPr>
      <w:r w:rsidRPr="000D35E6">
        <w:rPr>
          <w:highlight w:val="white"/>
        </w:rPr>
        <w:t xml:space="preserve">                    select new { word = grp.Key, count = (double) grp.Count() }</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r w:rsidRPr="000D35E6">
        <w:rPr>
          <w:highlight w:val="white"/>
        </w:rPr>
        <w:t xml:space="preserve">                .ToDictionary(i =&gt; i.word, i =&gt; i.count);</w:t>
      </w:r>
    </w:p>
    <w:p w:rsidR="0012310F" w:rsidRPr="000D35E6" w:rsidRDefault="0012310F" w:rsidP="0012310F">
      <w:pPr>
        <w:pStyle w:val="afb"/>
        <w:rPr>
          <w:highlight w:val="white"/>
          <w:lang w:val="ru-RU"/>
        </w:rPr>
      </w:pPr>
      <w:r w:rsidRPr="000D35E6">
        <w:rPr>
          <w:highlight w:val="white"/>
        </w:rPr>
        <w:t xml:space="preserve">        </w:t>
      </w:r>
      <w:r w:rsidRPr="000D35E6">
        <w:rPr>
          <w:highlight w:val="white"/>
          <w:lang w:val="ru-RU"/>
        </w:rPr>
        <w:t>}</w:t>
      </w:r>
    </w:p>
    <w:p w:rsidR="0012310F" w:rsidRPr="000D35E6" w:rsidRDefault="0012310F" w:rsidP="0012310F">
      <w:pPr>
        <w:pStyle w:val="afb"/>
        <w:rPr>
          <w:highlight w:val="white"/>
          <w:lang w:val="ru-RU"/>
        </w:rPr>
      </w:pPr>
      <w:r w:rsidRPr="000D35E6">
        <w:rPr>
          <w:highlight w:val="white"/>
          <w:lang w:val="ru-RU"/>
        </w:rPr>
        <w:t xml:space="preserve">        </w:t>
      </w:r>
    </w:p>
    <w:p w:rsidR="0012310F" w:rsidRPr="000D35E6" w:rsidRDefault="0012310F" w:rsidP="0012310F">
      <w:pPr>
        <w:pStyle w:val="afb"/>
        <w:rPr>
          <w:highlight w:val="white"/>
          <w:lang w:val="ru-RU"/>
        </w:rPr>
      </w:pPr>
      <w:r w:rsidRPr="000D35E6">
        <w:rPr>
          <w:highlight w:val="white"/>
          <w:lang w:val="ru-RU"/>
        </w:rPr>
        <w:t xml:space="preserve">        /// &lt;summary&gt;</w:t>
      </w:r>
    </w:p>
    <w:p w:rsidR="0012310F" w:rsidRPr="000D35E6" w:rsidRDefault="0012310F" w:rsidP="0012310F">
      <w:pPr>
        <w:pStyle w:val="afb"/>
        <w:rPr>
          <w:highlight w:val="white"/>
          <w:lang w:val="ru-RU"/>
        </w:rPr>
      </w:pPr>
      <w:r w:rsidRPr="000D35E6">
        <w:rPr>
          <w:highlight w:val="white"/>
          <w:lang w:val="ru-RU"/>
        </w:rPr>
        <w:t xml:space="preserve">        /// Метод TF (Абсолютная частота встречаемости слова в тексте)</w:t>
      </w:r>
    </w:p>
    <w:p w:rsidR="0012310F" w:rsidRPr="000D35E6" w:rsidRDefault="0012310F" w:rsidP="0012310F">
      <w:pPr>
        <w:pStyle w:val="afb"/>
        <w:rPr>
          <w:highlight w:val="white"/>
        </w:rPr>
      </w:pPr>
      <w:r w:rsidRPr="000D35E6">
        <w:rPr>
          <w:highlight w:val="white"/>
          <w:lang w:val="ru-RU"/>
        </w:rPr>
        <w:t xml:space="preserve">        </w:t>
      </w:r>
      <w:r w:rsidRPr="000D35E6">
        <w:rPr>
          <w:highlight w:val="white"/>
        </w:rPr>
        <w:t>/// &lt;/summary&gt;</w:t>
      </w:r>
    </w:p>
    <w:p w:rsidR="0012310F" w:rsidRPr="000D35E6" w:rsidRDefault="0012310F" w:rsidP="0012310F">
      <w:pPr>
        <w:pStyle w:val="afb"/>
        <w:rPr>
          <w:highlight w:val="white"/>
        </w:rPr>
      </w:pPr>
      <w:r w:rsidRPr="000D35E6">
        <w:rPr>
          <w:highlight w:val="white"/>
        </w:rPr>
        <w:t xml:space="preserve">        /// &lt;param name="words"&gt;&lt;/param&gt;</w:t>
      </w:r>
    </w:p>
    <w:p w:rsidR="0012310F" w:rsidRPr="000D35E6" w:rsidRDefault="0012310F" w:rsidP="0012310F">
      <w:pPr>
        <w:pStyle w:val="afb"/>
        <w:rPr>
          <w:highlight w:val="white"/>
        </w:rPr>
      </w:pPr>
      <w:r w:rsidRPr="000D35E6">
        <w:rPr>
          <w:highlight w:val="white"/>
        </w:rPr>
        <w:t xml:space="preserve">        /// &lt;param name="count"&gt;&lt;/param&gt;</w:t>
      </w:r>
    </w:p>
    <w:p w:rsidR="0012310F" w:rsidRPr="000D35E6" w:rsidRDefault="0012310F" w:rsidP="0012310F">
      <w:pPr>
        <w:pStyle w:val="afb"/>
        <w:rPr>
          <w:highlight w:val="white"/>
        </w:rPr>
      </w:pPr>
      <w:r w:rsidRPr="000D35E6">
        <w:rPr>
          <w:highlight w:val="white"/>
        </w:rPr>
        <w:t xml:space="preserve">        /// &lt;returns&gt;&lt;/returns&gt;</w:t>
      </w:r>
    </w:p>
    <w:p w:rsidR="0012310F" w:rsidRPr="000D35E6" w:rsidRDefault="0012310F" w:rsidP="0012310F">
      <w:pPr>
        <w:pStyle w:val="afb"/>
        <w:rPr>
          <w:highlight w:val="white"/>
        </w:rPr>
      </w:pPr>
      <w:r w:rsidRPr="000D35E6">
        <w:rPr>
          <w:highlight w:val="white"/>
        </w:rPr>
        <w:t xml:space="preserve">        public static Dictionary&lt;string, double&gt; GetTF(Dictionary&lt;string, double&gt; words, int count)</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r w:rsidRPr="000D35E6">
        <w:rPr>
          <w:highlight w:val="white"/>
        </w:rPr>
        <w:t xml:space="preserve">            return words.ToDictionary(i =&gt; i.Key, i =&gt; ((double)i.Value / count));</w:t>
      </w:r>
    </w:p>
    <w:p w:rsidR="0012310F" w:rsidRPr="000D35E6" w:rsidRDefault="0012310F" w:rsidP="0012310F">
      <w:pPr>
        <w:pStyle w:val="afb"/>
        <w:rPr>
          <w:highlight w:val="white"/>
          <w:lang w:val="ru-RU"/>
        </w:rPr>
      </w:pPr>
      <w:r w:rsidRPr="000D35E6">
        <w:rPr>
          <w:highlight w:val="white"/>
        </w:rPr>
        <w:t xml:space="preserve">        </w:t>
      </w:r>
      <w:r w:rsidRPr="000D35E6">
        <w:rPr>
          <w:highlight w:val="white"/>
          <w:lang w:val="ru-RU"/>
        </w:rPr>
        <w:t>}</w:t>
      </w:r>
    </w:p>
    <w:p w:rsidR="0012310F" w:rsidRPr="000D35E6" w:rsidRDefault="0012310F" w:rsidP="0012310F">
      <w:pPr>
        <w:pStyle w:val="afb"/>
        <w:rPr>
          <w:highlight w:val="white"/>
          <w:lang w:val="ru-RU"/>
        </w:rPr>
      </w:pPr>
    </w:p>
    <w:p w:rsidR="0012310F" w:rsidRPr="000D35E6" w:rsidRDefault="0012310F" w:rsidP="0012310F">
      <w:pPr>
        <w:pStyle w:val="afb"/>
        <w:rPr>
          <w:highlight w:val="white"/>
          <w:lang w:val="ru-RU"/>
        </w:rPr>
      </w:pPr>
      <w:r w:rsidRPr="000D35E6">
        <w:rPr>
          <w:highlight w:val="white"/>
          <w:lang w:val="ru-RU"/>
        </w:rPr>
        <w:t xml:space="preserve">        /// &lt;summary&gt;</w:t>
      </w:r>
    </w:p>
    <w:p w:rsidR="0012310F" w:rsidRPr="000D35E6" w:rsidRDefault="0012310F" w:rsidP="0012310F">
      <w:pPr>
        <w:pStyle w:val="afb"/>
        <w:rPr>
          <w:highlight w:val="white"/>
          <w:lang w:val="ru-RU"/>
        </w:rPr>
      </w:pPr>
      <w:r w:rsidRPr="000D35E6">
        <w:rPr>
          <w:highlight w:val="white"/>
          <w:lang w:val="ru-RU"/>
        </w:rPr>
        <w:t xml:space="preserve">        /// Метод TFxIDF (наиболее статистически значимые однословия)</w:t>
      </w:r>
    </w:p>
    <w:p w:rsidR="0012310F" w:rsidRPr="000D35E6" w:rsidRDefault="0012310F" w:rsidP="0012310F">
      <w:pPr>
        <w:pStyle w:val="afb"/>
        <w:rPr>
          <w:highlight w:val="white"/>
        </w:rPr>
      </w:pPr>
      <w:r w:rsidRPr="000D35E6">
        <w:rPr>
          <w:highlight w:val="white"/>
          <w:lang w:val="ru-RU"/>
        </w:rPr>
        <w:t xml:space="preserve">        </w:t>
      </w:r>
      <w:r w:rsidRPr="000D35E6">
        <w:rPr>
          <w:highlight w:val="white"/>
        </w:rPr>
        <w:t>/// &lt;/summary&gt;</w:t>
      </w:r>
    </w:p>
    <w:p w:rsidR="0012310F" w:rsidRPr="000D35E6" w:rsidRDefault="0012310F" w:rsidP="0012310F">
      <w:pPr>
        <w:pStyle w:val="afb"/>
        <w:rPr>
          <w:highlight w:val="white"/>
        </w:rPr>
      </w:pPr>
      <w:r w:rsidRPr="000D35E6">
        <w:rPr>
          <w:highlight w:val="white"/>
        </w:rPr>
        <w:t xml:space="preserve">        /// &lt;param name="ccSize"&gt;&lt;/param&gt;</w:t>
      </w:r>
    </w:p>
    <w:p w:rsidR="0012310F" w:rsidRPr="000D35E6" w:rsidRDefault="0012310F" w:rsidP="0012310F">
      <w:pPr>
        <w:pStyle w:val="afb"/>
        <w:rPr>
          <w:highlight w:val="white"/>
        </w:rPr>
      </w:pPr>
      <w:r w:rsidRPr="000D35E6">
        <w:rPr>
          <w:highlight w:val="white"/>
        </w:rPr>
        <w:t xml:space="preserve">        /// &lt;param name="tf_dictionary"&gt;&lt;/param&gt;</w:t>
      </w:r>
    </w:p>
    <w:p w:rsidR="0012310F" w:rsidRPr="000D35E6" w:rsidRDefault="0012310F" w:rsidP="0012310F">
      <w:pPr>
        <w:pStyle w:val="afb"/>
        <w:rPr>
          <w:highlight w:val="white"/>
        </w:rPr>
      </w:pPr>
      <w:r w:rsidRPr="000D35E6">
        <w:rPr>
          <w:highlight w:val="white"/>
        </w:rPr>
        <w:t xml:space="preserve">        /// &lt;param name="docNumber"&gt;&lt;/param&gt;</w:t>
      </w:r>
    </w:p>
    <w:p w:rsidR="0012310F" w:rsidRPr="000D35E6" w:rsidRDefault="0012310F" w:rsidP="0012310F">
      <w:pPr>
        <w:pStyle w:val="afb"/>
        <w:rPr>
          <w:highlight w:val="white"/>
        </w:rPr>
      </w:pPr>
      <w:r w:rsidRPr="000D35E6">
        <w:rPr>
          <w:highlight w:val="white"/>
        </w:rPr>
        <w:t xml:space="preserve">        /// &lt;returns&gt;&lt;/returns&gt;</w:t>
      </w:r>
    </w:p>
    <w:p w:rsidR="0012310F" w:rsidRPr="000D35E6" w:rsidRDefault="0012310F" w:rsidP="0012310F">
      <w:pPr>
        <w:pStyle w:val="afb"/>
        <w:rPr>
          <w:highlight w:val="white"/>
        </w:rPr>
      </w:pPr>
      <w:r w:rsidRPr="000D35E6">
        <w:rPr>
          <w:highlight w:val="white"/>
        </w:rPr>
        <w:t xml:space="preserve">        public static Dictionary&lt;string, double&gt; GetTF_IDF(int ccSize, Dictionary&lt;string, double&gt; tf_dictionary, int docNumber = 1)</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r w:rsidRPr="000D35E6">
        <w:rPr>
          <w:highlight w:val="white"/>
        </w:rPr>
        <w:t xml:space="preserve">            return tf_dictionary.ToDictionary(i =&gt; i.Key, i =&gt; i.Value * Math.Log((double)(ccSize - docNumber) / docNumber));</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r w:rsidRPr="000D35E6">
        <w:rPr>
          <w:highlight w:val="white"/>
        </w:rPr>
        <w:t xml:space="preserve">        #endregion</w:t>
      </w:r>
    </w:p>
    <w:p w:rsidR="0012310F" w:rsidRPr="000D35E6" w:rsidRDefault="0012310F" w:rsidP="0012310F">
      <w:pPr>
        <w:pStyle w:val="afb"/>
        <w:rPr>
          <w:highlight w:val="white"/>
        </w:rPr>
      </w:pPr>
    </w:p>
    <w:p w:rsidR="0012310F" w:rsidRPr="000D35E6" w:rsidRDefault="0012310F" w:rsidP="0012310F">
      <w:pPr>
        <w:pStyle w:val="afb"/>
        <w:rPr>
          <w:highlight w:val="white"/>
        </w:rPr>
      </w:pPr>
      <w:r w:rsidRPr="000D35E6">
        <w:rPr>
          <w:highlight w:val="white"/>
        </w:rPr>
        <w:t xml:space="preserve">        #region </w:t>
      </w:r>
      <w:r w:rsidRPr="000D35E6">
        <w:rPr>
          <w:highlight w:val="white"/>
          <w:lang w:val="ru-RU"/>
        </w:rPr>
        <w:t>Биграммы</w:t>
      </w:r>
      <w:r w:rsidRPr="000D35E6">
        <w:rPr>
          <w:highlight w:val="white"/>
        </w:rPr>
        <w:t xml:space="preserve"> (Digrams)</w:t>
      </w:r>
    </w:p>
    <w:p w:rsidR="0012310F" w:rsidRPr="000D35E6" w:rsidRDefault="0012310F" w:rsidP="0012310F">
      <w:pPr>
        <w:pStyle w:val="afb"/>
        <w:rPr>
          <w:highlight w:val="white"/>
        </w:rPr>
      </w:pPr>
      <w:r w:rsidRPr="000D35E6">
        <w:rPr>
          <w:highlight w:val="white"/>
        </w:rPr>
        <w:t xml:space="preserve">        /// &lt;summary&gt;</w:t>
      </w:r>
    </w:p>
    <w:p w:rsidR="0012310F" w:rsidRPr="000D35E6" w:rsidRDefault="0012310F" w:rsidP="0012310F">
      <w:pPr>
        <w:pStyle w:val="afb"/>
        <w:rPr>
          <w:highlight w:val="white"/>
          <w:lang w:val="ru-RU"/>
        </w:rPr>
      </w:pPr>
      <w:r w:rsidRPr="000D35E6">
        <w:rPr>
          <w:highlight w:val="white"/>
        </w:rPr>
        <w:t xml:space="preserve">        </w:t>
      </w:r>
      <w:r w:rsidRPr="000D35E6">
        <w:rPr>
          <w:highlight w:val="white"/>
          <w:lang w:val="ru-RU"/>
        </w:rPr>
        <w:t>/// Получение частотного словаря биграмм</w:t>
      </w:r>
    </w:p>
    <w:p w:rsidR="0012310F" w:rsidRPr="000D35E6" w:rsidRDefault="0012310F" w:rsidP="0012310F">
      <w:pPr>
        <w:pStyle w:val="afb"/>
        <w:rPr>
          <w:highlight w:val="white"/>
          <w:lang w:val="ru-RU"/>
        </w:rPr>
      </w:pPr>
      <w:r w:rsidRPr="000D35E6">
        <w:rPr>
          <w:highlight w:val="white"/>
          <w:lang w:val="ru-RU"/>
        </w:rPr>
        <w:t xml:space="preserve">        /// &lt;/summary&gt;</w:t>
      </w:r>
    </w:p>
    <w:p w:rsidR="0012310F" w:rsidRPr="000D35E6" w:rsidRDefault="0012310F" w:rsidP="0012310F">
      <w:pPr>
        <w:pStyle w:val="afb"/>
        <w:rPr>
          <w:highlight w:val="white"/>
        </w:rPr>
      </w:pPr>
      <w:r w:rsidRPr="000D35E6">
        <w:rPr>
          <w:highlight w:val="white"/>
          <w:lang w:val="ru-RU"/>
        </w:rPr>
        <w:t xml:space="preserve">        </w:t>
      </w:r>
      <w:r w:rsidRPr="000D35E6">
        <w:rPr>
          <w:highlight w:val="white"/>
        </w:rPr>
        <w:t>/// &lt;param name="wordList"&gt;&lt;/param&gt;</w:t>
      </w:r>
    </w:p>
    <w:p w:rsidR="0012310F" w:rsidRPr="000D35E6" w:rsidRDefault="0012310F" w:rsidP="0012310F">
      <w:pPr>
        <w:pStyle w:val="afb"/>
        <w:rPr>
          <w:highlight w:val="white"/>
        </w:rPr>
      </w:pPr>
      <w:r w:rsidRPr="000D35E6">
        <w:rPr>
          <w:highlight w:val="white"/>
        </w:rPr>
        <w:t xml:space="preserve">        /// &lt;returns&gt;&lt;/returns&gt;</w:t>
      </w:r>
    </w:p>
    <w:p w:rsidR="0012310F" w:rsidRPr="000D35E6" w:rsidRDefault="0012310F" w:rsidP="0012310F">
      <w:pPr>
        <w:pStyle w:val="afb"/>
        <w:rPr>
          <w:highlight w:val="white"/>
        </w:rPr>
      </w:pPr>
      <w:r w:rsidRPr="000D35E6">
        <w:rPr>
          <w:highlight w:val="white"/>
        </w:rPr>
        <w:t xml:space="preserve">        public static Dictionary&lt;WordDigram, double&gt; GetDigramFrequenceDictionary(List&lt;string&gt; wordList)</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r w:rsidRPr="000D35E6">
        <w:rPr>
          <w:highlight w:val="white"/>
        </w:rPr>
        <w:t xml:space="preserve">            var result = new Dictionary&lt;WordDigram, double&gt;();</w:t>
      </w:r>
    </w:p>
    <w:p w:rsidR="0012310F" w:rsidRPr="000D35E6" w:rsidRDefault="0012310F" w:rsidP="0012310F">
      <w:pPr>
        <w:pStyle w:val="afb"/>
        <w:rPr>
          <w:highlight w:val="white"/>
        </w:rPr>
      </w:pPr>
      <w:r w:rsidRPr="000D35E6">
        <w:rPr>
          <w:highlight w:val="white"/>
        </w:rPr>
        <w:t xml:space="preserve">            List&lt;string&gt; digram;</w:t>
      </w:r>
    </w:p>
    <w:p w:rsidR="0012310F" w:rsidRPr="000D35E6" w:rsidRDefault="0012310F" w:rsidP="0012310F">
      <w:pPr>
        <w:pStyle w:val="afb"/>
        <w:rPr>
          <w:highlight w:val="white"/>
        </w:rPr>
      </w:pPr>
      <w:r w:rsidRPr="000D35E6">
        <w:rPr>
          <w:highlight w:val="white"/>
        </w:rPr>
        <w:t xml:space="preserve">            for (var i = 0; i &lt; wordList.Count - 1; i++)</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r w:rsidRPr="000D35E6">
        <w:rPr>
          <w:highlight w:val="white"/>
        </w:rPr>
        <w:t xml:space="preserve">                digram = wordList.Skip(i).Take(2).ToList();</w:t>
      </w:r>
    </w:p>
    <w:p w:rsidR="0012310F" w:rsidRPr="000D35E6" w:rsidRDefault="0012310F" w:rsidP="0012310F">
      <w:pPr>
        <w:pStyle w:val="afb"/>
        <w:rPr>
          <w:highlight w:val="white"/>
        </w:rPr>
      </w:pPr>
      <w:r w:rsidRPr="000D35E6">
        <w:rPr>
          <w:highlight w:val="white"/>
        </w:rPr>
        <w:t xml:space="preserve">                var digramKey = new WordDigram(digram[0], digram[1]);</w:t>
      </w:r>
    </w:p>
    <w:p w:rsidR="0012310F" w:rsidRPr="000D35E6" w:rsidRDefault="0012310F" w:rsidP="0012310F">
      <w:pPr>
        <w:pStyle w:val="afb"/>
        <w:rPr>
          <w:highlight w:val="white"/>
        </w:rPr>
      </w:pPr>
      <w:r w:rsidRPr="000D35E6">
        <w:rPr>
          <w:highlight w:val="white"/>
        </w:rPr>
        <w:t xml:space="preserve">                if (!result.ContainsKey(digramKey))</w:t>
      </w:r>
    </w:p>
    <w:p w:rsidR="0012310F" w:rsidRPr="000D35E6" w:rsidRDefault="0012310F" w:rsidP="0012310F">
      <w:pPr>
        <w:pStyle w:val="afb"/>
        <w:rPr>
          <w:highlight w:val="white"/>
        </w:rPr>
      </w:pPr>
      <w:r w:rsidRPr="000D35E6">
        <w:rPr>
          <w:highlight w:val="white"/>
        </w:rPr>
        <w:t xml:space="preserve">                    result.Add(digramKey, GetNgramFrequence(wordList, digram));</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r w:rsidRPr="000D35E6">
        <w:rPr>
          <w:highlight w:val="white"/>
        </w:rPr>
        <w:t xml:space="preserve">            return result;</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p>
    <w:p w:rsidR="0012310F" w:rsidRPr="000D35E6" w:rsidRDefault="0012310F" w:rsidP="0012310F">
      <w:pPr>
        <w:pStyle w:val="afb"/>
        <w:rPr>
          <w:highlight w:val="white"/>
        </w:rPr>
      </w:pPr>
      <w:r w:rsidRPr="000D35E6">
        <w:rPr>
          <w:highlight w:val="white"/>
        </w:rPr>
        <w:t xml:space="preserve">        /// &lt;summary&gt;</w:t>
      </w:r>
    </w:p>
    <w:p w:rsidR="0012310F" w:rsidRPr="000D35E6" w:rsidRDefault="0012310F" w:rsidP="0012310F">
      <w:pPr>
        <w:pStyle w:val="afb"/>
        <w:rPr>
          <w:highlight w:val="white"/>
        </w:rPr>
      </w:pPr>
      <w:r w:rsidRPr="000D35E6">
        <w:rPr>
          <w:highlight w:val="white"/>
        </w:rPr>
        <w:t xml:space="preserve">        /// </w:t>
      </w:r>
      <w:r w:rsidRPr="000D35E6">
        <w:rPr>
          <w:highlight w:val="white"/>
          <w:lang w:val="ru-RU"/>
        </w:rPr>
        <w:t>Метод</w:t>
      </w:r>
      <w:r w:rsidRPr="000D35E6">
        <w:rPr>
          <w:highlight w:val="white"/>
        </w:rPr>
        <w:t xml:space="preserve"> Mutual Information (</w:t>
      </w:r>
      <w:r w:rsidRPr="000D35E6">
        <w:rPr>
          <w:highlight w:val="white"/>
          <w:lang w:val="ru-RU"/>
        </w:rPr>
        <w:t>поиск</w:t>
      </w:r>
      <w:r w:rsidRPr="000D35E6">
        <w:rPr>
          <w:highlight w:val="white"/>
        </w:rPr>
        <w:t xml:space="preserve"> </w:t>
      </w:r>
      <w:r w:rsidRPr="000D35E6">
        <w:rPr>
          <w:highlight w:val="white"/>
          <w:lang w:val="ru-RU"/>
        </w:rPr>
        <w:t>наиболее</w:t>
      </w:r>
      <w:r w:rsidRPr="000D35E6">
        <w:rPr>
          <w:highlight w:val="white"/>
        </w:rPr>
        <w:t xml:space="preserve"> </w:t>
      </w:r>
      <w:r w:rsidRPr="000D35E6">
        <w:rPr>
          <w:highlight w:val="white"/>
          <w:lang w:val="ru-RU"/>
        </w:rPr>
        <w:t>статистически</w:t>
      </w:r>
      <w:r w:rsidRPr="000D35E6">
        <w:rPr>
          <w:highlight w:val="white"/>
        </w:rPr>
        <w:t xml:space="preserve"> </w:t>
      </w:r>
      <w:r w:rsidRPr="000D35E6">
        <w:rPr>
          <w:highlight w:val="white"/>
          <w:lang w:val="ru-RU"/>
        </w:rPr>
        <w:t>значимых</w:t>
      </w:r>
      <w:r w:rsidRPr="000D35E6">
        <w:rPr>
          <w:highlight w:val="white"/>
        </w:rPr>
        <w:t xml:space="preserve"> </w:t>
      </w:r>
      <w:r w:rsidRPr="000D35E6">
        <w:rPr>
          <w:highlight w:val="white"/>
          <w:lang w:val="ru-RU"/>
        </w:rPr>
        <w:t>двусловий</w:t>
      </w:r>
      <w:r w:rsidRPr="000D35E6">
        <w:rPr>
          <w:highlight w:val="white"/>
        </w:rPr>
        <w:t>)</w:t>
      </w:r>
    </w:p>
    <w:p w:rsidR="0012310F" w:rsidRPr="000D35E6" w:rsidRDefault="0012310F" w:rsidP="0012310F">
      <w:pPr>
        <w:pStyle w:val="afb"/>
        <w:rPr>
          <w:highlight w:val="white"/>
        </w:rPr>
      </w:pPr>
      <w:r w:rsidRPr="000D35E6">
        <w:rPr>
          <w:highlight w:val="white"/>
        </w:rPr>
        <w:t xml:space="preserve">        /// &lt;/summary&gt;</w:t>
      </w:r>
    </w:p>
    <w:p w:rsidR="0012310F" w:rsidRPr="000D35E6" w:rsidRDefault="0012310F" w:rsidP="0012310F">
      <w:pPr>
        <w:pStyle w:val="afb"/>
        <w:rPr>
          <w:highlight w:val="white"/>
        </w:rPr>
      </w:pPr>
      <w:r w:rsidRPr="000D35E6">
        <w:rPr>
          <w:highlight w:val="white"/>
        </w:rPr>
        <w:t xml:space="preserve">        /// &lt;param name="frequencyDiagram"&gt;&lt;/param&gt;</w:t>
      </w:r>
    </w:p>
    <w:p w:rsidR="0012310F" w:rsidRPr="000D35E6" w:rsidRDefault="0012310F" w:rsidP="0012310F">
      <w:pPr>
        <w:pStyle w:val="afb"/>
        <w:rPr>
          <w:highlight w:val="white"/>
        </w:rPr>
      </w:pPr>
      <w:r w:rsidRPr="000D35E6">
        <w:rPr>
          <w:highlight w:val="white"/>
        </w:rPr>
        <w:t xml:space="preserve">        /// &lt;param name="frequencyDictionary"&gt;&lt;/param&gt;</w:t>
      </w:r>
    </w:p>
    <w:p w:rsidR="0012310F" w:rsidRPr="000D35E6" w:rsidRDefault="0012310F" w:rsidP="0012310F">
      <w:pPr>
        <w:pStyle w:val="afb"/>
        <w:rPr>
          <w:highlight w:val="white"/>
        </w:rPr>
      </w:pPr>
      <w:r w:rsidRPr="000D35E6">
        <w:rPr>
          <w:highlight w:val="white"/>
        </w:rPr>
        <w:t xml:space="preserve">        /// &lt;param name="wordsCount"&gt;&lt;/param&gt;</w:t>
      </w:r>
    </w:p>
    <w:p w:rsidR="0012310F" w:rsidRPr="000D35E6" w:rsidRDefault="0012310F" w:rsidP="0012310F">
      <w:pPr>
        <w:pStyle w:val="afb"/>
        <w:rPr>
          <w:highlight w:val="white"/>
        </w:rPr>
      </w:pPr>
      <w:r w:rsidRPr="000D35E6">
        <w:rPr>
          <w:highlight w:val="white"/>
        </w:rPr>
        <w:t xml:space="preserve">        /// &lt;returns&gt;&lt;/returns&gt;</w:t>
      </w:r>
    </w:p>
    <w:p w:rsidR="0012310F" w:rsidRPr="000D35E6" w:rsidRDefault="0012310F" w:rsidP="0012310F">
      <w:pPr>
        <w:pStyle w:val="afb"/>
        <w:rPr>
          <w:highlight w:val="white"/>
        </w:rPr>
      </w:pPr>
      <w:r w:rsidRPr="000D35E6">
        <w:rPr>
          <w:highlight w:val="white"/>
        </w:rPr>
        <w:t xml:space="preserve">        public static Dictionary&lt;WordDigram, double&gt; CalculateMutualInformation(Dictionary&lt;WordDigram, double&gt; frequencyDiagram,</w:t>
      </w:r>
    </w:p>
    <w:p w:rsidR="0012310F" w:rsidRPr="000D35E6" w:rsidRDefault="0012310F" w:rsidP="0012310F">
      <w:pPr>
        <w:pStyle w:val="afb"/>
        <w:rPr>
          <w:highlight w:val="white"/>
        </w:rPr>
      </w:pPr>
      <w:r w:rsidRPr="000D35E6">
        <w:rPr>
          <w:highlight w:val="white"/>
        </w:rPr>
        <w:t xml:space="preserve">            Dictionary&lt;string, double&gt; frequencyDictionary, int wordsCount)</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r w:rsidRPr="000D35E6">
        <w:rPr>
          <w:highlight w:val="white"/>
        </w:rPr>
        <w:t xml:space="preserve">            var result = new Dictionary&lt;WordDigram, double&gt;();</w:t>
      </w:r>
    </w:p>
    <w:p w:rsidR="0012310F" w:rsidRPr="000D35E6" w:rsidRDefault="0012310F" w:rsidP="0012310F">
      <w:pPr>
        <w:pStyle w:val="afb"/>
        <w:rPr>
          <w:highlight w:val="white"/>
        </w:rPr>
      </w:pPr>
      <w:r w:rsidRPr="000D35E6">
        <w:rPr>
          <w:highlight w:val="white"/>
        </w:rPr>
        <w:t xml:space="preserve">            foreach (var pair in frequencyDiagram)</w:t>
      </w:r>
    </w:p>
    <w:p w:rsidR="0012310F" w:rsidRPr="000D35E6" w:rsidRDefault="0012310F" w:rsidP="0012310F">
      <w:pPr>
        <w:pStyle w:val="afb"/>
        <w:rPr>
          <w:highlight w:val="white"/>
          <w:lang w:val="ru-RU"/>
        </w:rPr>
      </w:pPr>
      <w:r w:rsidRPr="000D35E6">
        <w:rPr>
          <w:highlight w:val="white"/>
        </w:rPr>
        <w:t xml:space="preserve">            </w:t>
      </w:r>
      <w:r w:rsidRPr="000D35E6">
        <w:rPr>
          <w:highlight w:val="white"/>
          <w:lang w:val="ru-RU"/>
        </w:rPr>
        <w:t>{</w:t>
      </w:r>
    </w:p>
    <w:p w:rsidR="0012310F" w:rsidRPr="000D35E6" w:rsidRDefault="0012310F" w:rsidP="0012310F">
      <w:pPr>
        <w:pStyle w:val="afb"/>
        <w:rPr>
          <w:highlight w:val="white"/>
          <w:lang w:val="ru-RU"/>
        </w:rPr>
      </w:pPr>
      <w:r w:rsidRPr="000D35E6">
        <w:rPr>
          <w:highlight w:val="white"/>
          <w:lang w:val="ru-RU"/>
        </w:rPr>
        <w:t xml:space="preserve">                var key = pair.Key;</w:t>
      </w:r>
    </w:p>
    <w:p w:rsidR="0012310F" w:rsidRPr="000D35E6" w:rsidRDefault="0012310F" w:rsidP="0012310F">
      <w:pPr>
        <w:pStyle w:val="afb"/>
        <w:rPr>
          <w:highlight w:val="white"/>
          <w:lang w:val="ru-RU"/>
        </w:rPr>
      </w:pPr>
      <w:r w:rsidRPr="000D35E6">
        <w:rPr>
          <w:highlight w:val="white"/>
          <w:lang w:val="ru-RU"/>
        </w:rPr>
        <w:t xml:space="preserve">                //частота первого слова</w:t>
      </w:r>
    </w:p>
    <w:p w:rsidR="0012310F" w:rsidRPr="000D35E6" w:rsidRDefault="0012310F" w:rsidP="0012310F">
      <w:pPr>
        <w:pStyle w:val="afb"/>
        <w:rPr>
          <w:highlight w:val="white"/>
        </w:rPr>
      </w:pPr>
      <w:r w:rsidRPr="000D35E6">
        <w:rPr>
          <w:highlight w:val="white"/>
          <w:lang w:val="ru-RU"/>
        </w:rPr>
        <w:t xml:space="preserve">                </w:t>
      </w:r>
      <w:r w:rsidRPr="000D35E6">
        <w:rPr>
          <w:highlight w:val="white"/>
        </w:rPr>
        <w:t>var fx = frequencyDictionary[key.FirstWord];</w:t>
      </w:r>
    </w:p>
    <w:p w:rsidR="0012310F" w:rsidRPr="000D35E6" w:rsidRDefault="0012310F" w:rsidP="0012310F">
      <w:pPr>
        <w:pStyle w:val="afb"/>
        <w:rPr>
          <w:highlight w:val="white"/>
        </w:rPr>
      </w:pPr>
      <w:r w:rsidRPr="000D35E6">
        <w:rPr>
          <w:highlight w:val="white"/>
        </w:rPr>
        <w:lastRenderedPageBreak/>
        <w:t xml:space="preserve">                //</w:t>
      </w:r>
      <w:r w:rsidRPr="000D35E6">
        <w:rPr>
          <w:highlight w:val="white"/>
          <w:lang w:val="ru-RU"/>
        </w:rPr>
        <w:t>частота</w:t>
      </w:r>
      <w:r w:rsidRPr="000D35E6">
        <w:rPr>
          <w:highlight w:val="white"/>
        </w:rPr>
        <w:t xml:space="preserve"> </w:t>
      </w:r>
      <w:r w:rsidRPr="000D35E6">
        <w:rPr>
          <w:highlight w:val="white"/>
          <w:lang w:val="ru-RU"/>
        </w:rPr>
        <w:t>второго</w:t>
      </w:r>
      <w:r w:rsidRPr="000D35E6">
        <w:rPr>
          <w:highlight w:val="white"/>
        </w:rPr>
        <w:t xml:space="preserve"> </w:t>
      </w:r>
      <w:r w:rsidRPr="000D35E6">
        <w:rPr>
          <w:highlight w:val="white"/>
          <w:lang w:val="ru-RU"/>
        </w:rPr>
        <w:t>слова</w:t>
      </w:r>
    </w:p>
    <w:p w:rsidR="0012310F" w:rsidRPr="000D35E6" w:rsidRDefault="0012310F" w:rsidP="0012310F">
      <w:pPr>
        <w:pStyle w:val="afb"/>
        <w:rPr>
          <w:highlight w:val="white"/>
        </w:rPr>
      </w:pPr>
      <w:r w:rsidRPr="000D35E6">
        <w:rPr>
          <w:highlight w:val="white"/>
        </w:rPr>
        <w:t xml:space="preserve">                var fy = frequencyDictionary[key.SecondWord];</w:t>
      </w:r>
    </w:p>
    <w:p w:rsidR="0012310F" w:rsidRPr="000D35E6" w:rsidRDefault="0012310F" w:rsidP="0012310F">
      <w:pPr>
        <w:pStyle w:val="afb"/>
        <w:rPr>
          <w:highlight w:val="white"/>
        </w:rPr>
      </w:pPr>
      <w:r w:rsidRPr="000D35E6">
        <w:rPr>
          <w:highlight w:val="white"/>
        </w:rPr>
        <w:t xml:space="preserve">                result.Add(key, Math.Log(</w:t>
      </w:r>
    </w:p>
    <w:p w:rsidR="0012310F" w:rsidRPr="000D35E6" w:rsidRDefault="0012310F" w:rsidP="0012310F">
      <w:pPr>
        <w:pStyle w:val="afb"/>
        <w:rPr>
          <w:highlight w:val="white"/>
        </w:rPr>
      </w:pPr>
      <w:r w:rsidRPr="000D35E6">
        <w:rPr>
          <w:highlight w:val="white"/>
        </w:rPr>
        <w:t xml:space="preserve">                    (pair.Value * wordsCount) / fx * fy</w:t>
      </w:r>
    </w:p>
    <w:p w:rsidR="0012310F" w:rsidRPr="000D35E6" w:rsidRDefault="0012310F" w:rsidP="0012310F">
      <w:pPr>
        <w:pStyle w:val="afb"/>
        <w:rPr>
          <w:highlight w:val="white"/>
        </w:rPr>
      </w:pPr>
      <w:r w:rsidRPr="000D35E6">
        <w:rPr>
          <w:highlight w:val="white"/>
        </w:rPr>
        <w:t xml:space="preserve">                    , 2));</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r w:rsidRPr="000D35E6">
        <w:rPr>
          <w:highlight w:val="white"/>
        </w:rPr>
        <w:t xml:space="preserve">            return result;</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p>
    <w:p w:rsidR="0012310F" w:rsidRPr="000D35E6" w:rsidRDefault="0012310F" w:rsidP="0012310F">
      <w:pPr>
        <w:pStyle w:val="afb"/>
        <w:rPr>
          <w:highlight w:val="white"/>
        </w:rPr>
      </w:pPr>
      <w:r w:rsidRPr="000D35E6">
        <w:rPr>
          <w:highlight w:val="white"/>
        </w:rPr>
        <w:t xml:space="preserve">        /// &lt;summary&gt;</w:t>
      </w:r>
    </w:p>
    <w:p w:rsidR="0012310F" w:rsidRPr="000D35E6" w:rsidRDefault="0012310F" w:rsidP="0012310F">
      <w:pPr>
        <w:pStyle w:val="afb"/>
        <w:rPr>
          <w:highlight w:val="white"/>
        </w:rPr>
      </w:pPr>
      <w:r w:rsidRPr="000D35E6">
        <w:rPr>
          <w:highlight w:val="white"/>
        </w:rPr>
        <w:t xml:space="preserve">        /// </w:t>
      </w:r>
      <w:r w:rsidRPr="000D35E6">
        <w:rPr>
          <w:highlight w:val="white"/>
          <w:lang w:val="ru-RU"/>
        </w:rPr>
        <w:t>Метод</w:t>
      </w:r>
      <w:r w:rsidRPr="000D35E6">
        <w:rPr>
          <w:highlight w:val="white"/>
        </w:rPr>
        <w:t xml:space="preserve"> TScore ()</w:t>
      </w:r>
    </w:p>
    <w:p w:rsidR="0012310F" w:rsidRPr="000D35E6" w:rsidRDefault="0012310F" w:rsidP="0012310F">
      <w:pPr>
        <w:pStyle w:val="afb"/>
        <w:rPr>
          <w:highlight w:val="white"/>
        </w:rPr>
      </w:pPr>
      <w:r w:rsidRPr="000D35E6">
        <w:rPr>
          <w:highlight w:val="white"/>
        </w:rPr>
        <w:t xml:space="preserve">        /// &lt;/summary&gt;</w:t>
      </w:r>
    </w:p>
    <w:p w:rsidR="0012310F" w:rsidRPr="000D35E6" w:rsidRDefault="0012310F" w:rsidP="0012310F">
      <w:pPr>
        <w:pStyle w:val="afb"/>
        <w:rPr>
          <w:highlight w:val="white"/>
        </w:rPr>
      </w:pPr>
      <w:r w:rsidRPr="000D35E6">
        <w:rPr>
          <w:highlight w:val="white"/>
        </w:rPr>
        <w:t xml:space="preserve">        /// &lt;param name="frequencyDiagram"&gt;&lt;/param&gt;</w:t>
      </w:r>
    </w:p>
    <w:p w:rsidR="0012310F" w:rsidRPr="000D35E6" w:rsidRDefault="0012310F" w:rsidP="0012310F">
      <w:pPr>
        <w:pStyle w:val="afb"/>
        <w:rPr>
          <w:highlight w:val="white"/>
        </w:rPr>
      </w:pPr>
      <w:r w:rsidRPr="000D35E6">
        <w:rPr>
          <w:highlight w:val="white"/>
        </w:rPr>
        <w:t xml:space="preserve">        /// &lt;param name="frequencyDictionary"&gt;&lt;/param&gt;</w:t>
      </w:r>
    </w:p>
    <w:p w:rsidR="0012310F" w:rsidRPr="000D35E6" w:rsidRDefault="0012310F" w:rsidP="0012310F">
      <w:pPr>
        <w:pStyle w:val="afb"/>
        <w:rPr>
          <w:highlight w:val="white"/>
        </w:rPr>
      </w:pPr>
      <w:r w:rsidRPr="000D35E6">
        <w:rPr>
          <w:highlight w:val="white"/>
        </w:rPr>
        <w:t xml:space="preserve">        /// &lt;param name="wordsCount"&gt;&lt;/param&gt;</w:t>
      </w:r>
    </w:p>
    <w:p w:rsidR="0012310F" w:rsidRPr="000D35E6" w:rsidRDefault="0012310F" w:rsidP="0012310F">
      <w:pPr>
        <w:pStyle w:val="afb"/>
        <w:rPr>
          <w:highlight w:val="white"/>
        </w:rPr>
      </w:pPr>
      <w:r w:rsidRPr="000D35E6">
        <w:rPr>
          <w:highlight w:val="white"/>
        </w:rPr>
        <w:t xml:space="preserve">        /// &lt;returns&gt;&lt;/returns&gt;</w:t>
      </w:r>
    </w:p>
    <w:p w:rsidR="0012310F" w:rsidRPr="000D35E6" w:rsidRDefault="0012310F" w:rsidP="0012310F">
      <w:pPr>
        <w:pStyle w:val="afb"/>
        <w:rPr>
          <w:highlight w:val="white"/>
        </w:rPr>
      </w:pPr>
      <w:r w:rsidRPr="000D35E6">
        <w:rPr>
          <w:highlight w:val="white"/>
        </w:rPr>
        <w:t xml:space="preserve">        public static Dictionary&lt;WordDigram, double&gt; CalculateTScore(Dictionary&lt;WordDigram, double&gt; frequencyDiagram,</w:t>
      </w:r>
    </w:p>
    <w:p w:rsidR="0012310F" w:rsidRPr="000D35E6" w:rsidRDefault="0012310F" w:rsidP="0012310F">
      <w:pPr>
        <w:pStyle w:val="afb"/>
        <w:rPr>
          <w:highlight w:val="white"/>
        </w:rPr>
      </w:pPr>
      <w:r w:rsidRPr="000D35E6">
        <w:rPr>
          <w:highlight w:val="white"/>
        </w:rPr>
        <w:t xml:space="preserve">            Dictionary&lt;string, double&gt; frequencyDictionary, int wordsCount)</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r w:rsidRPr="000D35E6">
        <w:rPr>
          <w:highlight w:val="white"/>
        </w:rPr>
        <w:t xml:space="preserve">            var result = new Dictionary&lt;WordDigram, double&gt;();</w:t>
      </w:r>
    </w:p>
    <w:p w:rsidR="0012310F" w:rsidRPr="000D35E6" w:rsidRDefault="0012310F" w:rsidP="0012310F">
      <w:pPr>
        <w:pStyle w:val="afb"/>
        <w:rPr>
          <w:highlight w:val="white"/>
        </w:rPr>
      </w:pPr>
      <w:r w:rsidRPr="000D35E6">
        <w:rPr>
          <w:highlight w:val="white"/>
        </w:rPr>
        <w:t xml:space="preserve">            foreach (var pair in frequencyDiagram)</w:t>
      </w:r>
    </w:p>
    <w:p w:rsidR="0012310F" w:rsidRPr="000D35E6" w:rsidRDefault="0012310F" w:rsidP="0012310F">
      <w:pPr>
        <w:pStyle w:val="afb"/>
        <w:rPr>
          <w:highlight w:val="white"/>
          <w:lang w:val="ru-RU"/>
        </w:rPr>
      </w:pPr>
      <w:r w:rsidRPr="000D35E6">
        <w:rPr>
          <w:highlight w:val="white"/>
        </w:rPr>
        <w:t xml:space="preserve">            </w:t>
      </w:r>
      <w:r w:rsidRPr="000D35E6">
        <w:rPr>
          <w:highlight w:val="white"/>
          <w:lang w:val="ru-RU"/>
        </w:rPr>
        <w:t>{</w:t>
      </w:r>
    </w:p>
    <w:p w:rsidR="0012310F" w:rsidRPr="000D35E6" w:rsidRDefault="0012310F" w:rsidP="0012310F">
      <w:pPr>
        <w:pStyle w:val="afb"/>
        <w:rPr>
          <w:highlight w:val="white"/>
          <w:lang w:val="ru-RU"/>
        </w:rPr>
      </w:pPr>
      <w:r w:rsidRPr="000D35E6">
        <w:rPr>
          <w:highlight w:val="white"/>
          <w:lang w:val="ru-RU"/>
        </w:rPr>
        <w:t xml:space="preserve">                var key = pair.Key;</w:t>
      </w:r>
    </w:p>
    <w:p w:rsidR="0012310F" w:rsidRPr="000D35E6" w:rsidRDefault="0012310F" w:rsidP="0012310F">
      <w:pPr>
        <w:pStyle w:val="afb"/>
        <w:rPr>
          <w:highlight w:val="white"/>
          <w:lang w:val="ru-RU"/>
        </w:rPr>
      </w:pPr>
      <w:r w:rsidRPr="000D35E6">
        <w:rPr>
          <w:highlight w:val="white"/>
          <w:lang w:val="ru-RU"/>
        </w:rPr>
        <w:t xml:space="preserve">                //частота первого слова</w:t>
      </w:r>
    </w:p>
    <w:p w:rsidR="0012310F" w:rsidRPr="000D35E6" w:rsidRDefault="0012310F" w:rsidP="0012310F">
      <w:pPr>
        <w:pStyle w:val="afb"/>
        <w:rPr>
          <w:highlight w:val="white"/>
        </w:rPr>
      </w:pPr>
      <w:r w:rsidRPr="000D35E6">
        <w:rPr>
          <w:highlight w:val="white"/>
          <w:lang w:val="ru-RU"/>
        </w:rPr>
        <w:t xml:space="preserve">                </w:t>
      </w:r>
      <w:r w:rsidRPr="000D35E6">
        <w:rPr>
          <w:highlight w:val="white"/>
        </w:rPr>
        <w:t>var fx = frequencyDictionary[key.FirstWord];</w:t>
      </w:r>
    </w:p>
    <w:p w:rsidR="0012310F" w:rsidRPr="000D35E6" w:rsidRDefault="0012310F" w:rsidP="0012310F">
      <w:pPr>
        <w:pStyle w:val="afb"/>
        <w:rPr>
          <w:highlight w:val="white"/>
        </w:rPr>
      </w:pPr>
      <w:r w:rsidRPr="000D35E6">
        <w:rPr>
          <w:highlight w:val="white"/>
        </w:rPr>
        <w:t xml:space="preserve">                //</w:t>
      </w:r>
      <w:r w:rsidRPr="000D35E6">
        <w:rPr>
          <w:highlight w:val="white"/>
          <w:lang w:val="ru-RU"/>
        </w:rPr>
        <w:t>частота</w:t>
      </w:r>
      <w:r w:rsidRPr="000D35E6">
        <w:rPr>
          <w:highlight w:val="white"/>
        </w:rPr>
        <w:t xml:space="preserve"> </w:t>
      </w:r>
      <w:r w:rsidRPr="000D35E6">
        <w:rPr>
          <w:highlight w:val="white"/>
          <w:lang w:val="ru-RU"/>
        </w:rPr>
        <w:t>второго</w:t>
      </w:r>
      <w:r w:rsidRPr="000D35E6">
        <w:rPr>
          <w:highlight w:val="white"/>
        </w:rPr>
        <w:t xml:space="preserve"> </w:t>
      </w:r>
      <w:r w:rsidRPr="000D35E6">
        <w:rPr>
          <w:highlight w:val="white"/>
          <w:lang w:val="ru-RU"/>
        </w:rPr>
        <w:t>слова</w:t>
      </w:r>
    </w:p>
    <w:p w:rsidR="0012310F" w:rsidRPr="000D35E6" w:rsidRDefault="0012310F" w:rsidP="0012310F">
      <w:pPr>
        <w:pStyle w:val="afb"/>
        <w:rPr>
          <w:highlight w:val="white"/>
        </w:rPr>
      </w:pPr>
      <w:r w:rsidRPr="000D35E6">
        <w:rPr>
          <w:highlight w:val="white"/>
        </w:rPr>
        <w:t xml:space="preserve">                var fy = frequencyDictionary[key.SecondWord];</w:t>
      </w:r>
    </w:p>
    <w:p w:rsidR="0012310F" w:rsidRPr="000D35E6" w:rsidRDefault="0012310F" w:rsidP="0012310F">
      <w:pPr>
        <w:pStyle w:val="afb"/>
        <w:rPr>
          <w:highlight w:val="white"/>
        </w:rPr>
      </w:pPr>
      <w:r w:rsidRPr="000D35E6">
        <w:rPr>
          <w:highlight w:val="white"/>
        </w:rPr>
        <w:t xml:space="preserve">                result.Add(key,</w:t>
      </w:r>
    </w:p>
    <w:p w:rsidR="0012310F" w:rsidRPr="000D35E6" w:rsidRDefault="0012310F" w:rsidP="0012310F">
      <w:pPr>
        <w:pStyle w:val="afb"/>
        <w:rPr>
          <w:highlight w:val="white"/>
        </w:rPr>
      </w:pPr>
      <w:r w:rsidRPr="000D35E6">
        <w:rPr>
          <w:highlight w:val="white"/>
        </w:rPr>
        <w:t xml:space="preserve">                    ((pair.Value - (fx * fy / (double)wordsCount)) / (pair.Value * pair.Value))</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r w:rsidRPr="000D35E6">
        <w:rPr>
          <w:highlight w:val="white"/>
        </w:rPr>
        <w:t xml:space="preserve">            return result;</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p>
    <w:p w:rsidR="0012310F" w:rsidRPr="000D35E6" w:rsidRDefault="0012310F" w:rsidP="0012310F">
      <w:pPr>
        <w:pStyle w:val="afb"/>
        <w:rPr>
          <w:highlight w:val="white"/>
        </w:rPr>
      </w:pPr>
      <w:r w:rsidRPr="000D35E6">
        <w:rPr>
          <w:highlight w:val="white"/>
        </w:rPr>
        <w:t xml:space="preserve">        /// &lt;summary&gt;</w:t>
      </w:r>
    </w:p>
    <w:p w:rsidR="0012310F" w:rsidRPr="000D35E6" w:rsidRDefault="0012310F" w:rsidP="0012310F">
      <w:pPr>
        <w:pStyle w:val="afb"/>
        <w:rPr>
          <w:highlight w:val="white"/>
        </w:rPr>
      </w:pPr>
      <w:r w:rsidRPr="000D35E6">
        <w:rPr>
          <w:highlight w:val="white"/>
        </w:rPr>
        <w:t xml:space="preserve">        /// </w:t>
      </w:r>
      <w:r w:rsidRPr="000D35E6">
        <w:rPr>
          <w:highlight w:val="white"/>
          <w:lang w:val="ru-RU"/>
        </w:rPr>
        <w:t>Метод</w:t>
      </w:r>
      <w:r w:rsidRPr="000D35E6">
        <w:rPr>
          <w:highlight w:val="white"/>
        </w:rPr>
        <w:t xml:space="preserve"> Log-Likelihood (</w:t>
      </w:r>
      <w:r w:rsidRPr="000D35E6">
        <w:rPr>
          <w:highlight w:val="white"/>
          <w:lang w:val="ru-RU"/>
        </w:rPr>
        <w:t>выявление</w:t>
      </w:r>
      <w:r w:rsidRPr="000D35E6">
        <w:rPr>
          <w:highlight w:val="white"/>
        </w:rPr>
        <w:t xml:space="preserve"> </w:t>
      </w:r>
      <w:r w:rsidRPr="000D35E6">
        <w:rPr>
          <w:highlight w:val="white"/>
          <w:lang w:val="ru-RU"/>
        </w:rPr>
        <w:t>наиболее</w:t>
      </w:r>
      <w:r w:rsidRPr="000D35E6">
        <w:rPr>
          <w:highlight w:val="white"/>
        </w:rPr>
        <w:t xml:space="preserve"> </w:t>
      </w:r>
      <w:r w:rsidRPr="000D35E6">
        <w:rPr>
          <w:highlight w:val="white"/>
          <w:lang w:val="ru-RU"/>
        </w:rPr>
        <w:t>статистически</w:t>
      </w:r>
      <w:r w:rsidRPr="000D35E6">
        <w:rPr>
          <w:highlight w:val="white"/>
        </w:rPr>
        <w:t xml:space="preserve"> </w:t>
      </w:r>
      <w:r w:rsidRPr="000D35E6">
        <w:rPr>
          <w:highlight w:val="white"/>
          <w:lang w:val="ru-RU"/>
        </w:rPr>
        <w:t>значимых</w:t>
      </w:r>
      <w:r w:rsidRPr="000D35E6">
        <w:rPr>
          <w:highlight w:val="white"/>
        </w:rPr>
        <w:t xml:space="preserve"> </w:t>
      </w:r>
      <w:r w:rsidRPr="000D35E6">
        <w:rPr>
          <w:highlight w:val="white"/>
          <w:lang w:val="ru-RU"/>
        </w:rPr>
        <w:t>двусловий</w:t>
      </w:r>
      <w:r w:rsidRPr="000D35E6">
        <w:rPr>
          <w:highlight w:val="white"/>
        </w:rPr>
        <w:t>)</w:t>
      </w:r>
    </w:p>
    <w:p w:rsidR="0012310F" w:rsidRPr="000D35E6" w:rsidRDefault="0012310F" w:rsidP="0012310F">
      <w:pPr>
        <w:pStyle w:val="afb"/>
        <w:rPr>
          <w:highlight w:val="white"/>
        </w:rPr>
      </w:pPr>
      <w:r w:rsidRPr="000D35E6">
        <w:rPr>
          <w:highlight w:val="white"/>
        </w:rPr>
        <w:t xml:space="preserve">        /// &lt;/summary&gt;</w:t>
      </w:r>
    </w:p>
    <w:p w:rsidR="0012310F" w:rsidRPr="000D35E6" w:rsidRDefault="0012310F" w:rsidP="0012310F">
      <w:pPr>
        <w:pStyle w:val="afb"/>
        <w:rPr>
          <w:highlight w:val="white"/>
        </w:rPr>
      </w:pPr>
      <w:r w:rsidRPr="000D35E6">
        <w:rPr>
          <w:highlight w:val="white"/>
        </w:rPr>
        <w:t xml:space="preserve">        /// &lt;param name="frequencyDiagram"&gt;&lt;/param&gt;</w:t>
      </w:r>
    </w:p>
    <w:p w:rsidR="0012310F" w:rsidRPr="000D35E6" w:rsidRDefault="0012310F" w:rsidP="0012310F">
      <w:pPr>
        <w:pStyle w:val="afb"/>
        <w:rPr>
          <w:highlight w:val="white"/>
        </w:rPr>
      </w:pPr>
      <w:r w:rsidRPr="000D35E6">
        <w:rPr>
          <w:highlight w:val="white"/>
        </w:rPr>
        <w:t xml:space="preserve">        /// &lt;returns&gt;&lt;/returns&gt;</w:t>
      </w:r>
    </w:p>
    <w:p w:rsidR="0012310F" w:rsidRPr="000D35E6" w:rsidRDefault="0012310F" w:rsidP="0012310F">
      <w:pPr>
        <w:pStyle w:val="afb"/>
        <w:rPr>
          <w:highlight w:val="white"/>
        </w:rPr>
      </w:pPr>
      <w:r w:rsidRPr="000D35E6">
        <w:rPr>
          <w:highlight w:val="white"/>
        </w:rPr>
        <w:t xml:space="preserve">        public static Dictionary&lt;WordDigram, double&gt; CalculateLogLikelihood(Dictionary&lt;WordDigram, double&gt; frequencyDiagram)</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r w:rsidRPr="000D35E6">
        <w:rPr>
          <w:highlight w:val="white"/>
        </w:rPr>
        <w:t xml:space="preserve">            var result = new Dictionary&lt;WordDigram, double&gt;();</w:t>
      </w:r>
    </w:p>
    <w:p w:rsidR="0012310F" w:rsidRPr="000D35E6" w:rsidRDefault="0012310F" w:rsidP="0012310F">
      <w:pPr>
        <w:pStyle w:val="afb"/>
        <w:rPr>
          <w:highlight w:val="white"/>
        </w:rPr>
      </w:pPr>
      <w:r w:rsidRPr="000D35E6">
        <w:rPr>
          <w:highlight w:val="white"/>
        </w:rPr>
        <w:t xml:space="preserve">            foreach (var pair in frequencyDiagram)</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r w:rsidRPr="000D35E6">
        <w:rPr>
          <w:highlight w:val="white"/>
        </w:rPr>
        <w:t xml:space="preserve">                var a = pair.Value;</w:t>
      </w:r>
    </w:p>
    <w:p w:rsidR="0012310F" w:rsidRPr="000D35E6" w:rsidRDefault="0012310F" w:rsidP="0012310F">
      <w:pPr>
        <w:pStyle w:val="afb"/>
        <w:rPr>
          <w:highlight w:val="white"/>
        </w:rPr>
      </w:pPr>
      <w:r w:rsidRPr="000D35E6">
        <w:rPr>
          <w:highlight w:val="white"/>
        </w:rPr>
        <w:t xml:space="preserve">                var b = frequencyDiagram</w:t>
      </w:r>
    </w:p>
    <w:p w:rsidR="0012310F" w:rsidRPr="000D35E6" w:rsidRDefault="0012310F" w:rsidP="0012310F">
      <w:pPr>
        <w:pStyle w:val="afb"/>
        <w:rPr>
          <w:highlight w:val="white"/>
        </w:rPr>
      </w:pPr>
      <w:r w:rsidRPr="000D35E6">
        <w:rPr>
          <w:highlight w:val="white"/>
        </w:rPr>
        <w:t xml:space="preserve">                    .Where(el =&gt; el.Key.FirstWord == pair.Key.FirstWord &amp;&amp; el.Key.SecondWord != pair.Key.SecondWord)</w:t>
      </w:r>
    </w:p>
    <w:p w:rsidR="0012310F" w:rsidRPr="000D35E6" w:rsidRDefault="0012310F" w:rsidP="0012310F">
      <w:pPr>
        <w:pStyle w:val="afb"/>
        <w:rPr>
          <w:highlight w:val="white"/>
        </w:rPr>
      </w:pPr>
      <w:r w:rsidRPr="000D35E6">
        <w:rPr>
          <w:highlight w:val="white"/>
        </w:rPr>
        <w:t xml:space="preserve">                    .Sum(el =&gt; el.Value);</w:t>
      </w:r>
    </w:p>
    <w:p w:rsidR="0012310F" w:rsidRPr="000D35E6" w:rsidRDefault="0012310F" w:rsidP="0012310F">
      <w:pPr>
        <w:pStyle w:val="afb"/>
        <w:rPr>
          <w:highlight w:val="white"/>
        </w:rPr>
      </w:pPr>
      <w:r w:rsidRPr="000D35E6">
        <w:rPr>
          <w:highlight w:val="white"/>
        </w:rPr>
        <w:t xml:space="preserve">                var c = frequencyDiagram</w:t>
      </w:r>
    </w:p>
    <w:p w:rsidR="0012310F" w:rsidRPr="000D35E6" w:rsidRDefault="0012310F" w:rsidP="0012310F">
      <w:pPr>
        <w:pStyle w:val="afb"/>
        <w:rPr>
          <w:highlight w:val="white"/>
        </w:rPr>
      </w:pPr>
      <w:r w:rsidRPr="000D35E6">
        <w:rPr>
          <w:highlight w:val="white"/>
        </w:rPr>
        <w:t xml:space="preserve">                    .Where(el =&gt; el.Key.FirstWord != pair.Key.FirstWord &amp;&amp; el.Key.SecondWord == pair.Key.SecondWord)</w:t>
      </w:r>
    </w:p>
    <w:p w:rsidR="0012310F" w:rsidRPr="000D35E6" w:rsidRDefault="0012310F" w:rsidP="0012310F">
      <w:pPr>
        <w:pStyle w:val="afb"/>
        <w:rPr>
          <w:highlight w:val="white"/>
        </w:rPr>
      </w:pPr>
      <w:r w:rsidRPr="000D35E6">
        <w:rPr>
          <w:highlight w:val="white"/>
        </w:rPr>
        <w:t xml:space="preserve">                    .Sum(el =&gt; el.Value);</w:t>
      </w:r>
    </w:p>
    <w:p w:rsidR="0012310F" w:rsidRPr="000D35E6" w:rsidRDefault="0012310F" w:rsidP="0012310F">
      <w:pPr>
        <w:pStyle w:val="afb"/>
        <w:rPr>
          <w:highlight w:val="white"/>
        </w:rPr>
      </w:pPr>
      <w:r w:rsidRPr="000D35E6">
        <w:rPr>
          <w:highlight w:val="white"/>
        </w:rPr>
        <w:t xml:space="preserve">                var d = frequencyDiagram</w:t>
      </w:r>
    </w:p>
    <w:p w:rsidR="0012310F" w:rsidRPr="000D35E6" w:rsidRDefault="0012310F" w:rsidP="0012310F">
      <w:pPr>
        <w:pStyle w:val="afb"/>
        <w:rPr>
          <w:highlight w:val="white"/>
        </w:rPr>
      </w:pPr>
      <w:r w:rsidRPr="000D35E6">
        <w:rPr>
          <w:highlight w:val="white"/>
        </w:rPr>
        <w:t xml:space="preserve">                    .Where(el =&gt; el.Key.FirstWord != pair.Key.FirstWord &amp;&amp; el.Key.SecondWord != pair.Key.SecondWord)</w:t>
      </w:r>
    </w:p>
    <w:p w:rsidR="0012310F" w:rsidRPr="000D35E6" w:rsidRDefault="0012310F" w:rsidP="0012310F">
      <w:pPr>
        <w:pStyle w:val="afb"/>
        <w:rPr>
          <w:highlight w:val="white"/>
        </w:rPr>
      </w:pPr>
      <w:r w:rsidRPr="000D35E6">
        <w:rPr>
          <w:highlight w:val="white"/>
        </w:rPr>
        <w:t xml:space="preserve">                    .Sum(el =&gt; el.Value);</w:t>
      </w:r>
    </w:p>
    <w:p w:rsidR="0012310F" w:rsidRPr="000D35E6" w:rsidRDefault="0012310F" w:rsidP="0012310F">
      <w:pPr>
        <w:pStyle w:val="afb"/>
        <w:rPr>
          <w:highlight w:val="white"/>
        </w:rPr>
      </w:pPr>
    </w:p>
    <w:p w:rsidR="0012310F" w:rsidRPr="000D35E6" w:rsidRDefault="0012310F" w:rsidP="0012310F">
      <w:pPr>
        <w:pStyle w:val="afb"/>
        <w:rPr>
          <w:highlight w:val="white"/>
        </w:rPr>
      </w:pPr>
      <w:r w:rsidRPr="000D35E6">
        <w:rPr>
          <w:highlight w:val="white"/>
        </w:rPr>
        <w:t xml:space="preserve">                var value = a * Math.Log(a + 1)</w:t>
      </w:r>
    </w:p>
    <w:p w:rsidR="0012310F" w:rsidRPr="000D35E6" w:rsidRDefault="0012310F" w:rsidP="0012310F">
      <w:pPr>
        <w:pStyle w:val="afb"/>
        <w:rPr>
          <w:highlight w:val="white"/>
        </w:rPr>
      </w:pPr>
      <w:r w:rsidRPr="000D35E6">
        <w:rPr>
          <w:highlight w:val="white"/>
        </w:rPr>
        <w:t xml:space="preserve">                    + b * Math.Log(b + 1)</w:t>
      </w:r>
    </w:p>
    <w:p w:rsidR="0012310F" w:rsidRPr="000D35E6" w:rsidRDefault="0012310F" w:rsidP="0012310F">
      <w:pPr>
        <w:pStyle w:val="afb"/>
        <w:rPr>
          <w:highlight w:val="white"/>
        </w:rPr>
      </w:pPr>
      <w:r w:rsidRPr="000D35E6">
        <w:rPr>
          <w:highlight w:val="white"/>
        </w:rPr>
        <w:t xml:space="preserve">                    + c * Math.Log(c + 1)</w:t>
      </w:r>
    </w:p>
    <w:p w:rsidR="0012310F" w:rsidRPr="000D35E6" w:rsidRDefault="0012310F" w:rsidP="0012310F">
      <w:pPr>
        <w:pStyle w:val="afb"/>
        <w:rPr>
          <w:highlight w:val="white"/>
        </w:rPr>
      </w:pPr>
      <w:r w:rsidRPr="000D35E6">
        <w:rPr>
          <w:highlight w:val="white"/>
        </w:rPr>
        <w:t xml:space="preserve">                    + d * Math.Log(d + 1)</w:t>
      </w:r>
    </w:p>
    <w:p w:rsidR="0012310F" w:rsidRPr="000D35E6" w:rsidRDefault="0012310F" w:rsidP="0012310F">
      <w:pPr>
        <w:pStyle w:val="afb"/>
        <w:rPr>
          <w:highlight w:val="white"/>
        </w:rPr>
      </w:pPr>
      <w:r w:rsidRPr="000D35E6">
        <w:rPr>
          <w:highlight w:val="white"/>
        </w:rPr>
        <w:t xml:space="preserve">                    - (a + b) * Math.Log(a + b + 1)</w:t>
      </w:r>
    </w:p>
    <w:p w:rsidR="0012310F" w:rsidRPr="000D35E6" w:rsidRDefault="0012310F" w:rsidP="0012310F">
      <w:pPr>
        <w:pStyle w:val="afb"/>
        <w:rPr>
          <w:highlight w:val="white"/>
        </w:rPr>
      </w:pPr>
      <w:r w:rsidRPr="000D35E6">
        <w:rPr>
          <w:highlight w:val="white"/>
        </w:rPr>
        <w:t xml:space="preserve">                    - (a + c) * Math.Log(a + c + 1)</w:t>
      </w:r>
    </w:p>
    <w:p w:rsidR="0012310F" w:rsidRPr="000D35E6" w:rsidRDefault="0012310F" w:rsidP="0012310F">
      <w:pPr>
        <w:pStyle w:val="afb"/>
        <w:rPr>
          <w:highlight w:val="white"/>
        </w:rPr>
      </w:pPr>
      <w:r w:rsidRPr="000D35E6">
        <w:rPr>
          <w:highlight w:val="white"/>
        </w:rPr>
        <w:t xml:space="preserve">                    - (b + d) * Math.Log(b + d + 1)</w:t>
      </w:r>
    </w:p>
    <w:p w:rsidR="0012310F" w:rsidRPr="000D35E6" w:rsidRDefault="0012310F" w:rsidP="0012310F">
      <w:pPr>
        <w:pStyle w:val="afb"/>
        <w:rPr>
          <w:highlight w:val="white"/>
        </w:rPr>
      </w:pPr>
      <w:r w:rsidRPr="000D35E6">
        <w:rPr>
          <w:highlight w:val="white"/>
        </w:rPr>
        <w:t xml:space="preserve">                    - (c + d) * Math.Log(c + d + 1)</w:t>
      </w:r>
    </w:p>
    <w:p w:rsidR="0012310F" w:rsidRPr="000D35E6" w:rsidRDefault="0012310F" w:rsidP="0012310F">
      <w:pPr>
        <w:pStyle w:val="afb"/>
        <w:rPr>
          <w:highlight w:val="white"/>
        </w:rPr>
      </w:pPr>
      <w:r w:rsidRPr="000D35E6">
        <w:rPr>
          <w:highlight w:val="white"/>
        </w:rPr>
        <w:t xml:space="preserve">                    + (a + b + c + d) * Math.Log(a + b + c + d + 1);</w:t>
      </w:r>
    </w:p>
    <w:p w:rsidR="0012310F" w:rsidRPr="000D35E6" w:rsidRDefault="0012310F" w:rsidP="0012310F">
      <w:pPr>
        <w:pStyle w:val="afb"/>
        <w:rPr>
          <w:highlight w:val="white"/>
        </w:rPr>
      </w:pPr>
      <w:r w:rsidRPr="000D35E6">
        <w:rPr>
          <w:highlight w:val="white"/>
        </w:rPr>
        <w:t xml:space="preserve">                result.Add(pair.Key, value);</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r w:rsidRPr="000D35E6">
        <w:rPr>
          <w:highlight w:val="white"/>
        </w:rPr>
        <w:lastRenderedPageBreak/>
        <w:t xml:space="preserve">            return result;</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r w:rsidRPr="000D35E6">
        <w:rPr>
          <w:highlight w:val="white"/>
        </w:rPr>
        <w:t xml:space="preserve">        #endregion</w:t>
      </w:r>
    </w:p>
    <w:p w:rsidR="0012310F" w:rsidRPr="000D35E6" w:rsidRDefault="0012310F" w:rsidP="0012310F">
      <w:pPr>
        <w:pStyle w:val="afb"/>
        <w:rPr>
          <w:highlight w:val="white"/>
        </w:rPr>
      </w:pPr>
    </w:p>
    <w:p w:rsidR="0012310F" w:rsidRPr="000D35E6" w:rsidRDefault="0012310F" w:rsidP="0012310F">
      <w:pPr>
        <w:pStyle w:val="afb"/>
        <w:rPr>
          <w:highlight w:val="white"/>
        </w:rPr>
      </w:pPr>
      <w:r w:rsidRPr="000D35E6">
        <w:rPr>
          <w:highlight w:val="white"/>
        </w:rPr>
        <w:t xml:space="preserve">        #region N-</w:t>
      </w:r>
      <w:r w:rsidRPr="000D35E6">
        <w:rPr>
          <w:highlight w:val="white"/>
          <w:lang w:val="ru-RU"/>
        </w:rPr>
        <w:t>граммы</w:t>
      </w:r>
    </w:p>
    <w:p w:rsidR="0012310F" w:rsidRPr="000D35E6" w:rsidRDefault="0012310F" w:rsidP="0012310F">
      <w:pPr>
        <w:pStyle w:val="afb"/>
        <w:rPr>
          <w:highlight w:val="white"/>
          <w:lang w:val="ru-RU"/>
        </w:rPr>
      </w:pPr>
      <w:r w:rsidRPr="000D35E6">
        <w:rPr>
          <w:highlight w:val="white"/>
        </w:rPr>
        <w:t xml:space="preserve">        </w:t>
      </w:r>
      <w:r w:rsidRPr="000D35E6">
        <w:rPr>
          <w:highlight w:val="white"/>
          <w:lang w:val="ru-RU"/>
        </w:rPr>
        <w:t>/// &lt;summary&gt;</w:t>
      </w:r>
    </w:p>
    <w:p w:rsidR="0012310F" w:rsidRPr="000D35E6" w:rsidRDefault="0012310F" w:rsidP="0012310F">
      <w:pPr>
        <w:pStyle w:val="afb"/>
        <w:rPr>
          <w:highlight w:val="white"/>
          <w:lang w:val="ru-RU"/>
        </w:rPr>
      </w:pPr>
      <w:r w:rsidRPr="000D35E6">
        <w:rPr>
          <w:highlight w:val="white"/>
          <w:lang w:val="ru-RU"/>
        </w:rPr>
        <w:t xml:space="preserve">        /// Частота N-граммы в предложении</w:t>
      </w:r>
    </w:p>
    <w:p w:rsidR="0012310F" w:rsidRPr="000D35E6" w:rsidRDefault="0012310F" w:rsidP="0012310F">
      <w:pPr>
        <w:pStyle w:val="afb"/>
        <w:rPr>
          <w:highlight w:val="white"/>
        </w:rPr>
      </w:pPr>
      <w:r w:rsidRPr="000D35E6">
        <w:rPr>
          <w:highlight w:val="white"/>
          <w:lang w:val="ru-RU"/>
        </w:rPr>
        <w:t xml:space="preserve">        </w:t>
      </w:r>
      <w:r w:rsidRPr="000D35E6">
        <w:rPr>
          <w:highlight w:val="white"/>
        </w:rPr>
        <w:t>/// &lt;/summary&gt;</w:t>
      </w:r>
    </w:p>
    <w:p w:rsidR="0012310F" w:rsidRPr="000D35E6" w:rsidRDefault="0012310F" w:rsidP="0012310F">
      <w:pPr>
        <w:pStyle w:val="afb"/>
        <w:rPr>
          <w:highlight w:val="white"/>
        </w:rPr>
      </w:pPr>
      <w:r w:rsidRPr="000D35E6">
        <w:rPr>
          <w:highlight w:val="white"/>
        </w:rPr>
        <w:t xml:space="preserve">        /// &lt;param name="wordList"&gt;&lt;/param&gt;</w:t>
      </w:r>
    </w:p>
    <w:p w:rsidR="0012310F" w:rsidRPr="000D35E6" w:rsidRDefault="0012310F" w:rsidP="0012310F">
      <w:pPr>
        <w:pStyle w:val="afb"/>
        <w:rPr>
          <w:highlight w:val="white"/>
        </w:rPr>
      </w:pPr>
      <w:r w:rsidRPr="000D35E6">
        <w:rPr>
          <w:highlight w:val="white"/>
        </w:rPr>
        <w:t xml:space="preserve">        /// &lt;param name="ngramList"&gt;&lt;/param&gt;</w:t>
      </w:r>
    </w:p>
    <w:p w:rsidR="0012310F" w:rsidRPr="000D35E6" w:rsidRDefault="0012310F" w:rsidP="0012310F">
      <w:pPr>
        <w:pStyle w:val="afb"/>
        <w:rPr>
          <w:highlight w:val="white"/>
        </w:rPr>
      </w:pPr>
      <w:r w:rsidRPr="000D35E6">
        <w:rPr>
          <w:highlight w:val="white"/>
        </w:rPr>
        <w:t xml:space="preserve">        /// &lt;returns&gt;&lt;/returns&gt;</w:t>
      </w:r>
    </w:p>
    <w:p w:rsidR="0012310F" w:rsidRPr="000D35E6" w:rsidRDefault="0012310F" w:rsidP="0012310F">
      <w:pPr>
        <w:pStyle w:val="afb"/>
        <w:rPr>
          <w:highlight w:val="white"/>
        </w:rPr>
      </w:pPr>
      <w:r w:rsidRPr="000D35E6">
        <w:rPr>
          <w:highlight w:val="white"/>
        </w:rPr>
        <w:t xml:space="preserve">        public static int GetNgramFrequence(List&lt;string&gt; wordList, List&lt;string&gt; ngramList)</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r w:rsidRPr="000D35E6">
        <w:rPr>
          <w:highlight w:val="white"/>
        </w:rPr>
        <w:t xml:space="preserve">            if (wordList == null || ngramList == null)</w:t>
      </w:r>
    </w:p>
    <w:p w:rsidR="0012310F" w:rsidRPr="000D35E6" w:rsidRDefault="0012310F" w:rsidP="0012310F">
      <w:pPr>
        <w:pStyle w:val="afb"/>
        <w:rPr>
          <w:highlight w:val="white"/>
        </w:rPr>
      </w:pPr>
      <w:r w:rsidRPr="000D35E6">
        <w:rPr>
          <w:highlight w:val="white"/>
        </w:rPr>
        <w:t xml:space="preserve">                return 0;</w:t>
      </w:r>
    </w:p>
    <w:p w:rsidR="0012310F" w:rsidRPr="000D35E6" w:rsidRDefault="0012310F" w:rsidP="0012310F">
      <w:pPr>
        <w:pStyle w:val="afb"/>
        <w:rPr>
          <w:highlight w:val="white"/>
        </w:rPr>
      </w:pPr>
      <w:r w:rsidRPr="000D35E6">
        <w:rPr>
          <w:highlight w:val="white"/>
        </w:rPr>
        <w:t xml:space="preserve">            if (wordList.Count &lt; ngramList.Count || ngramList.Count &lt;= 1)</w:t>
      </w:r>
    </w:p>
    <w:p w:rsidR="0012310F" w:rsidRPr="000D35E6" w:rsidRDefault="0012310F" w:rsidP="0012310F">
      <w:pPr>
        <w:pStyle w:val="afb"/>
        <w:rPr>
          <w:highlight w:val="white"/>
          <w:lang w:val="ru-RU"/>
        </w:rPr>
      </w:pPr>
      <w:r w:rsidRPr="0012310F">
        <w:rPr>
          <w:highlight w:val="white"/>
        </w:rPr>
        <w:t xml:space="preserve">                </w:t>
      </w:r>
      <w:r w:rsidRPr="000D35E6">
        <w:rPr>
          <w:highlight w:val="white"/>
          <w:lang w:val="ru-RU"/>
        </w:rPr>
        <w:t>return 0;</w:t>
      </w:r>
    </w:p>
    <w:p w:rsidR="0012310F" w:rsidRPr="000D35E6" w:rsidRDefault="0012310F" w:rsidP="0012310F">
      <w:pPr>
        <w:pStyle w:val="afb"/>
        <w:rPr>
          <w:highlight w:val="white"/>
          <w:lang w:val="ru-RU"/>
        </w:rPr>
      </w:pPr>
    </w:p>
    <w:p w:rsidR="0012310F" w:rsidRPr="000D35E6" w:rsidRDefault="0012310F" w:rsidP="0012310F">
      <w:pPr>
        <w:pStyle w:val="afb"/>
        <w:rPr>
          <w:highlight w:val="white"/>
          <w:lang w:val="ru-RU"/>
        </w:rPr>
      </w:pPr>
      <w:r w:rsidRPr="000D35E6">
        <w:rPr>
          <w:highlight w:val="white"/>
          <w:lang w:val="ru-RU"/>
        </w:rPr>
        <w:t xml:space="preserve">            var result = 0;</w:t>
      </w:r>
    </w:p>
    <w:p w:rsidR="0012310F" w:rsidRPr="000D35E6" w:rsidRDefault="0012310F" w:rsidP="0012310F">
      <w:pPr>
        <w:pStyle w:val="afb"/>
        <w:rPr>
          <w:highlight w:val="white"/>
          <w:lang w:val="ru-RU"/>
        </w:rPr>
      </w:pPr>
      <w:r w:rsidRPr="000D35E6">
        <w:rPr>
          <w:highlight w:val="white"/>
          <w:lang w:val="ru-RU"/>
        </w:rPr>
        <w:t xml:space="preserve">            //Возможна также реализация через IndexOf.</w:t>
      </w:r>
    </w:p>
    <w:p w:rsidR="0012310F" w:rsidRPr="000D35E6" w:rsidRDefault="0012310F" w:rsidP="0012310F">
      <w:pPr>
        <w:pStyle w:val="afb"/>
        <w:rPr>
          <w:highlight w:val="white"/>
        </w:rPr>
      </w:pPr>
      <w:r w:rsidRPr="000D35E6">
        <w:rPr>
          <w:highlight w:val="white"/>
          <w:lang w:val="ru-RU"/>
        </w:rPr>
        <w:t xml:space="preserve">            </w:t>
      </w:r>
      <w:r w:rsidRPr="000D35E6">
        <w:rPr>
          <w:highlight w:val="white"/>
        </w:rPr>
        <w:t>var startNgramWord = ngramList[0];</w:t>
      </w:r>
    </w:p>
    <w:p w:rsidR="0012310F" w:rsidRPr="000D35E6" w:rsidRDefault="0012310F" w:rsidP="0012310F">
      <w:pPr>
        <w:pStyle w:val="afb"/>
        <w:rPr>
          <w:highlight w:val="white"/>
        </w:rPr>
      </w:pPr>
      <w:r w:rsidRPr="000D35E6">
        <w:rPr>
          <w:highlight w:val="white"/>
        </w:rPr>
        <w:t xml:space="preserve">            for (var i = 0; i &lt; wordList.Count - ngramList.Count + 1; i++)</w:t>
      </w:r>
    </w:p>
    <w:p w:rsidR="0012310F" w:rsidRPr="000D35E6" w:rsidRDefault="0012310F" w:rsidP="0012310F">
      <w:pPr>
        <w:pStyle w:val="afb"/>
        <w:rPr>
          <w:highlight w:val="white"/>
          <w:lang w:val="ru-RU"/>
        </w:rPr>
      </w:pPr>
      <w:r w:rsidRPr="000D35E6">
        <w:rPr>
          <w:highlight w:val="white"/>
        </w:rPr>
        <w:t xml:space="preserve">            </w:t>
      </w:r>
      <w:r w:rsidRPr="000D35E6">
        <w:rPr>
          <w:highlight w:val="white"/>
          <w:lang w:val="ru-RU"/>
        </w:rPr>
        <w:t>{</w:t>
      </w:r>
    </w:p>
    <w:p w:rsidR="0012310F" w:rsidRPr="000D35E6" w:rsidRDefault="0012310F" w:rsidP="0012310F">
      <w:pPr>
        <w:pStyle w:val="afb"/>
        <w:rPr>
          <w:highlight w:val="white"/>
          <w:lang w:val="ru-RU"/>
        </w:rPr>
      </w:pPr>
      <w:r w:rsidRPr="000D35E6">
        <w:rPr>
          <w:highlight w:val="white"/>
          <w:lang w:val="ru-RU"/>
        </w:rPr>
        <w:t xml:space="preserve">                //если не первое слово энГраммы не совпадает с текущим в списке слов, катимся дальше </w:t>
      </w:r>
    </w:p>
    <w:p w:rsidR="0012310F" w:rsidRPr="000D35E6" w:rsidRDefault="0012310F" w:rsidP="0012310F">
      <w:pPr>
        <w:pStyle w:val="afb"/>
        <w:rPr>
          <w:highlight w:val="white"/>
        </w:rPr>
      </w:pPr>
      <w:r w:rsidRPr="000D35E6">
        <w:rPr>
          <w:highlight w:val="white"/>
          <w:lang w:val="ru-RU"/>
        </w:rPr>
        <w:t xml:space="preserve">                </w:t>
      </w:r>
      <w:r w:rsidRPr="000D35E6">
        <w:rPr>
          <w:highlight w:val="white"/>
        </w:rPr>
        <w:t>if (wordList[i] != startNgramWord)</w:t>
      </w:r>
    </w:p>
    <w:p w:rsidR="0012310F" w:rsidRPr="0012310F" w:rsidRDefault="0012310F" w:rsidP="0012310F">
      <w:pPr>
        <w:pStyle w:val="afb"/>
        <w:rPr>
          <w:highlight w:val="white"/>
          <w:lang w:val="ru-RU"/>
        </w:rPr>
      </w:pPr>
      <w:r w:rsidRPr="0012310F">
        <w:rPr>
          <w:highlight w:val="white"/>
          <w:lang w:val="ru-RU"/>
        </w:rPr>
        <w:t xml:space="preserve">                    </w:t>
      </w:r>
      <w:r w:rsidRPr="000D35E6">
        <w:rPr>
          <w:highlight w:val="white"/>
        </w:rPr>
        <w:t>continue</w:t>
      </w:r>
      <w:r w:rsidRPr="0012310F">
        <w:rPr>
          <w:highlight w:val="white"/>
          <w:lang w:val="ru-RU"/>
        </w:rPr>
        <w:t>;</w:t>
      </w:r>
    </w:p>
    <w:p w:rsidR="0012310F" w:rsidRPr="0012310F" w:rsidRDefault="0012310F" w:rsidP="0012310F">
      <w:pPr>
        <w:pStyle w:val="afb"/>
        <w:rPr>
          <w:highlight w:val="white"/>
          <w:lang w:val="ru-RU"/>
        </w:rPr>
      </w:pPr>
    </w:p>
    <w:p w:rsidR="0012310F" w:rsidRPr="000D35E6" w:rsidRDefault="0012310F" w:rsidP="0012310F">
      <w:pPr>
        <w:pStyle w:val="afb"/>
        <w:rPr>
          <w:highlight w:val="white"/>
          <w:lang w:val="ru-RU"/>
        </w:rPr>
      </w:pPr>
      <w:r w:rsidRPr="0012310F">
        <w:rPr>
          <w:highlight w:val="white"/>
          <w:lang w:val="ru-RU"/>
        </w:rPr>
        <w:t xml:space="preserve">                </w:t>
      </w:r>
      <w:r w:rsidRPr="000D35E6">
        <w:rPr>
          <w:highlight w:val="white"/>
          <w:lang w:val="ru-RU"/>
        </w:rPr>
        <w:t>var isEqual = true;</w:t>
      </w:r>
    </w:p>
    <w:p w:rsidR="0012310F" w:rsidRPr="000D35E6" w:rsidRDefault="0012310F" w:rsidP="0012310F">
      <w:pPr>
        <w:pStyle w:val="afb"/>
        <w:rPr>
          <w:highlight w:val="white"/>
          <w:lang w:val="ru-RU"/>
        </w:rPr>
      </w:pPr>
      <w:r w:rsidRPr="000D35E6">
        <w:rPr>
          <w:highlight w:val="white"/>
          <w:lang w:val="ru-RU"/>
        </w:rPr>
        <w:t xml:space="preserve">                //начинаем цикл со 2 слова, т.к. первое проверили на предыдущем шаге</w:t>
      </w:r>
    </w:p>
    <w:p w:rsidR="0012310F" w:rsidRPr="000D35E6" w:rsidRDefault="0012310F" w:rsidP="0012310F">
      <w:pPr>
        <w:pStyle w:val="afb"/>
        <w:rPr>
          <w:highlight w:val="white"/>
        </w:rPr>
      </w:pPr>
      <w:r w:rsidRPr="0012310F">
        <w:rPr>
          <w:highlight w:val="white"/>
          <w:lang w:val="ru-RU"/>
        </w:rPr>
        <w:t xml:space="preserve">                </w:t>
      </w:r>
      <w:r w:rsidRPr="000D35E6">
        <w:rPr>
          <w:highlight w:val="white"/>
        </w:rPr>
        <w:t>for (var j = 1; j &lt; ngramList.Count; j++)</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r w:rsidRPr="000D35E6">
        <w:rPr>
          <w:highlight w:val="white"/>
        </w:rPr>
        <w:t xml:space="preserve">                    if (wordList[i + j] != ngramList[j])</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r w:rsidRPr="000D35E6">
        <w:rPr>
          <w:highlight w:val="white"/>
        </w:rPr>
        <w:t xml:space="preserve">                        isEqual = false;</w:t>
      </w:r>
    </w:p>
    <w:p w:rsidR="0012310F" w:rsidRPr="000D35E6" w:rsidRDefault="0012310F" w:rsidP="0012310F">
      <w:pPr>
        <w:pStyle w:val="afb"/>
        <w:rPr>
          <w:highlight w:val="white"/>
        </w:rPr>
      </w:pPr>
      <w:r w:rsidRPr="000D35E6">
        <w:rPr>
          <w:highlight w:val="white"/>
        </w:rPr>
        <w:t xml:space="preserve">                        continue;</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r w:rsidRPr="000D35E6">
        <w:rPr>
          <w:highlight w:val="white"/>
        </w:rPr>
        <w:t xml:space="preserve">                if (isEqual) result++;</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r w:rsidRPr="000D35E6">
        <w:rPr>
          <w:highlight w:val="white"/>
        </w:rPr>
        <w:t xml:space="preserve">            return result;</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r w:rsidRPr="000D35E6">
        <w:rPr>
          <w:highlight w:val="white"/>
        </w:rPr>
        <w:t xml:space="preserve">        #endregion</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p>
    <w:p w:rsidR="0012310F" w:rsidRPr="000D35E6" w:rsidRDefault="0012310F" w:rsidP="0012310F">
      <w:pPr>
        <w:pStyle w:val="afb"/>
        <w:rPr>
          <w:highlight w:val="white"/>
        </w:rPr>
      </w:pPr>
      <w:r w:rsidRPr="000D35E6">
        <w:rPr>
          <w:highlight w:val="white"/>
        </w:rPr>
        <w:t xml:space="preserve">    /// &lt;summary&gt;</w:t>
      </w:r>
    </w:p>
    <w:p w:rsidR="0012310F" w:rsidRPr="000D35E6" w:rsidRDefault="0012310F" w:rsidP="0012310F">
      <w:pPr>
        <w:pStyle w:val="afb"/>
        <w:rPr>
          <w:highlight w:val="white"/>
        </w:rPr>
      </w:pPr>
      <w:r w:rsidRPr="000D35E6">
        <w:rPr>
          <w:highlight w:val="white"/>
        </w:rPr>
        <w:t xml:space="preserve">    /// Extension-</w:t>
      </w:r>
      <w:r w:rsidRPr="000D35E6">
        <w:rPr>
          <w:highlight w:val="white"/>
          <w:lang w:val="ru-RU"/>
        </w:rPr>
        <w:t>методы</w:t>
      </w:r>
      <w:r w:rsidRPr="000D35E6">
        <w:rPr>
          <w:highlight w:val="white"/>
        </w:rPr>
        <w:t xml:space="preserve"> </w:t>
      </w:r>
      <w:r w:rsidRPr="000D35E6">
        <w:rPr>
          <w:highlight w:val="white"/>
          <w:lang w:val="ru-RU"/>
        </w:rPr>
        <w:t>для</w:t>
      </w:r>
      <w:r w:rsidRPr="000D35E6">
        <w:rPr>
          <w:highlight w:val="white"/>
        </w:rPr>
        <w:t xml:space="preserve"> </w:t>
      </w:r>
      <w:r w:rsidRPr="000D35E6">
        <w:rPr>
          <w:highlight w:val="white"/>
          <w:lang w:val="ru-RU"/>
        </w:rPr>
        <w:t>статистического</w:t>
      </w:r>
      <w:r w:rsidRPr="000D35E6">
        <w:rPr>
          <w:highlight w:val="white"/>
        </w:rPr>
        <w:t xml:space="preserve"> </w:t>
      </w:r>
      <w:r w:rsidRPr="000D35E6">
        <w:rPr>
          <w:highlight w:val="white"/>
          <w:lang w:val="ru-RU"/>
        </w:rPr>
        <w:t>анализа</w:t>
      </w:r>
    </w:p>
    <w:p w:rsidR="0012310F" w:rsidRPr="000D35E6" w:rsidRDefault="0012310F" w:rsidP="0012310F">
      <w:pPr>
        <w:pStyle w:val="afb"/>
        <w:rPr>
          <w:highlight w:val="white"/>
        </w:rPr>
      </w:pPr>
      <w:r w:rsidRPr="000D35E6">
        <w:rPr>
          <w:highlight w:val="white"/>
        </w:rPr>
        <w:t xml:space="preserve">    /// &lt;/summary&gt;</w:t>
      </w:r>
    </w:p>
    <w:p w:rsidR="0012310F" w:rsidRPr="000D35E6" w:rsidRDefault="0012310F" w:rsidP="0012310F">
      <w:pPr>
        <w:pStyle w:val="afb"/>
        <w:rPr>
          <w:highlight w:val="white"/>
        </w:rPr>
      </w:pPr>
      <w:r w:rsidRPr="000D35E6">
        <w:rPr>
          <w:highlight w:val="white"/>
        </w:rPr>
        <w:t xml:space="preserve">    public static class StatisticsAnalysisExtensions</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lang w:val="ru-RU"/>
        </w:rPr>
      </w:pPr>
      <w:r w:rsidRPr="000D35E6">
        <w:rPr>
          <w:highlight w:val="white"/>
        </w:rPr>
        <w:t xml:space="preserve">        </w:t>
      </w:r>
      <w:r w:rsidRPr="000D35E6">
        <w:rPr>
          <w:highlight w:val="white"/>
          <w:lang w:val="ru-RU"/>
        </w:rPr>
        <w:t>/// &lt;summary&gt;</w:t>
      </w:r>
    </w:p>
    <w:p w:rsidR="0012310F" w:rsidRPr="000D35E6" w:rsidRDefault="0012310F" w:rsidP="0012310F">
      <w:pPr>
        <w:pStyle w:val="afb"/>
        <w:rPr>
          <w:highlight w:val="white"/>
          <w:lang w:val="ru-RU"/>
        </w:rPr>
      </w:pPr>
      <w:r w:rsidRPr="000D35E6">
        <w:rPr>
          <w:highlight w:val="white"/>
          <w:lang w:val="ru-RU"/>
        </w:rPr>
        <w:t xml:space="preserve">        /// Возвращает словарь со всеми проведенными исследованиями</w:t>
      </w:r>
    </w:p>
    <w:p w:rsidR="0012310F" w:rsidRPr="000D35E6" w:rsidRDefault="0012310F" w:rsidP="0012310F">
      <w:pPr>
        <w:pStyle w:val="afb"/>
        <w:rPr>
          <w:highlight w:val="white"/>
        </w:rPr>
      </w:pPr>
      <w:r w:rsidRPr="000D35E6">
        <w:rPr>
          <w:highlight w:val="white"/>
          <w:lang w:val="ru-RU"/>
        </w:rPr>
        <w:t xml:space="preserve">        </w:t>
      </w:r>
      <w:r w:rsidRPr="000D35E6">
        <w:rPr>
          <w:highlight w:val="white"/>
        </w:rPr>
        <w:t>/// &lt;/summary&gt;</w:t>
      </w:r>
    </w:p>
    <w:p w:rsidR="0012310F" w:rsidRPr="000D35E6" w:rsidRDefault="0012310F" w:rsidP="0012310F">
      <w:pPr>
        <w:pStyle w:val="afb"/>
        <w:rPr>
          <w:highlight w:val="white"/>
        </w:rPr>
      </w:pPr>
      <w:r w:rsidRPr="000D35E6">
        <w:rPr>
          <w:highlight w:val="white"/>
        </w:rPr>
        <w:t xml:space="preserve">        /// &lt;param name="dictionaries"&gt;&lt;/param&gt;</w:t>
      </w:r>
    </w:p>
    <w:p w:rsidR="0012310F" w:rsidRPr="000D35E6" w:rsidRDefault="0012310F" w:rsidP="0012310F">
      <w:pPr>
        <w:pStyle w:val="afb"/>
        <w:rPr>
          <w:highlight w:val="white"/>
        </w:rPr>
      </w:pPr>
      <w:r w:rsidRPr="000D35E6">
        <w:rPr>
          <w:highlight w:val="white"/>
        </w:rPr>
        <w:t xml:space="preserve">        /// &lt;returns&gt;&lt;/returns&gt;</w:t>
      </w:r>
    </w:p>
    <w:p w:rsidR="0012310F" w:rsidRPr="000D35E6" w:rsidRDefault="0012310F" w:rsidP="0012310F">
      <w:pPr>
        <w:pStyle w:val="afb"/>
        <w:rPr>
          <w:highlight w:val="white"/>
        </w:rPr>
      </w:pPr>
      <w:r w:rsidRPr="000D35E6">
        <w:rPr>
          <w:highlight w:val="white"/>
        </w:rPr>
        <w:t xml:space="preserve">        public static Dictionary&lt;T, double[]&gt; MergeDictionaries&lt;T&gt;(this List&lt;Dictionary&lt;T, double&gt;&gt; dictionaries)</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r w:rsidRPr="000D35E6">
        <w:rPr>
          <w:highlight w:val="white"/>
        </w:rPr>
        <w:t xml:space="preserve">            Dictionary&lt;T, double[]&gt; mergedDictionary = new Dictionary&lt;T, double[]&gt;();</w:t>
      </w:r>
    </w:p>
    <w:p w:rsidR="0012310F" w:rsidRPr="000D35E6" w:rsidRDefault="0012310F" w:rsidP="0012310F">
      <w:pPr>
        <w:pStyle w:val="afb"/>
        <w:rPr>
          <w:highlight w:val="white"/>
        </w:rPr>
      </w:pPr>
    </w:p>
    <w:p w:rsidR="0012310F" w:rsidRPr="000D35E6" w:rsidRDefault="0012310F" w:rsidP="0012310F">
      <w:pPr>
        <w:pStyle w:val="afb"/>
        <w:rPr>
          <w:highlight w:val="white"/>
        </w:rPr>
      </w:pPr>
      <w:r w:rsidRPr="000D35E6">
        <w:rPr>
          <w:highlight w:val="white"/>
        </w:rPr>
        <w:t xml:space="preserve">            foreach (var key in dictionaries[0].Keys)</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r w:rsidRPr="000D35E6">
        <w:rPr>
          <w:highlight w:val="white"/>
        </w:rPr>
        <w:t xml:space="preserve">                List&lt;double&gt; metrics = new List&lt;double&gt;();</w:t>
      </w:r>
    </w:p>
    <w:p w:rsidR="0012310F" w:rsidRPr="000D35E6" w:rsidRDefault="0012310F" w:rsidP="0012310F">
      <w:pPr>
        <w:pStyle w:val="afb"/>
        <w:rPr>
          <w:highlight w:val="white"/>
        </w:rPr>
      </w:pPr>
      <w:r w:rsidRPr="000D35E6">
        <w:rPr>
          <w:highlight w:val="white"/>
        </w:rPr>
        <w:t xml:space="preserve">                foreach (var dic in dictionaries)</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r w:rsidRPr="000D35E6">
        <w:rPr>
          <w:highlight w:val="white"/>
        </w:rPr>
        <w:t xml:space="preserve">                    double val;</w:t>
      </w:r>
    </w:p>
    <w:p w:rsidR="0012310F" w:rsidRPr="000D35E6" w:rsidRDefault="0012310F" w:rsidP="0012310F">
      <w:pPr>
        <w:pStyle w:val="afb"/>
        <w:rPr>
          <w:highlight w:val="white"/>
        </w:rPr>
      </w:pPr>
      <w:r w:rsidRPr="000D35E6">
        <w:rPr>
          <w:highlight w:val="white"/>
        </w:rPr>
        <w:t xml:space="preserve">                    if (dic.TryGetValue(key, out val))</w:t>
      </w:r>
    </w:p>
    <w:p w:rsidR="0012310F" w:rsidRPr="000D35E6" w:rsidRDefault="0012310F" w:rsidP="0012310F">
      <w:pPr>
        <w:pStyle w:val="afb"/>
        <w:rPr>
          <w:highlight w:val="white"/>
        </w:rPr>
      </w:pPr>
      <w:r w:rsidRPr="000D35E6">
        <w:rPr>
          <w:highlight w:val="white"/>
        </w:rPr>
        <w:t xml:space="preserve">                        metrics.Add(dic[key]);</w:t>
      </w:r>
    </w:p>
    <w:p w:rsidR="0012310F" w:rsidRPr="000D35E6" w:rsidRDefault="0012310F" w:rsidP="0012310F">
      <w:pPr>
        <w:pStyle w:val="afb"/>
        <w:rPr>
          <w:highlight w:val="white"/>
        </w:rPr>
      </w:pPr>
      <w:r w:rsidRPr="000D35E6">
        <w:rPr>
          <w:highlight w:val="white"/>
        </w:rPr>
        <w:t xml:space="preserve">                    else</w:t>
      </w:r>
    </w:p>
    <w:p w:rsidR="0012310F" w:rsidRPr="000D35E6" w:rsidRDefault="0012310F" w:rsidP="0012310F">
      <w:pPr>
        <w:pStyle w:val="afb"/>
        <w:rPr>
          <w:highlight w:val="white"/>
        </w:rPr>
      </w:pPr>
      <w:r w:rsidRPr="000D35E6">
        <w:rPr>
          <w:highlight w:val="white"/>
        </w:rPr>
        <w:t xml:space="preserve">                        metrics.Add(0.0f);</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r w:rsidRPr="000D35E6">
        <w:rPr>
          <w:highlight w:val="white"/>
        </w:rPr>
        <w:t xml:space="preserve">                mergedDictionary.Add(key, metrics.ToArray());</w:t>
      </w:r>
    </w:p>
    <w:p w:rsidR="0012310F" w:rsidRPr="000D35E6" w:rsidRDefault="0012310F" w:rsidP="0012310F">
      <w:pPr>
        <w:pStyle w:val="afb"/>
        <w:rPr>
          <w:highlight w:val="white"/>
        </w:rPr>
      </w:pPr>
      <w:r w:rsidRPr="000D35E6">
        <w:rPr>
          <w:highlight w:val="white"/>
        </w:rPr>
        <w:lastRenderedPageBreak/>
        <w:t xml:space="preserve">            }</w:t>
      </w:r>
    </w:p>
    <w:p w:rsidR="0012310F" w:rsidRPr="000D35E6" w:rsidRDefault="0012310F" w:rsidP="0012310F">
      <w:pPr>
        <w:pStyle w:val="afb"/>
        <w:rPr>
          <w:highlight w:val="white"/>
        </w:rPr>
      </w:pPr>
      <w:r w:rsidRPr="000D35E6">
        <w:rPr>
          <w:highlight w:val="white"/>
        </w:rPr>
        <w:t xml:space="preserve">            return mergedDictionary;</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p>
    <w:p w:rsidR="0012310F" w:rsidRPr="000D35E6" w:rsidRDefault="0012310F" w:rsidP="0012310F">
      <w:pPr>
        <w:pStyle w:val="afb"/>
        <w:rPr>
          <w:highlight w:val="white"/>
        </w:rPr>
      </w:pPr>
      <w:r w:rsidRPr="000D35E6">
        <w:rPr>
          <w:highlight w:val="white"/>
        </w:rPr>
        <w:t xml:space="preserve">        /// &lt;summary&gt;</w:t>
      </w:r>
    </w:p>
    <w:p w:rsidR="0012310F" w:rsidRPr="000D35E6" w:rsidRDefault="0012310F" w:rsidP="0012310F">
      <w:pPr>
        <w:pStyle w:val="afb"/>
        <w:rPr>
          <w:highlight w:val="white"/>
        </w:rPr>
      </w:pPr>
      <w:r w:rsidRPr="000D35E6">
        <w:rPr>
          <w:highlight w:val="white"/>
        </w:rPr>
        <w:t xml:space="preserve">        /// </w:t>
      </w:r>
      <w:r w:rsidRPr="000D35E6">
        <w:rPr>
          <w:highlight w:val="white"/>
          <w:lang w:val="ru-RU"/>
        </w:rPr>
        <w:t>Общее</w:t>
      </w:r>
      <w:r w:rsidRPr="000D35E6">
        <w:rPr>
          <w:highlight w:val="white"/>
        </w:rPr>
        <w:t xml:space="preserve"> </w:t>
      </w:r>
      <w:r w:rsidRPr="000D35E6">
        <w:rPr>
          <w:highlight w:val="white"/>
          <w:lang w:val="ru-RU"/>
        </w:rPr>
        <w:t>количество</w:t>
      </w:r>
      <w:r w:rsidRPr="000D35E6">
        <w:rPr>
          <w:highlight w:val="white"/>
        </w:rPr>
        <w:t xml:space="preserve"> </w:t>
      </w:r>
      <w:r w:rsidRPr="000D35E6">
        <w:rPr>
          <w:highlight w:val="white"/>
          <w:lang w:val="ru-RU"/>
        </w:rPr>
        <w:t>слов</w:t>
      </w:r>
    </w:p>
    <w:p w:rsidR="0012310F" w:rsidRPr="000D35E6" w:rsidRDefault="0012310F" w:rsidP="0012310F">
      <w:pPr>
        <w:pStyle w:val="afb"/>
        <w:rPr>
          <w:highlight w:val="white"/>
        </w:rPr>
      </w:pPr>
      <w:r w:rsidRPr="000D35E6">
        <w:rPr>
          <w:highlight w:val="white"/>
        </w:rPr>
        <w:t xml:space="preserve">        /// &lt;/summary&gt;</w:t>
      </w:r>
    </w:p>
    <w:p w:rsidR="0012310F" w:rsidRPr="000D35E6" w:rsidRDefault="0012310F" w:rsidP="0012310F">
      <w:pPr>
        <w:pStyle w:val="afb"/>
        <w:rPr>
          <w:highlight w:val="white"/>
        </w:rPr>
      </w:pPr>
      <w:r w:rsidRPr="000D35E6">
        <w:rPr>
          <w:highlight w:val="white"/>
        </w:rPr>
        <w:t xml:space="preserve">        /// &lt;param name="words"&gt;&lt;/param&gt;</w:t>
      </w:r>
    </w:p>
    <w:p w:rsidR="0012310F" w:rsidRPr="000D35E6" w:rsidRDefault="0012310F" w:rsidP="0012310F">
      <w:pPr>
        <w:pStyle w:val="afb"/>
        <w:rPr>
          <w:highlight w:val="white"/>
        </w:rPr>
      </w:pPr>
      <w:r w:rsidRPr="000D35E6">
        <w:rPr>
          <w:highlight w:val="white"/>
        </w:rPr>
        <w:t xml:space="preserve">        /// &lt;returns&gt;&lt;/returns&gt;</w:t>
      </w:r>
    </w:p>
    <w:p w:rsidR="0012310F" w:rsidRPr="000D35E6" w:rsidRDefault="0012310F" w:rsidP="0012310F">
      <w:pPr>
        <w:pStyle w:val="afb"/>
        <w:rPr>
          <w:highlight w:val="white"/>
        </w:rPr>
      </w:pPr>
      <w:r w:rsidRPr="000D35E6">
        <w:rPr>
          <w:highlight w:val="white"/>
        </w:rPr>
        <w:t xml:space="preserve">        public static int GetWordsCount(this Dictionary&lt;string, int&gt; words)</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r w:rsidRPr="000D35E6">
        <w:rPr>
          <w:highlight w:val="white"/>
        </w:rPr>
        <w:t xml:space="preserve">            return words.Sum(i =&gt; i.Value);</w:t>
      </w:r>
    </w:p>
    <w:p w:rsidR="0012310F" w:rsidRPr="000D35E6" w:rsidRDefault="0012310F" w:rsidP="0012310F">
      <w:pPr>
        <w:pStyle w:val="afb"/>
        <w:rPr>
          <w:highlight w:val="white"/>
          <w:lang w:val="ru-RU"/>
        </w:rPr>
      </w:pPr>
      <w:r w:rsidRPr="000D35E6">
        <w:rPr>
          <w:highlight w:val="white"/>
        </w:rPr>
        <w:t xml:space="preserve">        </w:t>
      </w:r>
      <w:r w:rsidRPr="000D35E6">
        <w:rPr>
          <w:highlight w:val="white"/>
          <w:lang w:val="ru-RU"/>
        </w:rPr>
        <w:t>}</w:t>
      </w:r>
    </w:p>
    <w:p w:rsidR="0012310F" w:rsidRPr="000D35E6" w:rsidRDefault="0012310F" w:rsidP="0012310F">
      <w:pPr>
        <w:pStyle w:val="afb"/>
        <w:rPr>
          <w:highlight w:val="white"/>
          <w:lang w:val="ru-RU"/>
        </w:rPr>
      </w:pPr>
    </w:p>
    <w:p w:rsidR="0012310F" w:rsidRPr="000D35E6" w:rsidRDefault="0012310F" w:rsidP="0012310F">
      <w:pPr>
        <w:pStyle w:val="afb"/>
        <w:rPr>
          <w:highlight w:val="white"/>
          <w:lang w:val="ru-RU"/>
        </w:rPr>
      </w:pPr>
      <w:r w:rsidRPr="000D35E6">
        <w:rPr>
          <w:highlight w:val="white"/>
          <w:lang w:val="ru-RU"/>
        </w:rPr>
        <w:t xml:space="preserve">        /// &lt;summary&gt;</w:t>
      </w:r>
    </w:p>
    <w:p w:rsidR="0012310F" w:rsidRPr="000D35E6" w:rsidRDefault="0012310F" w:rsidP="0012310F">
      <w:pPr>
        <w:pStyle w:val="afb"/>
        <w:rPr>
          <w:highlight w:val="white"/>
          <w:lang w:val="ru-RU"/>
        </w:rPr>
      </w:pPr>
      <w:r w:rsidRPr="000D35E6">
        <w:rPr>
          <w:highlight w:val="white"/>
          <w:lang w:val="ru-RU"/>
        </w:rPr>
        <w:t xml:space="preserve">        /// Получить список слов на основе List&lt;Lemm&gt;</w:t>
      </w:r>
    </w:p>
    <w:p w:rsidR="0012310F" w:rsidRPr="000D35E6" w:rsidRDefault="0012310F" w:rsidP="0012310F">
      <w:pPr>
        <w:pStyle w:val="afb"/>
        <w:rPr>
          <w:highlight w:val="white"/>
        </w:rPr>
      </w:pPr>
      <w:r w:rsidRPr="000D35E6">
        <w:rPr>
          <w:highlight w:val="white"/>
          <w:lang w:val="ru-RU"/>
        </w:rPr>
        <w:t xml:space="preserve">        </w:t>
      </w:r>
      <w:r w:rsidRPr="000D35E6">
        <w:rPr>
          <w:highlight w:val="white"/>
        </w:rPr>
        <w:t>/// &lt;/summary&gt;</w:t>
      </w:r>
    </w:p>
    <w:p w:rsidR="0012310F" w:rsidRPr="000D35E6" w:rsidRDefault="0012310F" w:rsidP="0012310F">
      <w:pPr>
        <w:pStyle w:val="afb"/>
        <w:rPr>
          <w:highlight w:val="white"/>
        </w:rPr>
      </w:pPr>
      <w:r w:rsidRPr="000D35E6">
        <w:rPr>
          <w:highlight w:val="white"/>
        </w:rPr>
        <w:t xml:space="preserve">        /// &lt;param name="list"&gt;</w:t>
      </w:r>
      <w:r w:rsidRPr="000D35E6">
        <w:rPr>
          <w:highlight w:val="white"/>
          <w:lang w:val="ru-RU"/>
        </w:rPr>
        <w:t>Данные</w:t>
      </w:r>
      <w:r w:rsidRPr="000D35E6">
        <w:rPr>
          <w:highlight w:val="white"/>
        </w:rPr>
        <w:t xml:space="preserve"> mystem&lt;/param&gt;</w:t>
      </w:r>
    </w:p>
    <w:p w:rsidR="0012310F" w:rsidRPr="000D35E6" w:rsidRDefault="0012310F" w:rsidP="0012310F">
      <w:pPr>
        <w:pStyle w:val="afb"/>
        <w:rPr>
          <w:highlight w:val="white"/>
        </w:rPr>
      </w:pPr>
      <w:r w:rsidRPr="000D35E6">
        <w:rPr>
          <w:highlight w:val="white"/>
        </w:rPr>
        <w:t xml:space="preserve">        /// &lt;returns&gt;&lt;/returns&gt;</w:t>
      </w:r>
    </w:p>
    <w:p w:rsidR="0012310F" w:rsidRPr="000D35E6" w:rsidRDefault="0012310F" w:rsidP="0012310F">
      <w:pPr>
        <w:pStyle w:val="afb"/>
        <w:rPr>
          <w:highlight w:val="white"/>
        </w:rPr>
      </w:pPr>
      <w:r w:rsidRPr="000D35E6">
        <w:rPr>
          <w:highlight w:val="white"/>
        </w:rPr>
        <w:t xml:space="preserve">        public static List&lt;string&gt; GetWords(this List&lt;Lemm&gt; list)</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r w:rsidRPr="000D35E6">
        <w:rPr>
          <w:highlight w:val="white"/>
        </w:rPr>
        <w:t xml:space="preserve">            return list.Select(el =&gt;</w:t>
      </w:r>
    </w:p>
    <w:p w:rsidR="0012310F" w:rsidRPr="000D35E6" w:rsidRDefault="0012310F" w:rsidP="0012310F">
      <w:pPr>
        <w:pStyle w:val="afb"/>
        <w:rPr>
          <w:highlight w:val="white"/>
        </w:rPr>
      </w:pPr>
      <w:r w:rsidRPr="000D35E6">
        <w:rPr>
          <w:highlight w:val="white"/>
        </w:rPr>
        <w:t xml:space="preserve">            {</w:t>
      </w:r>
    </w:p>
    <w:p w:rsidR="0012310F" w:rsidRPr="000D35E6" w:rsidRDefault="0012310F" w:rsidP="0012310F">
      <w:pPr>
        <w:pStyle w:val="afb"/>
        <w:rPr>
          <w:highlight w:val="white"/>
        </w:rPr>
      </w:pPr>
      <w:r w:rsidRPr="000D35E6">
        <w:rPr>
          <w:highlight w:val="white"/>
        </w:rPr>
        <w:t xml:space="preserve">                if (el.analysis.Length == 0)</w:t>
      </w:r>
    </w:p>
    <w:p w:rsidR="0012310F" w:rsidRPr="000D35E6" w:rsidRDefault="0012310F" w:rsidP="0012310F">
      <w:pPr>
        <w:pStyle w:val="afb"/>
        <w:rPr>
          <w:highlight w:val="white"/>
        </w:rPr>
      </w:pPr>
      <w:r w:rsidRPr="000D35E6">
        <w:rPr>
          <w:highlight w:val="white"/>
        </w:rPr>
        <w:t xml:space="preserve">                    return el.text;</w:t>
      </w:r>
    </w:p>
    <w:p w:rsidR="0012310F" w:rsidRPr="000D35E6" w:rsidRDefault="0012310F" w:rsidP="0012310F">
      <w:pPr>
        <w:pStyle w:val="afb"/>
        <w:rPr>
          <w:highlight w:val="white"/>
        </w:rPr>
      </w:pPr>
      <w:r w:rsidRPr="000D35E6">
        <w:rPr>
          <w:highlight w:val="white"/>
        </w:rPr>
        <w:t xml:space="preserve">                return el.analysis[0].lex;</w:t>
      </w:r>
    </w:p>
    <w:p w:rsidR="0012310F" w:rsidRPr="00913191" w:rsidRDefault="0012310F" w:rsidP="0012310F">
      <w:pPr>
        <w:pStyle w:val="afb"/>
        <w:rPr>
          <w:highlight w:val="white"/>
        </w:rPr>
      </w:pPr>
      <w:r w:rsidRPr="000D35E6">
        <w:rPr>
          <w:highlight w:val="white"/>
        </w:rPr>
        <w:t xml:space="preserve">            </w:t>
      </w:r>
      <w:r w:rsidRPr="00913191">
        <w:rPr>
          <w:highlight w:val="white"/>
        </w:rPr>
        <w:t>}).ToList();</w:t>
      </w:r>
    </w:p>
    <w:p w:rsidR="0012310F" w:rsidRPr="000D35E6" w:rsidRDefault="0012310F" w:rsidP="0012310F">
      <w:pPr>
        <w:pStyle w:val="afb"/>
        <w:rPr>
          <w:highlight w:val="white"/>
          <w:lang w:val="ru-RU"/>
        </w:rPr>
      </w:pPr>
      <w:r w:rsidRPr="00913191">
        <w:rPr>
          <w:highlight w:val="white"/>
        </w:rPr>
        <w:t xml:space="preserve">        </w:t>
      </w:r>
      <w:r w:rsidRPr="000D35E6">
        <w:rPr>
          <w:highlight w:val="white"/>
          <w:lang w:val="ru-RU"/>
        </w:rPr>
        <w:t>}</w:t>
      </w:r>
    </w:p>
    <w:p w:rsidR="0012310F" w:rsidRPr="000D35E6" w:rsidRDefault="0012310F" w:rsidP="0012310F">
      <w:pPr>
        <w:pStyle w:val="afb"/>
        <w:rPr>
          <w:highlight w:val="white"/>
          <w:lang w:val="ru-RU"/>
        </w:rPr>
      </w:pPr>
      <w:r w:rsidRPr="000D35E6">
        <w:rPr>
          <w:highlight w:val="white"/>
          <w:lang w:val="ru-RU"/>
        </w:rPr>
        <w:t xml:space="preserve">    }</w:t>
      </w:r>
    </w:p>
    <w:p w:rsidR="00505948" w:rsidRPr="0012310F" w:rsidRDefault="0012310F" w:rsidP="00C1651E">
      <w:pPr>
        <w:pStyle w:val="afb"/>
      </w:pPr>
      <w:r w:rsidRPr="000D35E6">
        <w:rPr>
          <w:highlight w:val="white"/>
          <w:lang w:val="ru-RU"/>
        </w:rPr>
        <w:t>}</w:t>
      </w:r>
    </w:p>
    <w:sectPr w:rsidR="00505948" w:rsidRPr="0012310F" w:rsidSect="00755930">
      <w:footerReference w:type="first" r:id="rId57"/>
      <w:pgSz w:w="11906" w:h="16838"/>
      <w:pgMar w:top="851" w:right="567" w:bottom="1135" w:left="1418" w:header="142" w:footer="1400"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12899" w:rsidRDefault="00212899" w:rsidP="00B36ACC">
      <w:pPr>
        <w:spacing w:after="0" w:line="240" w:lineRule="auto"/>
      </w:pPr>
      <w:r>
        <w:separator/>
      </w:r>
    </w:p>
  </w:endnote>
  <w:endnote w:type="continuationSeparator" w:id="0">
    <w:p w:rsidR="00212899" w:rsidRDefault="00212899" w:rsidP="00B36AC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Trebuchet MS">
    <w:panose1 w:val="020B0603020202020204"/>
    <w:charset w:val="CC"/>
    <w:family w:val="swiss"/>
    <w:pitch w:val="variable"/>
    <w:sig w:usb0="00000287" w:usb1="00000003" w:usb2="00000000" w:usb3="00000000" w:csb0="0000009F" w:csb1="00000000"/>
  </w:font>
  <w:font w:name="Cambria">
    <w:panose1 w:val="02040503050406030204"/>
    <w:charset w:val="CC"/>
    <w:family w:val="roman"/>
    <w:pitch w:val="variable"/>
    <w:sig w:usb0="E00002FF" w:usb1="400004FF" w:usb2="00000000" w:usb3="00000000" w:csb0="0000019F" w:csb1="00000000"/>
  </w:font>
  <w:font w:name="ISOCPEUR">
    <w:altName w:val="Arial"/>
    <w:charset w:val="CC"/>
    <w:family w:val="swiss"/>
    <w:pitch w:val="variable"/>
    <w:sig w:usb0="00000001" w:usb1="00000000" w:usb2="00000000" w:usb3="00000000" w:csb0="0000009F" w:csb1="00000000"/>
  </w:font>
  <w:font w:name="ГОСТ тип А">
    <w:altName w:val="Arial"/>
    <w:charset w:val="CC"/>
    <w:family w:val="swiss"/>
    <w:pitch w:val="variable"/>
    <w:sig w:usb0="00000001" w:usb1="00000000" w:usb2="00000000" w:usb3="00000000" w:csb0="000000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20B42" w:rsidRPr="00505948" w:rsidRDefault="00620B42">
    <w:pPr>
      <w:pStyle w:val="a7"/>
      <w:rPr>
        <w:lang w:val="ru-RU"/>
      </w:rPr>
    </w:pPr>
    <w:r>
      <w:rPr>
        <w:lang w:val="ru-RU"/>
      </w:rPr>
      <w:t>Ульяновск, 2015</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12899" w:rsidRDefault="00212899" w:rsidP="00B36ACC">
      <w:pPr>
        <w:spacing w:after="0" w:line="240" w:lineRule="auto"/>
      </w:pPr>
      <w:r>
        <w:separator/>
      </w:r>
    </w:p>
  </w:footnote>
  <w:footnote w:type="continuationSeparator" w:id="0">
    <w:p w:rsidR="00212899" w:rsidRDefault="00212899" w:rsidP="00B36AC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804CE1"/>
    <w:multiLevelType w:val="hybridMultilevel"/>
    <w:tmpl w:val="A7E8E6BE"/>
    <w:lvl w:ilvl="0" w:tplc="BD2CB4E0">
      <w:start w:val="1"/>
      <w:numFmt w:val="bullet"/>
      <w:pStyle w:val="a"/>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nsid w:val="0CB83269"/>
    <w:multiLevelType w:val="hybridMultilevel"/>
    <w:tmpl w:val="D57ED6E8"/>
    <w:lvl w:ilvl="0" w:tplc="2EAE111C">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
    <w:nsid w:val="20145133"/>
    <w:multiLevelType w:val="multilevel"/>
    <w:tmpl w:val="7924FE8A"/>
    <w:numStyleLink w:val="2"/>
  </w:abstractNum>
  <w:abstractNum w:abstractNumId="3">
    <w:nsid w:val="20213ACF"/>
    <w:multiLevelType w:val="multilevel"/>
    <w:tmpl w:val="D9DC7AAC"/>
    <w:styleLink w:val="1"/>
    <w:lvl w:ilvl="0">
      <w:start w:val="1"/>
      <w:numFmt w:val="decimal"/>
      <w:pStyle w:val="10"/>
      <w:lvlText w:val="%1"/>
      <w:lvlJc w:val="left"/>
      <w:pPr>
        <w:ind w:left="0" w:firstLine="0"/>
      </w:pPr>
      <w:rPr>
        <w:rFonts w:hint="default"/>
      </w:rPr>
    </w:lvl>
    <w:lvl w:ilvl="1">
      <w:start w:val="1"/>
      <w:numFmt w:val="decimal"/>
      <w:pStyle w:val="20"/>
      <w:lvlText w:val="%1.%2"/>
      <w:lvlJc w:val="left"/>
      <w:pPr>
        <w:ind w:left="0" w:firstLine="0"/>
      </w:pPr>
      <w:rPr>
        <w:rFonts w:hint="default"/>
      </w:rPr>
    </w:lvl>
    <w:lvl w:ilvl="2">
      <w:start w:val="1"/>
      <w:numFmt w:val="decimal"/>
      <w:pStyle w:val="3"/>
      <w:lvlText w:val="%1.%2.%3"/>
      <w:lvlJc w:val="left"/>
      <w:pPr>
        <w:ind w:left="0" w:firstLine="0"/>
      </w:pPr>
      <w:rPr>
        <w:rFonts w:hint="default"/>
      </w:rPr>
    </w:lvl>
    <w:lvl w:ilvl="3">
      <w:start w:val="1"/>
      <w:numFmt w:val="decimal"/>
      <w:pStyle w:val="4"/>
      <w:lvlText w:val="%1.%2.%3.%4"/>
      <w:lvlJc w:val="left"/>
      <w:pPr>
        <w:ind w:left="0" w:firstLine="0"/>
      </w:pPr>
      <w:rPr>
        <w:rFonts w:hint="default"/>
      </w:rPr>
    </w:lvl>
    <w:lvl w:ilvl="4">
      <w:start w:val="1"/>
      <w:numFmt w:val="decimal"/>
      <w:lvlText w:val="%1.%2.%3.%4.%5"/>
      <w:lvlJc w:val="left"/>
      <w:pPr>
        <w:ind w:left="357" w:hanging="357"/>
      </w:pPr>
      <w:rPr>
        <w:rFonts w:hint="default"/>
      </w:rPr>
    </w:lvl>
    <w:lvl w:ilvl="5">
      <w:start w:val="1"/>
      <w:numFmt w:val="decimal"/>
      <w:lvlText w:val="%1.%2.%3.%4.%5.%6."/>
      <w:lvlJc w:val="left"/>
      <w:pPr>
        <w:ind w:left="357" w:hanging="357"/>
      </w:pPr>
      <w:rPr>
        <w:rFonts w:hint="default"/>
      </w:rPr>
    </w:lvl>
    <w:lvl w:ilvl="6">
      <w:start w:val="1"/>
      <w:numFmt w:val="decimal"/>
      <w:lvlText w:val="%1.%2.%3.%4.%5.%6.%7."/>
      <w:lvlJc w:val="left"/>
      <w:pPr>
        <w:ind w:left="357" w:hanging="357"/>
      </w:pPr>
      <w:rPr>
        <w:rFonts w:hint="default"/>
      </w:rPr>
    </w:lvl>
    <w:lvl w:ilvl="7">
      <w:start w:val="1"/>
      <w:numFmt w:val="decimal"/>
      <w:lvlText w:val="%1.%2.%3.%4.%5.%6.%7.%8."/>
      <w:lvlJc w:val="left"/>
      <w:pPr>
        <w:ind w:left="357" w:hanging="357"/>
      </w:pPr>
      <w:rPr>
        <w:rFonts w:hint="default"/>
      </w:rPr>
    </w:lvl>
    <w:lvl w:ilvl="8">
      <w:start w:val="1"/>
      <w:numFmt w:val="decimal"/>
      <w:lvlText w:val="%1.%2.%3.%4.%5.%6.%7.%8.%9."/>
      <w:lvlJc w:val="left"/>
      <w:pPr>
        <w:ind w:left="357" w:hanging="357"/>
      </w:pPr>
      <w:rPr>
        <w:rFonts w:hint="default"/>
      </w:rPr>
    </w:lvl>
  </w:abstractNum>
  <w:abstractNum w:abstractNumId="4">
    <w:nsid w:val="23CD305D"/>
    <w:multiLevelType w:val="hybridMultilevel"/>
    <w:tmpl w:val="A3C8AF10"/>
    <w:lvl w:ilvl="0" w:tplc="2670199A">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5">
    <w:nsid w:val="48A64B96"/>
    <w:multiLevelType w:val="multilevel"/>
    <w:tmpl w:val="2760E89C"/>
    <w:lvl w:ilvl="0">
      <w:start w:val="8"/>
      <w:numFmt w:val="decimal"/>
      <w:lvlText w:val="%1"/>
      <w:lvlJc w:val="left"/>
      <w:pPr>
        <w:ind w:left="432" w:hanging="432"/>
      </w:pPr>
      <w:rPr>
        <w:rFonts w:hint="default"/>
      </w:rPr>
    </w:lvl>
    <w:lvl w:ilvl="1">
      <w:start w:val="1"/>
      <w:numFmt w:val="decimal"/>
      <w:pStyle w:val="21"/>
      <w:lvlText w:val="%1.%2"/>
      <w:lvlJc w:val="left"/>
      <w:pPr>
        <w:ind w:left="576" w:hanging="576"/>
      </w:pPr>
      <w:rPr>
        <w:rFonts w:hint="default"/>
      </w:rPr>
    </w:lvl>
    <w:lvl w:ilvl="2">
      <w:start w:val="1"/>
      <w:numFmt w:val="decimal"/>
      <w:pStyle w:val="30"/>
      <w:lvlText w:val="%1.%2.%3"/>
      <w:lvlJc w:val="left"/>
      <w:pPr>
        <w:ind w:left="720" w:hanging="720"/>
      </w:pPr>
      <w:rPr>
        <w:rFonts w:hint="default"/>
      </w:rPr>
    </w:lvl>
    <w:lvl w:ilvl="3">
      <w:start w:val="1"/>
      <w:numFmt w:val="decimal"/>
      <w:pStyle w:val="40"/>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6">
    <w:nsid w:val="5DB07205"/>
    <w:multiLevelType w:val="multilevel"/>
    <w:tmpl w:val="D9DC7AAC"/>
    <w:numStyleLink w:val="1"/>
  </w:abstractNum>
  <w:abstractNum w:abstractNumId="7">
    <w:nsid w:val="7B3A2AA4"/>
    <w:multiLevelType w:val="hybridMultilevel"/>
    <w:tmpl w:val="A3C8AF10"/>
    <w:lvl w:ilvl="0" w:tplc="2670199A">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8">
    <w:nsid w:val="7D840EB9"/>
    <w:multiLevelType w:val="multilevel"/>
    <w:tmpl w:val="7924FE8A"/>
    <w:styleLink w:val="2"/>
    <w:lvl w:ilvl="0">
      <w:start w:val="1"/>
      <w:numFmt w:val="russianLower"/>
      <w:pStyle w:val="a0"/>
      <w:lvlText w:val="%1)"/>
      <w:lvlJc w:val="left"/>
      <w:pPr>
        <w:tabs>
          <w:tab w:val="num" w:pos="3981"/>
        </w:tabs>
        <w:ind w:left="4112" w:hanging="284"/>
      </w:pPr>
      <w:rPr>
        <w:rFonts w:hint="default"/>
      </w:rPr>
    </w:lvl>
    <w:lvl w:ilvl="1">
      <w:start w:val="1"/>
      <w:numFmt w:val="decimal"/>
      <w:lvlText w:val="%2)"/>
      <w:lvlJc w:val="left"/>
      <w:pPr>
        <w:tabs>
          <w:tab w:val="num" w:pos="1298"/>
        </w:tabs>
        <w:ind w:left="1701" w:hanging="403"/>
      </w:pPr>
      <w:rPr>
        <w:rFonts w:hint="default"/>
      </w:rPr>
    </w:lvl>
    <w:lvl w:ilvl="2">
      <w:start w:val="1"/>
      <w:numFmt w:val="decimal"/>
      <w:lvlText w:val="%1.%2.%3."/>
      <w:lvlJc w:val="left"/>
      <w:pPr>
        <w:tabs>
          <w:tab w:val="num" w:pos="720"/>
        </w:tabs>
        <w:ind w:left="0" w:firstLine="567"/>
      </w:pPr>
      <w:rPr>
        <w:rFonts w:hint="default"/>
      </w:rPr>
    </w:lvl>
    <w:lvl w:ilvl="3">
      <w:start w:val="1"/>
      <w:numFmt w:val="decimal"/>
      <w:lvlText w:val="%1.%2.%3.%4."/>
      <w:lvlJc w:val="left"/>
      <w:pPr>
        <w:tabs>
          <w:tab w:val="num" w:pos="720"/>
        </w:tabs>
        <w:ind w:left="0" w:firstLine="567"/>
      </w:pPr>
      <w:rPr>
        <w:rFonts w:hint="default"/>
      </w:rPr>
    </w:lvl>
    <w:lvl w:ilvl="4">
      <w:start w:val="1"/>
      <w:numFmt w:val="decimal"/>
      <w:lvlText w:val="%1.%2.%3.%4.%5."/>
      <w:lvlJc w:val="left"/>
      <w:pPr>
        <w:tabs>
          <w:tab w:val="num" w:pos="720"/>
        </w:tabs>
        <w:ind w:left="0" w:firstLine="567"/>
      </w:pPr>
      <w:rPr>
        <w:rFonts w:hint="default"/>
      </w:rPr>
    </w:lvl>
    <w:lvl w:ilvl="5">
      <w:start w:val="1"/>
      <w:numFmt w:val="decimal"/>
      <w:lvlText w:val="%1.%2.%3.%4.%5.%6."/>
      <w:lvlJc w:val="left"/>
      <w:pPr>
        <w:tabs>
          <w:tab w:val="num" w:pos="720"/>
        </w:tabs>
        <w:ind w:left="0" w:firstLine="567"/>
      </w:pPr>
      <w:rPr>
        <w:rFonts w:hint="default"/>
      </w:rPr>
    </w:lvl>
    <w:lvl w:ilvl="6">
      <w:start w:val="1"/>
      <w:numFmt w:val="decimal"/>
      <w:lvlText w:val="%1.%2.%3.%4.%5.%6.%7."/>
      <w:lvlJc w:val="left"/>
      <w:pPr>
        <w:tabs>
          <w:tab w:val="num" w:pos="720"/>
        </w:tabs>
        <w:ind w:left="0" w:firstLine="567"/>
      </w:pPr>
      <w:rPr>
        <w:rFonts w:hint="default"/>
      </w:rPr>
    </w:lvl>
    <w:lvl w:ilvl="7">
      <w:start w:val="1"/>
      <w:numFmt w:val="decimal"/>
      <w:lvlText w:val="%1.%2.%3.%4.%5.%6.%7.%8."/>
      <w:lvlJc w:val="left"/>
      <w:pPr>
        <w:tabs>
          <w:tab w:val="num" w:pos="720"/>
        </w:tabs>
        <w:ind w:left="0" w:firstLine="567"/>
      </w:pPr>
      <w:rPr>
        <w:rFonts w:hint="default"/>
      </w:rPr>
    </w:lvl>
    <w:lvl w:ilvl="8">
      <w:start w:val="1"/>
      <w:numFmt w:val="decimal"/>
      <w:lvlText w:val="%1.%2.%3.%4.%5.%6.%7.%8.%9."/>
      <w:lvlJc w:val="left"/>
      <w:pPr>
        <w:tabs>
          <w:tab w:val="num" w:pos="720"/>
        </w:tabs>
        <w:ind w:left="0" w:firstLine="567"/>
      </w:pPr>
      <w:rPr>
        <w:rFonts w:hint="default"/>
      </w:rPr>
    </w:lvl>
  </w:abstractNum>
  <w:num w:numId="1">
    <w:abstractNumId w:val="5"/>
  </w:num>
  <w:num w:numId="2">
    <w:abstractNumId w:val="3"/>
  </w:num>
  <w:num w:numId="3">
    <w:abstractNumId w:val="0"/>
  </w:num>
  <w:num w:numId="4">
    <w:abstractNumId w:val="8"/>
  </w:num>
  <w:num w:numId="5">
    <w:abstractNumId w:val="2"/>
    <w:lvlOverride w:ilvl="0">
      <w:lvl w:ilvl="0">
        <w:start w:val="1"/>
        <w:numFmt w:val="russianLower"/>
        <w:pStyle w:val="a0"/>
        <w:lvlText w:val="%1)"/>
        <w:lvlJc w:val="left"/>
        <w:pPr>
          <w:tabs>
            <w:tab w:val="num" w:pos="3981"/>
          </w:tabs>
          <w:ind w:left="4112" w:hanging="284"/>
        </w:pPr>
        <w:rPr>
          <w:rFonts w:hint="default"/>
        </w:rPr>
      </w:lvl>
    </w:lvlOverride>
    <w:lvlOverride w:ilvl="1">
      <w:lvl w:ilvl="1">
        <w:start w:val="1"/>
        <w:numFmt w:val="decimal"/>
        <w:lvlText w:val="%2)"/>
        <w:lvlJc w:val="left"/>
        <w:pPr>
          <w:tabs>
            <w:tab w:val="num" w:pos="1298"/>
          </w:tabs>
          <w:ind w:left="1701" w:hanging="403"/>
        </w:pPr>
        <w:rPr>
          <w:rFonts w:hint="default"/>
        </w:rPr>
      </w:lvl>
    </w:lvlOverride>
    <w:lvlOverride w:ilvl="2">
      <w:lvl w:ilvl="2">
        <w:start w:val="1"/>
        <w:numFmt w:val="decimal"/>
        <w:lvlText w:val="%1.%2.%3."/>
        <w:lvlJc w:val="left"/>
        <w:pPr>
          <w:tabs>
            <w:tab w:val="num" w:pos="720"/>
          </w:tabs>
          <w:ind w:left="0" w:firstLine="567"/>
        </w:pPr>
        <w:rPr>
          <w:rFonts w:hint="default"/>
        </w:rPr>
      </w:lvl>
    </w:lvlOverride>
    <w:lvlOverride w:ilvl="3">
      <w:lvl w:ilvl="3">
        <w:start w:val="1"/>
        <w:numFmt w:val="decimal"/>
        <w:lvlText w:val="%1.%2.%3.%4."/>
        <w:lvlJc w:val="left"/>
        <w:pPr>
          <w:tabs>
            <w:tab w:val="num" w:pos="720"/>
          </w:tabs>
          <w:ind w:left="0" w:firstLine="567"/>
        </w:pPr>
        <w:rPr>
          <w:rFonts w:hint="default"/>
        </w:rPr>
      </w:lvl>
    </w:lvlOverride>
    <w:lvlOverride w:ilvl="4">
      <w:lvl w:ilvl="4">
        <w:start w:val="1"/>
        <w:numFmt w:val="decimal"/>
        <w:lvlText w:val="%1.%2.%3.%4.%5."/>
        <w:lvlJc w:val="left"/>
        <w:pPr>
          <w:tabs>
            <w:tab w:val="num" w:pos="720"/>
          </w:tabs>
          <w:ind w:left="0" w:firstLine="567"/>
        </w:pPr>
        <w:rPr>
          <w:rFonts w:hint="default"/>
        </w:rPr>
      </w:lvl>
    </w:lvlOverride>
    <w:lvlOverride w:ilvl="5">
      <w:lvl w:ilvl="5">
        <w:start w:val="1"/>
        <w:numFmt w:val="decimal"/>
        <w:lvlText w:val="%1.%2.%3.%4.%5.%6."/>
        <w:lvlJc w:val="left"/>
        <w:pPr>
          <w:tabs>
            <w:tab w:val="num" w:pos="720"/>
          </w:tabs>
          <w:ind w:left="0" w:firstLine="567"/>
        </w:pPr>
        <w:rPr>
          <w:rFonts w:hint="default"/>
        </w:rPr>
      </w:lvl>
    </w:lvlOverride>
    <w:lvlOverride w:ilvl="6">
      <w:lvl w:ilvl="6">
        <w:start w:val="1"/>
        <w:numFmt w:val="decimal"/>
        <w:lvlText w:val="%1.%2.%3.%4.%5.%6.%7."/>
        <w:lvlJc w:val="left"/>
        <w:pPr>
          <w:tabs>
            <w:tab w:val="num" w:pos="720"/>
          </w:tabs>
          <w:ind w:left="0" w:firstLine="567"/>
        </w:pPr>
        <w:rPr>
          <w:rFonts w:hint="default"/>
        </w:rPr>
      </w:lvl>
    </w:lvlOverride>
    <w:lvlOverride w:ilvl="7">
      <w:lvl w:ilvl="7">
        <w:start w:val="1"/>
        <w:numFmt w:val="decimal"/>
        <w:lvlText w:val="%1.%2.%3.%4.%5.%6.%7.%8."/>
        <w:lvlJc w:val="left"/>
        <w:pPr>
          <w:tabs>
            <w:tab w:val="num" w:pos="720"/>
          </w:tabs>
          <w:ind w:left="0" w:firstLine="567"/>
        </w:pPr>
        <w:rPr>
          <w:rFonts w:hint="default"/>
        </w:rPr>
      </w:lvl>
    </w:lvlOverride>
    <w:lvlOverride w:ilvl="8">
      <w:lvl w:ilvl="8">
        <w:start w:val="1"/>
        <w:numFmt w:val="decimal"/>
        <w:lvlText w:val="%1.%2.%3.%4.%5.%6.%7.%8.%9."/>
        <w:lvlJc w:val="left"/>
        <w:pPr>
          <w:tabs>
            <w:tab w:val="num" w:pos="720"/>
          </w:tabs>
          <w:ind w:left="0" w:firstLine="567"/>
        </w:pPr>
        <w:rPr>
          <w:rFonts w:hint="default"/>
        </w:rPr>
      </w:lvl>
    </w:lvlOverride>
  </w:num>
  <w:num w:numId="6">
    <w:abstractNumId w:val="6"/>
    <w:lvlOverride w:ilvl="0">
      <w:lvl w:ilvl="0">
        <w:start w:val="1"/>
        <w:numFmt w:val="decimal"/>
        <w:pStyle w:val="10"/>
        <w:lvlText w:val="%1"/>
        <w:lvlJc w:val="left"/>
        <w:pPr>
          <w:ind w:left="0" w:firstLine="0"/>
        </w:pPr>
        <w:rPr>
          <w:rFonts w:hint="default"/>
        </w:rPr>
      </w:lvl>
    </w:lvlOverride>
    <w:lvlOverride w:ilvl="1">
      <w:lvl w:ilvl="1">
        <w:start w:val="1"/>
        <w:numFmt w:val="decimal"/>
        <w:pStyle w:val="20"/>
        <w:lvlText w:val="%1.%2"/>
        <w:lvlJc w:val="left"/>
        <w:pPr>
          <w:ind w:left="0" w:firstLine="0"/>
        </w:pPr>
        <w:rPr>
          <w:rFonts w:hint="default"/>
        </w:rPr>
      </w:lvl>
    </w:lvlOverride>
  </w:num>
  <w:num w:numId="7">
    <w:abstractNumId w:val="7"/>
  </w:num>
  <w:num w:numId="8">
    <w:abstractNumId w:val="2"/>
    <w:lvlOverride w:ilvl="0">
      <w:lvl w:ilvl="0">
        <w:start w:val="1"/>
        <w:numFmt w:val="russianLower"/>
        <w:pStyle w:val="a0"/>
        <w:lvlText w:val="%1)"/>
        <w:lvlJc w:val="left"/>
        <w:pPr>
          <w:tabs>
            <w:tab w:val="num" w:pos="3981"/>
          </w:tabs>
          <w:ind w:left="4112" w:hanging="284"/>
        </w:pPr>
        <w:rPr>
          <w:rFonts w:hint="default"/>
        </w:rPr>
      </w:lvl>
    </w:lvlOverride>
    <w:lvlOverride w:ilvl="1">
      <w:lvl w:ilvl="1">
        <w:start w:val="1"/>
        <w:numFmt w:val="decimal"/>
        <w:lvlText w:val="%2)"/>
        <w:lvlJc w:val="left"/>
        <w:pPr>
          <w:tabs>
            <w:tab w:val="num" w:pos="1298"/>
          </w:tabs>
          <w:ind w:left="1701" w:hanging="403"/>
        </w:pPr>
        <w:rPr>
          <w:rFonts w:hint="default"/>
        </w:rPr>
      </w:lvl>
    </w:lvlOverride>
    <w:lvlOverride w:ilvl="2">
      <w:lvl w:ilvl="2">
        <w:start w:val="1"/>
        <w:numFmt w:val="decimal"/>
        <w:lvlText w:val="%1.%2.%3."/>
        <w:lvlJc w:val="left"/>
        <w:pPr>
          <w:tabs>
            <w:tab w:val="num" w:pos="720"/>
          </w:tabs>
          <w:ind w:left="0" w:firstLine="567"/>
        </w:pPr>
        <w:rPr>
          <w:rFonts w:hint="default"/>
        </w:rPr>
      </w:lvl>
    </w:lvlOverride>
    <w:lvlOverride w:ilvl="3">
      <w:lvl w:ilvl="3">
        <w:start w:val="1"/>
        <w:numFmt w:val="decimal"/>
        <w:lvlText w:val="%1.%2.%3.%4."/>
        <w:lvlJc w:val="left"/>
        <w:pPr>
          <w:tabs>
            <w:tab w:val="num" w:pos="720"/>
          </w:tabs>
          <w:ind w:left="0" w:firstLine="567"/>
        </w:pPr>
        <w:rPr>
          <w:rFonts w:hint="default"/>
        </w:rPr>
      </w:lvl>
    </w:lvlOverride>
    <w:lvlOverride w:ilvl="4">
      <w:lvl w:ilvl="4">
        <w:start w:val="1"/>
        <w:numFmt w:val="decimal"/>
        <w:lvlText w:val="%1.%2.%3.%4.%5."/>
        <w:lvlJc w:val="left"/>
        <w:pPr>
          <w:tabs>
            <w:tab w:val="num" w:pos="720"/>
          </w:tabs>
          <w:ind w:left="0" w:firstLine="567"/>
        </w:pPr>
        <w:rPr>
          <w:rFonts w:hint="default"/>
        </w:rPr>
      </w:lvl>
    </w:lvlOverride>
    <w:lvlOverride w:ilvl="5">
      <w:lvl w:ilvl="5">
        <w:start w:val="1"/>
        <w:numFmt w:val="decimal"/>
        <w:lvlText w:val="%1.%2.%3.%4.%5.%6."/>
        <w:lvlJc w:val="left"/>
        <w:pPr>
          <w:tabs>
            <w:tab w:val="num" w:pos="720"/>
          </w:tabs>
          <w:ind w:left="0" w:firstLine="567"/>
        </w:pPr>
        <w:rPr>
          <w:rFonts w:hint="default"/>
        </w:rPr>
      </w:lvl>
    </w:lvlOverride>
    <w:lvlOverride w:ilvl="6">
      <w:lvl w:ilvl="6">
        <w:start w:val="1"/>
        <w:numFmt w:val="decimal"/>
        <w:lvlText w:val="%1.%2.%3.%4.%5.%6.%7."/>
        <w:lvlJc w:val="left"/>
        <w:pPr>
          <w:tabs>
            <w:tab w:val="num" w:pos="720"/>
          </w:tabs>
          <w:ind w:left="0" w:firstLine="567"/>
        </w:pPr>
        <w:rPr>
          <w:rFonts w:hint="default"/>
        </w:rPr>
      </w:lvl>
    </w:lvlOverride>
    <w:lvlOverride w:ilvl="7">
      <w:lvl w:ilvl="7">
        <w:start w:val="1"/>
        <w:numFmt w:val="decimal"/>
        <w:lvlText w:val="%1.%2.%3.%4.%5.%6.%7.%8."/>
        <w:lvlJc w:val="left"/>
        <w:pPr>
          <w:tabs>
            <w:tab w:val="num" w:pos="720"/>
          </w:tabs>
          <w:ind w:left="0" w:firstLine="567"/>
        </w:pPr>
        <w:rPr>
          <w:rFonts w:hint="default"/>
        </w:rPr>
      </w:lvl>
    </w:lvlOverride>
    <w:lvlOverride w:ilvl="8">
      <w:lvl w:ilvl="8">
        <w:start w:val="1"/>
        <w:numFmt w:val="decimal"/>
        <w:lvlText w:val="%1.%2.%3.%4.%5.%6.%7.%8.%9."/>
        <w:lvlJc w:val="left"/>
        <w:pPr>
          <w:tabs>
            <w:tab w:val="num" w:pos="720"/>
          </w:tabs>
          <w:ind w:left="0" w:firstLine="567"/>
        </w:pPr>
        <w:rPr>
          <w:rFonts w:hint="default"/>
        </w:rPr>
      </w:lvl>
    </w:lvlOverride>
  </w:num>
  <w:num w:numId="9">
    <w:abstractNumId w:val="2"/>
    <w:lvlOverride w:ilvl="0">
      <w:lvl w:ilvl="0">
        <w:start w:val="1"/>
        <w:numFmt w:val="russianLower"/>
        <w:pStyle w:val="a0"/>
        <w:lvlText w:val="%1)"/>
        <w:lvlJc w:val="left"/>
        <w:pPr>
          <w:tabs>
            <w:tab w:val="num" w:pos="3981"/>
          </w:tabs>
          <w:ind w:left="4112" w:hanging="284"/>
        </w:pPr>
        <w:rPr>
          <w:rFonts w:hint="default"/>
        </w:rPr>
      </w:lvl>
    </w:lvlOverride>
    <w:lvlOverride w:ilvl="1">
      <w:lvl w:ilvl="1">
        <w:start w:val="1"/>
        <w:numFmt w:val="decimal"/>
        <w:lvlText w:val="%2)"/>
        <w:lvlJc w:val="left"/>
        <w:pPr>
          <w:tabs>
            <w:tab w:val="num" w:pos="1298"/>
          </w:tabs>
          <w:ind w:left="1701" w:hanging="403"/>
        </w:pPr>
        <w:rPr>
          <w:rFonts w:hint="default"/>
        </w:rPr>
      </w:lvl>
    </w:lvlOverride>
    <w:lvlOverride w:ilvl="2">
      <w:lvl w:ilvl="2">
        <w:start w:val="1"/>
        <w:numFmt w:val="decimal"/>
        <w:lvlText w:val="%1.%2.%3."/>
        <w:lvlJc w:val="left"/>
        <w:pPr>
          <w:tabs>
            <w:tab w:val="num" w:pos="720"/>
          </w:tabs>
          <w:ind w:left="0" w:firstLine="567"/>
        </w:pPr>
        <w:rPr>
          <w:rFonts w:hint="default"/>
        </w:rPr>
      </w:lvl>
    </w:lvlOverride>
    <w:lvlOverride w:ilvl="3">
      <w:lvl w:ilvl="3">
        <w:start w:val="1"/>
        <w:numFmt w:val="decimal"/>
        <w:lvlText w:val="%1.%2.%3.%4."/>
        <w:lvlJc w:val="left"/>
        <w:pPr>
          <w:tabs>
            <w:tab w:val="num" w:pos="720"/>
          </w:tabs>
          <w:ind w:left="0" w:firstLine="567"/>
        </w:pPr>
        <w:rPr>
          <w:rFonts w:hint="default"/>
        </w:rPr>
      </w:lvl>
    </w:lvlOverride>
    <w:lvlOverride w:ilvl="4">
      <w:lvl w:ilvl="4">
        <w:start w:val="1"/>
        <w:numFmt w:val="decimal"/>
        <w:lvlText w:val="%1.%2.%3.%4.%5."/>
        <w:lvlJc w:val="left"/>
        <w:pPr>
          <w:tabs>
            <w:tab w:val="num" w:pos="720"/>
          </w:tabs>
          <w:ind w:left="0" w:firstLine="567"/>
        </w:pPr>
        <w:rPr>
          <w:rFonts w:hint="default"/>
        </w:rPr>
      </w:lvl>
    </w:lvlOverride>
    <w:lvlOverride w:ilvl="5">
      <w:lvl w:ilvl="5">
        <w:start w:val="1"/>
        <w:numFmt w:val="decimal"/>
        <w:lvlText w:val="%1.%2.%3.%4.%5.%6."/>
        <w:lvlJc w:val="left"/>
        <w:pPr>
          <w:tabs>
            <w:tab w:val="num" w:pos="720"/>
          </w:tabs>
          <w:ind w:left="0" w:firstLine="567"/>
        </w:pPr>
        <w:rPr>
          <w:rFonts w:hint="default"/>
        </w:rPr>
      </w:lvl>
    </w:lvlOverride>
    <w:lvlOverride w:ilvl="6">
      <w:lvl w:ilvl="6">
        <w:start w:val="1"/>
        <w:numFmt w:val="decimal"/>
        <w:lvlText w:val="%1.%2.%3.%4.%5.%6.%7."/>
        <w:lvlJc w:val="left"/>
        <w:pPr>
          <w:tabs>
            <w:tab w:val="num" w:pos="720"/>
          </w:tabs>
          <w:ind w:left="0" w:firstLine="567"/>
        </w:pPr>
        <w:rPr>
          <w:rFonts w:hint="default"/>
        </w:rPr>
      </w:lvl>
    </w:lvlOverride>
    <w:lvlOverride w:ilvl="7">
      <w:lvl w:ilvl="7">
        <w:start w:val="1"/>
        <w:numFmt w:val="decimal"/>
        <w:lvlText w:val="%1.%2.%3.%4.%5.%6.%7.%8."/>
        <w:lvlJc w:val="left"/>
        <w:pPr>
          <w:tabs>
            <w:tab w:val="num" w:pos="720"/>
          </w:tabs>
          <w:ind w:left="0" w:firstLine="567"/>
        </w:pPr>
        <w:rPr>
          <w:rFonts w:hint="default"/>
        </w:rPr>
      </w:lvl>
    </w:lvlOverride>
    <w:lvlOverride w:ilvl="8">
      <w:lvl w:ilvl="8">
        <w:start w:val="1"/>
        <w:numFmt w:val="decimal"/>
        <w:lvlText w:val="%1.%2.%3.%4.%5.%6.%7.%8.%9."/>
        <w:lvlJc w:val="left"/>
        <w:pPr>
          <w:tabs>
            <w:tab w:val="num" w:pos="720"/>
          </w:tabs>
          <w:ind w:left="0" w:firstLine="567"/>
        </w:pPr>
        <w:rPr>
          <w:rFonts w:hint="default"/>
        </w:rPr>
      </w:lvl>
    </w:lvlOverride>
  </w:num>
  <w:num w:numId="10">
    <w:abstractNumId w:val="2"/>
    <w:lvlOverride w:ilvl="0">
      <w:startOverride w:val="1"/>
      <w:lvl w:ilvl="0">
        <w:start w:val="1"/>
        <w:numFmt w:val="russianLower"/>
        <w:pStyle w:val="a0"/>
        <w:lvlText w:val="%1)"/>
        <w:lvlJc w:val="left"/>
        <w:pPr>
          <w:tabs>
            <w:tab w:val="num" w:pos="3981"/>
          </w:tabs>
          <w:ind w:left="4112" w:hanging="284"/>
        </w:pPr>
        <w:rPr>
          <w:rFonts w:hint="default"/>
        </w:rPr>
      </w:lvl>
    </w:lvlOverride>
    <w:lvlOverride w:ilvl="1">
      <w:startOverride w:val="1"/>
      <w:lvl w:ilvl="1">
        <w:start w:val="1"/>
        <w:numFmt w:val="decimal"/>
        <w:lvlText w:val="%2)"/>
        <w:lvlJc w:val="left"/>
        <w:pPr>
          <w:tabs>
            <w:tab w:val="num" w:pos="1298"/>
          </w:tabs>
          <w:ind w:left="1701" w:hanging="403"/>
        </w:pPr>
        <w:rPr>
          <w:rFonts w:hint="default"/>
        </w:rPr>
      </w:lvl>
    </w:lvlOverride>
    <w:lvlOverride w:ilvl="2">
      <w:startOverride w:val="1"/>
      <w:lvl w:ilvl="2">
        <w:start w:val="1"/>
        <w:numFmt w:val="decimal"/>
        <w:lvlText w:val="%1.%2.%3."/>
        <w:lvlJc w:val="left"/>
        <w:pPr>
          <w:tabs>
            <w:tab w:val="num" w:pos="720"/>
          </w:tabs>
          <w:ind w:left="0" w:firstLine="567"/>
        </w:pPr>
        <w:rPr>
          <w:rFonts w:hint="default"/>
        </w:rPr>
      </w:lvl>
    </w:lvlOverride>
    <w:lvlOverride w:ilvl="3">
      <w:startOverride w:val="1"/>
      <w:lvl w:ilvl="3">
        <w:start w:val="1"/>
        <w:numFmt w:val="decimal"/>
        <w:lvlText w:val="%1.%2.%3.%4."/>
        <w:lvlJc w:val="left"/>
        <w:pPr>
          <w:tabs>
            <w:tab w:val="num" w:pos="720"/>
          </w:tabs>
          <w:ind w:left="0" w:firstLine="567"/>
        </w:pPr>
        <w:rPr>
          <w:rFonts w:hint="default"/>
        </w:rPr>
      </w:lvl>
    </w:lvlOverride>
    <w:lvlOverride w:ilvl="4">
      <w:startOverride w:val="1"/>
      <w:lvl w:ilvl="4">
        <w:start w:val="1"/>
        <w:numFmt w:val="decimal"/>
        <w:lvlText w:val="%1.%2.%3.%4.%5."/>
        <w:lvlJc w:val="left"/>
        <w:pPr>
          <w:tabs>
            <w:tab w:val="num" w:pos="720"/>
          </w:tabs>
          <w:ind w:left="0" w:firstLine="567"/>
        </w:pPr>
        <w:rPr>
          <w:rFonts w:hint="default"/>
        </w:rPr>
      </w:lvl>
    </w:lvlOverride>
    <w:lvlOverride w:ilvl="5">
      <w:startOverride w:val="1"/>
      <w:lvl w:ilvl="5">
        <w:start w:val="1"/>
        <w:numFmt w:val="decimal"/>
        <w:lvlText w:val="%1.%2.%3.%4.%5.%6."/>
        <w:lvlJc w:val="left"/>
        <w:pPr>
          <w:tabs>
            <w:tab w:val="num" w:pos="720"/>
          </w:tabs>
          <w:ind w:left="0" w:firstLine="567"/>
        </w:pPr>
        <w:rPr>
          <w:rFonts w:hint="default"/>
        </w:rPr>
      </w:lvl>
    </w:lvlOverride>
    <w:lvlOverride w:ilvl="6">
      <w:startOverride w:val="1"/>
      <w:lvl w:ilvl="6">
        <w:start w:val="1"/>
        <w:numFmt w:val="decimal"/>
        <w:lvlText w:val="%1.%2.%3.%4.%5.%6.%7."/>
        <w:lvlJc w:val="left"/>
        <w:pPr>
          <w:tabs>
            <w:tab w:val="num" w:pos="720"/>
          </w:tabs>
          <w:ind w:left="0" w:firstLine="567"/>
        </w:pPr>
        <w:rPr>
          <w:rFonts w:hint="default"/>
        </w:rPr>
      </w:lvl>
    </w:lvlOverride>
    <w:lvlOverride w:ilvl="7">
      <w:startOverride w:val="1"/>
      <w:lvl w:ilvl="7">
        <w:start w:val="1"/>
        <w:numFmt w:val="decimal"/>
        <w:lvlText w:val="%1.%2.%3.%4.%5.%6.%7.%8."/>
        <w:lvlJc w:val="left"/>
        <w:pPr>
          <w:tabs>
            <w:tab w:val="num" w:pos="720"/>
          </w:tabs>
          <w:ind w:left="0" w:firstLine="567"/>
        </w:pPr>
        <w:rPr>
          <w:rFonts w:hint="default"/>
        </w:rPr>
      </w:lvl>
    </w:lvlOverride>
    <w:lvlOverride w:ilvl="8">
      <w:startOverride w:val="1"/>
      <w:lvl w:ilvl="8">
        <w:start w:val="1"/>
        <w:numFmt w:val="decimal"/>
        <w:lvlText w:val="%1.%2.%3.%4.%5.%6.%7.%8.%9."/>
        <w:lvlJc w:val="left"/>
        <w:pPr>
          <w:tabs>
            <w:tab w:val="num" w:pos="720"/>
          </w:tabs>
          <w:ind w:left="0" w:firstLine="567"/>
        </w:pPr>
        <w:rPr>
          <w:rFonts w:hint="default"/>
        </w:rPr>
      </w:lvl>
    </w:lvlOverride>
  </w:num>
  <w:num w:numId="11">
    <w:abstractNumId w:val="2"/>
    <w:lvlOverride w:ilvl="0">
      <w:startOverride w:val="1"/>
      <w:lvl w:ilvl="0">
        <w:start w:val="1"/>
        <w:numFmt w:val="russianLower"/>
        <w:pStyle w:val="a0"/>
        <w:lvlText w:val="%1)"/>
        <w:lvlJc w:val="left"/>
        <w:pPr>
          <w:tabs>
            <w:tab w:val="num" w:pos="3981"/>
          </w:tabs>
          <w:ind w:left="4112" w:hanging="284"/>
        </w:pPr>
        <w:rPr>
          <w:rFonts w:hint="default"/>
        </w:rPr>
      </w:lvl>
    </w:lvlOverride>
    <w:lvlOverride w:ilvl="1">
      <w:startOverride w:val="1"/>
      <w:lvl w:ilvl="1">
        <w:start w:val="1"/>
        <w:numFmt w:val="decimal"/>
        <w:lvlText w:val="%2)"/>
        <w:lvlJc w:val="left"/>
        <w:pPr>
          <w:tabs>
            <w:tab w:val="num" w:pos="1298"/>
          </w:tabs>
          <w:ind w:left="1701" w:hanging="403"/>
        </w:pPr>
        <w:rPr>
          <w:rFonts w:hint="default"/>
        </w:rPr>
      </w:lvl>
    </w:lvlOverride>
    <w:lvlOverride w:ilvl="2">
      <w:startOverride w:val="1"/>
      <w:lvl w:ilvl="2">
        <w:start w:val="1"/>
        <w:numFmt w:val="decimal"/>
        <w:lvlText w:val="%1.%2.%3."/>
        <w:lvlJc w:val="left"/>
        <w:pPr>
          <w:tabs>
            <w:tab w:val="num" w:pos="720"/>
          </w:tabs>
          <w:ind w:left="0" w:firstLine="567"/>
        </w:pPr>
        <w:rPr>
          <w:rFonts w:hint="default"/>
        </w:rPr>
      </w:lvl>
    </w:lvlOverride>
    <w:lvlOverride w:ilvl="3">
      <w:startOverride w:val="1"/>
      <w:lvl w:ilvl="3">
        <w:start w:val="1"/>
        <w:numFmt w:val="decimal"/>
        <w:lvlText w:val="%1.%2.%3.%4."/>
        <w:lvlJc w:val="left"/>
        <w:pPr>
          <w:tabs>
            <w:tab w:val="num" w:pos="720"/>
          </w:tabs>
          <w:ind w:left="0" w:firstLine="567"/>
        </w:pPr>
        <w:rPr>
          <w:rFonts w:hint="default"/>
        </w:rPr>
      </w:lvl>
    </w:lvlOverride>
    <w:lvlOverride w:ilvl="4">
      <w:startOverride w:val="1"/>
      <w:lvl w:ilvl="4">
        <w:start w:val="1"/>
        <w:numFmt w:val="decimal"/>
        <w:lvlText w:val="%1.%2.%3.%4.%5."/>
        <w:lvlJc w:val="left"/>
        <w:pPr>
          <w:tabs>
            <w:tab w:val="num" w:pos="720"/>
          </w:tabs>
          <w:ind w:left="0" w:firstLine="567"/>
        </w:pPr>
        <w:rPr>
          <w:rFonts w:hint="default"/>
        </w:rPr>
      </w:lvl>
    </w:lvlOverride>
    <w:lvlOverride w:ilvl="5">
      <w:startOverride w:val="1"/>
      <w:lvl w:ilvl="5">
        <w:start w:val="1"/>
        <w:numFmt w:val="decimal"/>
        <w:lvlText w:val="%1.%2.%3.%4.%5.%6."/>
        <w:lvlJc w:val="left"/>
        <w:pPr>
          <w:tabs>
            <w:tab w:val="num" w:pos="720"/>
          </w:tabs>
          <w:ind w:left="0" w:firstLine="567"/>
        </w:pPr>
        <w:rPr>
          <w:rFonts w:hint="default"/>
        </w:rPr>
      </w:lvl>
    </w:lvlOverride>
    <w:lvlOverride w:ilvl="6">
      <w:startOverride w:val="1"/>
      <w:lvl w:ilvl="6">
        <w:start w:val="1"/>
        <w:numFmt w:val="decimal"/>
        <w:lvlText w:val="%1.%2.%3.%4.%5.%6.%7."/>
        <w:lvlJc w:val="left"/>
        <w:pPr>
          <w:tabs>
            <w:tab w:val="num" w:pos="720"/>
          </w:tabs>
          <w:ind w:left="0" w:firstLine="567"/>
        </w:pPr>
        <w:rPr>
          <w:rFonts w:hint="default"/>
        </w:rPr>
      </w:lvl>
    </w:lvlOverride>
    <w:lvlOverride w:ilvl="7">
      <w:startOverride w:val="1"/>
      <w:lvl w:ilvl="7">
        <w:start w:val="1"/>
        <w:numFmt w:val="decimal"/>
        <w:lvlText w:val="%1.%2.%3.%4.%5.%6.%7.%8."/>
        <w:lvlJc w:val="left"/>
        <w:pPr>
          <w:tabs>
            <w:tab w:val="num" w:pos="720"/>
          </w:tabs>
          <w:ind w:left="0" w:firstLine="567"/>
        </w:pPr>
        <w:rPr>
          <w:rFonts w:hint="default"/>
        </w:rPr>
      </w:lvl>
    </w:lvlOverride>
    <w:lvlOverride w:ilvl="8">
      <w:startOverride w:val="1"/>
      <w:lvl w:ilvl="8">
        <w:start w:val="1"/>
        <w:numFmt w:val="decimal"/>
        <w:lvlText w:val="%1.%2.%3.%4.%5.%6.%7.%8.%9."/>
        <w:lvlJc w:val="left"/>
        <w:pPr>
          <w:tabs>
            <w:tab w:val="num" w:pos="720"/>
          </w:tabs>
          <w:ind w:left="0" w:firstLine="567"/>
        </w:pPr>
        <w:rPr>
          <w:rFonts w:hint="default"/>
        </w:rPr>
      </w:lvl>
    </w:lvlOverride>
  </w:num>
  <w:num w:numId="12">
    <w:abstractNumId w:val="2"/>
    <w:lvlOverride w:ilvl="0">
      <w:startOverride w:val="1"/>
      <w:lvl w:ilvl="0">
        <w:start w:val="1"/>
        <w:numFmt w:val="russianLower"/>
        <w:pStyle w:val="a0"/>
        <w:lvlText w:val="%1)"/>
        <w:lvlJc w:val="left"/>
        <w:pPr>
          <w:tabs>
            <w:tab w:val="num" w:pos="3981"/>
          </w:tabs>
          <w:ind w:left="4112" w:hanging="284"/>
        </w:pPr>
        <w:rPr>
          <w:rFonts w:hint="default"/>
        </w:rPr>
      </w:lvl>
    </w:lvlOverride>
    <w:lvlOverride w:ilvl="1">
      <w:startOverride w:val="1"/>
      <w:lvl w:ilvl="1">
        <w:start w:val="1"/>
        <w:numFmt w:val="decimal"/>
        <w:lvlText w:val="%2)"/>
        <w:lvlJc w:val="left"/>
        <w:pPr>
          <w:tabs>
            <w:tab w:val="num" w:pos="1298"/>
          </w:tabs>
          <w:ind w:left="1701" w:hanging="403"/>
        </w:pPr>
        <w:rPr>
          <w:rFonts w:hint="default"/>
        </w:rPr>
      </w:lvl>
    </w:lvlOverride>
    <w:lvlOverride w:ilvl="2">
      <w:startOverride w:val="1"/>
      <w:lvl w:ilvl="2">
        <w:start w:val="1"/>
        <w:numFmt w:val="decimal"/>
        <w:lvlText w:val="%1.%2.%3."/>
        <w:lvlJc w:val="left"/>
        <w:pPr>
          <w:tabs>
            <w:tab w:val="num" w:pos="720"/>
          </w:tabs>
          <w:ind w:left="0" w:firstLine="567"/>
        </w:pPr>
        <w:rPr>
          <w:rFonts w:hint="default"/>
        </w:rPr>
      </w:lvl>
    </w:lvlOverride>
    <w:lvlOverride w:ilvl="3">
      <w:startOverride w:val="1"/>
      <w:lvl w:ilvl="3">
        <w:start w:val="1"/>
        <w:numFmt w:val="decimal"/>
        <w:lvlText w:val="%1.%2.%3.%4."/>
        <w:lvlJc w:val="left"/>
        <w:pPr>
          <w:tabs>
            <w:tab w:val="num" w:pos="720"/>
          </w:tabs>
          <w:ind w:left="0" w:firstLine="567"/>
        </w:pPr>
        <w:rPr>
          <w:rFonts w:hint="default"/>
        </w:rPr>
      </w:lvl>
    </w:lvlOverride>
    <w:lvlOverride w:ilvl="4">
      <w:startOverride w:val="1"/>
      <w:lvl w:ilvl="4">
        <w:start w:val="1"/>
        <w:numFmt w:val="decimal"/>
        <w:lvlText w:val="%1.%2.%3.%4.%5."/>
        <w:lvlJc w:val="left"/>
        <w:pPr>
          <w:tabs>
            <w:tab w:val="num" w:pos="720"/>
          </w:tabs>
          <w:ind w:left="0" w:firstLine="567"/>
        </w:pPr>
        <w:rPr>
          <w:rFonts w:hint="default"/>
        </w:rPr>
      </w:lvl>
    </w:lvlOverride>
    <w:lvlOverride w:ilvl="5">
      <w:startOverride w:val="1"/>
      <w:lvl w:ilvl="5">
        <w:start w:val="1"/>
        <w:numFmt w:val="decimal"/>
        <w:lvlText w:val="%1.%2.%3.%4.%5.%6."/>
        <w:lvlJc w:val="left"/>
        <w:pPr>
          <w:tabs>
            <w:tab w:val="num" w:pos="720"/>
          </w:tabs>
          <w:ind w:left="0" w:firstLine="567"/>
        </w:pPr>
        <w:rPr>
          <w:rFonts w:hint="default"/>
        </w:rPr>
      </w:lvl>
    </w:lvlOverride>
    <w:lvlOverride w:ilvl="6">
      <w:startOverride w:val="1"/>
      <w:lvl w:ilvl="6">
        <w:start w:val="1"/>
        <w:numFmt w:val="decimal"/>
        <w:lvlText w:val="%1.%2.%3.%4.%5.%6.%7."/>
        <w:lvlJc w:val="left"/>
        <w:pPr>
          <w:tabs>
            <w:tab w:val="num" w:pos="720"/>
          </w:tabs>
          <w:ind w:left="0" w:firstLine="567"/>
        </w:pPr>
        <w:rPr>
          <w:rFonts w:hint="default"/>
        </w:rPr>
      </w:lvl>
    </w:lvlOverride>
    <w:lvlOverride w:ilvl="7">
      <w:startOverride w:val="1"/>
      <w:lvl w:ilvl="7">
        <w:start w:val="1"/>
        <w:numFmt w:val="decimal"/>
        <w:lvlText w:val="%1.%2.%3.%4.%5.%6.%7.%8."/>
        <w:lvlJc w:val="left"/>
        <w:pPr>
          <w:tabs>
            <w:tab w:val="num" w:pos="720"/>
          </w:tabs>
          <w:ind w:left="0" w:firstLine="567"/>
        </w:pPr>
        <w:rPr>
          <w:rFonts w:hint="default"/>
        </w:rPr>
      </w:lvl>
    </w:lvlOverride>
    <w:lvlOverride w:ilvl="8">
      <w:startOverride w:val="1"/>
      <w:lvl w:ilvl="8">
        <w:start w:val="1"/>
        <w:numFmt w:val="decimal"/>
        <w:lvlText w:val="%1.%2.%3.%4.%5.%6.%7.%8.%9."/>
        <w:lvlJc w:val="left"/>
        <w:pPr>
          <w:tabs>
            <w:tab w:val="num" w:pos="720"/>
          </w:tabs>
          <w:ind w:left="0" w:firstLine="567"/>
        </w:pPr>
        <w:rPr>
          <w:rFonts w:hint="default"/>
        </w:rPr>
      </w:lvl>
    </w:lvlOverride>
  </w:num>
  <w:num w:numId="13">
    <w:abstractNumId w:val="2"/>
    <w:lvlOverride w:ilvl="0">
      <w:startOverride w:val="1"/>
      <w:lvl w:ilvl="0">
        <w:start w:val="1"/>
        <w:numFmt w:val="russianLower"/>
        <w:pStyle w:val="a0"/>
        <w:lvlText w:val="%1)"/>
        <w:lvlJc w:val="left"/>
        <w:pPr>
          <w:tabs>
            <w:tab w:val="num" w:pos="3981"/>
          </w:tabs>
          <w:ind w:left="4112" w:hanging="284"/>
        </w:pPr>
        <w:rPr>
          <w:rFonts w:hint="default"/>
        </w:rPr>
      </w:lvl>
    </w:lvlOverride>
    <w:lvlOverride w:ilvl="1">
      <w:startOverride w:val="1"/>
      <w:lvl w:ilvl="1">
        <w:start w:val="1"/>
        <w:numFmt w:val="decimal"/>
        <w:lvlText w:val="%2)"/>
        <w:lvlJc w:val="left"/>
        <w:pPr>
          <w:tabs>
            <w:tab w:val="num" w:pos="1298"/>
          </w:tabs>
          <w:ind w:left="1701" w:hanging="403"/>
        </w:pPr>
        <w:rPr>
          <w:rFonts w:hint="default"/>
        </w:rPr>
      </w:lvl>
    </w:lvlOverride>
    <w:lvlOverride w:ilvl="2">
      <w:startOverride w:val="1"/>
      <w:lvl w:ilvl="2">
        <w:start w:val="1"/>
        <w:numFmt w:val="decimal"/>
        <w:lvlText w:val="%1.%2.%3."/>
        <w:lvlJc w:val="left"/>
        <w:pPr>
          <w:tabs>
            <w:tab w:val="num" w:pos="720"/>
          </w:tabs>
          <w:ind w:left="0" w:firstLine="567"/>
        </w:pPr>
        <w:rPr>
          <w:rFonts w:hint="default"/>
        </w:rPr>
      </w:lvl>
    </w:lvlOverride>
    <w:lvlOverride w:ilvl="3">
      <w:startOverride w:val="1"/>
      <w:lvl w:ilvl="3">
        <w:start w:val="1"/>
        <w:numFmt w:val="decimal"/>
        <w:lvlText w:val="%1.%2.%3.%4."/>
        <w:lvlJc w:val="left"/>
        <w:pPr>
          <w:tabs>
            <w:tab w:val="num" w:pos="720"/>
          </w:tabs>
          <w:ind w:left="0" w:firstLine="567"/>
        </w:pPr>
        <w:rPr>
          <w:rFonts w:hint="default"/>
        </w:rPr>
      </w:lvl>
    </w:lvlOverride>
    <w:lvlOverride w:ilvl="4">
      <w:startOverride w:val="1"/>
      <w:lvl w:ilvl="4">
        <w:start w:val="1"/>
        <w:numFmt w:val="decimal"/>
        <w:lvlText w:val="%1.%2.%3.%4.%5."/>
        <w:lvlJc w:val="left"/>
        <w:pPr>
          <w:tabs>
            <w:tab w:val="num" w:pos="720"/>
          </w:tabs>
          <w:ind w:left="0" w:firstLine="567"/>
        </w:pPr>
        <w:rPr>
          <w:rFonts w:hint="default"/>
        </w:rPr>
      </w:lvl>
    </w:lvlOverride>
    <w:lvlOverride w:ilvl="5">
      <w:startOverride w:val="1"/>
      <w:lvl w:ilvl="5">
        <w:start w:val="1"/>
        <w:numFmt w:val="decimal"/>
        <w:lvlText w:val="%1.%2.%3.%4.%5.%6."/>
        <w:lvlJc w:val="left"/>
        <w:pPr>
          <w:tabs>
            <w:tab w:val="num" w:pos="720"/>
          </w:tabs>
          <w:ind w:left="0" w:firstLine="567"/>
        </w:pPr>
        <w:rPr>
          <w:rFonts w:hint="default"/>
        </w:rPr>
      </w:lvl>
    </w:lvlOverride>
    <w:lvlOverride w:ilvl="6">
      <w:startOverride w:val="1"/>
      <w:lvl w:ilvl="6">
        <w:start w:val="1"/>
        <w:numFmt w:val="decimal"/>
        <w:lvlText w:val="%1.%2.%3.%4.%5.%6.%7."/>
        <w:lvlJc w:val="left"/>
        <w:pPr>
          <w:tabs>
            <w:tab w:val="num" w:pos="720"/>
          </w:tabs>
          <w:ind w:left="0" w:firstLine="567"/>
        </w:pPr>
        <w:rPr>
          <w:rFonts w:hint="default"/>
        </w:rPr>
      </w:lvl>
    </w:lvlOverride>
    <w:lvlOverride w:ilvl="7">
      <w:startOverride w:val="1"/>
      <w:lvl w:ilvl="7">
        <w:start w:val="1"/>
        <w:numFmt w:val="decimal"/>
        <w:lvlText w:val="%1.%2.%3.%4.%5.%6.%7.%8."/>
        <w:lvlJc w:val="left"/>
        <w:pPr>
          <w:tabs>
            <w:tab w:val="num" w:pos="720"/>
          </w:tabs>
          <w:ind w:left="0" w:firstLine="567"/>
        </w:pPr>
        <w:rPr>
          <w:rFonts w:hint="default"/>
        </w:rPr>
      </w:lvl>
    </w:lvlOverride>
    <w:lvlOverride w:ilvl="8">
      <w:startOverride w:val="1"/>
      <w:lvl w:ilvl="8">
        <w:start w:val="1"/>
        <w:numFmt w:val="decimal"/>
        <w:lvlText w:val="%1.%2.%3.%4.%5.%6.%7.%8.%9."/>
        <w:lvlJc w:val="left"/>
        <w:pPr>
          <w:tabs>
            <w:tab w:val="num" w:pos="720"/>
          </w:tabs>
          <w:ind w:left="0" w:firstLine="567"/>
        </w:pPr>
        <w:rPr>
          <w:rFonts w:hint="default"/>
        </w:rPr>
      </w:lvl>
    </w:lvlOverride>
  </w:num>
  <w:num w:numId="14">
    <w:abstractNumId w:val="2"/>
    <w:lvlOverride w:ilvl="0">
      <w:startOverride w:val="1"/>
      <w:lvl w:ilvl="0">
        <w:start w:val="1"/>
        <w:numFmt w:val="russianLower"/>
        <w:pStyle w:val="a0"/>
        <w:lvlText w:val="%1)"/>
        <w:lvlJc w:val="left"/>
        <w:pPr>
          <w:tabs>
            <w:tab w:val="num" w:pos="3981"/>
          </w:tabs>
          <w:ind w:left="4112" w:hanging="284"/>
        </w:pPr>
        <w:rPr>
          <w:rFonts w:hint="default"/>
        </w:rPr>
      </w:lvl>
    </w:lvlOverride>
    <w:lvlOverride w:ilvl="1">
      <w:startOverride w:val="1"/>
      <w:lvl w:ilvl="1">
        <w:start w:val="1"/>
        <w:numFmt w:val="decimal"/>
        <w:lvlText w:val="%2)"/>
        <w:lvlJc w:val="left"/>
        <w:pPr>
          <w:tabs>
            <w:tab w:val="num" w:pos="1298"/>
          </w:tabs>
          <w:ind w:left="1701" w:hanging="403"/>
        </w:pPr>
        <w:rPr>
          <w:rFonts w:hint="default"/>
        </w:rPr>
      </w:lvl>
    </w:lvlOverride>
    <w:lvlOverride w:ilvl="2">
      <w:startOverride w:val="1"/>
      <w:lvl w:ilvl="2">
        <w:start w:val="1"/>
        <w:numFmt w:val="decimal"/>
        <w:lvlText w:val="%1.%2.%3."/>
        <w:lvlJc w:val="left"/>
        <w:pPr>
          <w:tabs>
            <w:tab w:val="num" w:pos="720"/>
          </w:tabs>
          <w:ind w:left="0" w:firstLine="567"/>
        </w:pPr>
        <w:rPr>
          <w:rFonts w:hint="default"/>
        </w:rPr>
      </w:lvl>
    </w:lvlOverride>
    <w:lvlOverride w:ilvl="3">
      <w:startOverride w:val="1"/>
      <w:lvl w:ilvl="3">
        <w:start w:val="1"/>
        <w:numFmt w:val="decimal"/>
        <w:lvlText w:val="%1.%2.%3.%4."/>
        <w:lvlJc w:val="left"/>
        <w:pPr>
          <w:tabs>
            <w:tab w:val="num" w:pos="720"/>
          </w:tabs>
          <w:ind w:left="0" w:firstLine="567"/>
        </w:pPr>
        <w:rPr>
          <w:rFonts w:hint="default"/>
        </w:rPr>
      </w:lvl>
    </w:lvlOverride>
    <w:lvlOverride w:ilvl="4">
      <w:startOverride w:val="1"/>
      <w:lvl w:ilvl="4">
        <w:start w:val="1"/>
        <w:numFmt w:val="decimal"/>
        <w:lvlText w:val="%1.%2.%3.%4.%5."/>
        <w:lvlJc w:val="left"/>
        <w:pPr>
          <w:tabs>
            <w:tab w:val="num" w:pos="720"/>
          </w:tabs>
          <w:ind w:left="0" w:firstLine="567"/>
        </w:pPr>
        <w:rPr>
          <w:rFonts w:hint="default"/>
        </w:rPr>
      </w:lvl>
    </w:lvlOverride>
    <w:lvlOverride w:ilvl="5">
      <w:startOverride w:val="1"/>
      <w:lvl w:ilvl="5">
        <w:start w:val="1"/>
        <w:numFmt w:val="decimal"/>
        <w:lvlText w:val="%1.%2.%3.%4.%5.%6."/>
        <w:lvlJc w:val="left"/>
        <w:pPr>
          <w:tabs>
            <w:tab w:val="num" w:pos="720"/>
          </w:tabs>
          <w:ind w:left="0" w:firstLine="567"/>
        </w:pPr>
        <w:rPr>
          <w:rFonts w:hint="default"/>
        </w:rPr>
      </w:lvl>
    </w:lvlOverride>
    <w:lvlOverride w:ilvl="6">
      <w:startOverride w:val="1"/>
      <w:lvl w:ilvl="6">
        <w:start w:val="1"/>
        <w:numFmt w:val="decimal"/>
        <w:lvlText w:val="%1.%2.%3.%4.%5.%6.%7."/>
        <w:lvlJc w:val="left"/>
        <w:pPr>
          <w:tabs>
            <w:tab w:val="num" w:pos="720"/>
          </w:tabs>
          <w:ind w:left="0" w:firstLine="567"/>
        </w:pPr>
        <w:rPr>
          <w:rFonts w:hint="default"/>
        </w:rPr>
      </w:lvl>
    </w:lvlOverride>
    <w:lvlOverride w:ilvl="7">
      <w:startOverride w:val="1"/>
      <w:lvl w:ilvl="7">
        <w:start w:val="1"/>
        <w:numFmt w:val="decimal"/>
        <w:lvlText w:val="%1.%2.%3.%4.%5.%6.%7.%8."/>
        <w:lvlJc w:val="left"/>
        <w:pPr>
          <w:tabs>
            <w:tab w:val="num" w:pos="720"/>
          </w:tabs>
          <w:ind w:left="0" w:firstLine="567"/>
        </w:pPr>
        <w:rPr>
          <w:rFonts w:hint="default"/>
        </w:rPr>
      </w:lvl>
    </w:lvlOverride>
    <w:lvlOverride w:ilvl="8">
      <w:startOverride w:val="1"/>
      <w:lvl w:ilvl="8">
        <w:start w:val="1"/>
        <w:numFmt w:val="decimal"/>
        <w:lvlText w:val="%1.%2.%3.%4.%5.%6.%7.%8.%9."/>
        <w:lvlJc w:val="left"/>
        <w:pPr>
          <w:tabs>
            <w:tab w:val="num" w:pos="720"/>
          </w:tabs>
          <w:ind w:left="0" w:firstLine="567"/>
        </w:pPr>
        <w:rPr>
          <w:rFonts w:hint="default"/>
        </w:rPr>
      </w:lvl>
    </w:lvlOverride>
  </w:num>
  <w:num w:numId="15">
    <w:abstractNumId w:val="2"/>
    <w:lvlOverride w:ilvl="0">
      <w:startOverride w:val="1"/>
      <w:lvl w:ilvl="0">
        <w:start w:val="1"/>
        <w:numFmt w:val="russianLower"/>
        <w:pStyle w:val="a0"/>
        <w:lvlText w:val="%1)"/>
        <w:lvlJc w:val="left"/>
        <w:pPr>
          <w:tabs>
            <w:tab w:val="num" w:pos="3981"/>
          </w:tabs>
          <w:ind w:left="4112" w:hanging="284"/>
        </w:pPr>
        <w:rPr>
          <w:rFonts w:hint="default"/>
        </w:rPr>
      </w:lvl>
    </w:lvlOverride>
    <w:lvlOverride w:ilvl="1">
      <w:startOverride w:val="1"/>
      <w:lvl w:ilvl="1">
        <w:start w:val="1"/>
        <w:numFmt w:val="decimal"/>
        <w:lvlText w:val="%2)"/>
        <w:lvlJc w:val="left"/>
        <w:pPr>
          <w:tabs>
            <w:tab w:val="num" w:pos="1298"/>
          </w:tabs>
          <w:ind w:left="1701" w:hanging="403"/>
        </w:pPr>
        <w:rPr>
          <w:rFonts w:hint="default"/>
        </w:rPr>
      </w:lvl>
    </w:lvlOverride>
    <w:lvlOverride w:ilvl="2">
      <w:startOverride w:val="1"/>
      <w:lvl w:ilvl="2">
        <w:start w:val="1"/>
        <w:numFmt w:val="decimal"/>
        <w:lvlText w:val="%1.%2.%3."/>
        <w:lvlJc w:val="left"/>
        <w:pPr>
          <w:tabs>
            <w:tab w:val="num" w:pos="720"/>
          </w:tabs>
          <w:ind w:left="0" w:firstLine="567"/>
        </w:pPr>
        <w:rPr>
          <w:rFonts w:hint="default"/>
        </w:rPr>
      </w:lvl>
    </w:lvlOverride>
    <w:lvlOverride w:ilvl="3">
      <w:startOverride w:val="1"/>
      <w:lvl w:ilvl="3">
        <w:start w:val="1"/>
        <w:numFmt w:val="decimal"/>
        <w:lvlText w:val="%1.%2.%3.%4."/>
        <w:lvlJc w:val="left"/>
        <w:pPr>
          <w:tabs>
            <w:tab w:val="num" w:pos="720"/>
          </w:tabs>
          <w:ind w:left="0" w:firstLine="567"/>
        </w:pPr>
        <w:rPr>
          <w:rFonts w:hint="default"/>
        </w:rPr>
      </w:lvl>
    </w:lvlOverride>
    <w:lvlOverride w:ilvl="4">
      <w:startOverride w:val="1"/>
      <w:lvl w:ilvl="4">
        <w:start w:val="1"/>
        <w:numFmt w:val="decimal"/>
        <w:lvlText w:val="%1.%2.%3.%4.%5."/>
        <w:lvlJc w:val="left"/>
        <w:pPr>
          <w:tabs>
            <w:tab w:val="num" w:pos="720"/>
          </w:tabs>
          <w:ind w:left="0" w:firstLine="567"/>
        </w:pPr>
        <w:rPr>
          <w:rFonts w:hint="default"/>
        </w:rPr>
      </w:lvl>
    </w:lvlOverride>
    <w:lvlOverride w:ilvl="5">
      <w:startOverride w:val="1"/>
      <w:lvl w:ilvl="5">
        <w:start w:val="1"/>
        <w:numFmt w:val="decimal"/>
        <w:lvlText w:val="%1.%2.%3.%4.%5.%6."/>
        <w:lvlJc w:val="left"/>
        <w:pPr>
          <w:tabs>
            <w:tab w:val="num" w:pos="720"/>
          </w:tabs>
          <w:ind w:left="0" w:firstLine="567"/>
        </w:pPr>
        <w:rPr>
          <w:rFonts w:hint="default"/>
        </w:rPr>
      </w:lvl>
    </w:lvlOverride>
    <w:lvlOverride w:ilvl="6">
      <w:startOverride w:val="1"/>
      <w:lvl w:ilvl="6">
        <w:start w:val="1"/>
        <w:numFmt w:val="decimal"/>
        <w:lvlText w:val="%1.%2.%3.%4.%5.%6.%7."/>
        <w:lvlJc w:val="left"/>
        <w:pPr>
          <w:tabs>
            <w:tab w:val="num" w:pos="720"/>
          </w:tabs>
          <w:ind w:left="0" w:firstLine="567"/>
        </w:pPr>
        <w:rPr>
          <w:rFonts w:hint="default"/>
        </w:rPr>
      </w:lvl>
    </w:lvlOverride>
    <w:lvlOverride w:ilvl="7">
      <w:startOverride w:val="1"/>
      <w:lvl w:ilvl="7">
        <w:start w:val="1"/>
        <w:numFmt w:val="decimal"/>
        <w:lvlText w:val="%1.%2.%3.%4.%5.%6.%7.%8."/>
        <w:lvlJc w:val="left"/>
        <w:pPr>
          <w:tabs>
            <w:tab w:val="num" w:pos="720"/>
          </w:tabs>
          <w:ind w:left="0" w:firstLine="567"/>
        </w:pPr>
        <w:rPr>
          <w:rFonts w:hint="default"/>
        </w:rPr>
      </w:lvl>
    </w:lvlOverride>
    <w:lvlOverride w:ilvl="8">
      <w:startOverride w:val="1"/>
      <w:lvl w:ilvl="8">
        <w:start w:val="1"/>
        <w:numFmt w:val="decimal"/>
        <w:lvlText w:val="%1.%2.%3.%4.%5.%6.%7.%8.%9."/>
        <w:lvlJc w:val="left"/>
        <w:pPr>
          <w:tabs>
            <w:tab w:val="num" w:pos="720"/>
          </w:tabs>
          <w:ind w:left="0" w:firstLine="567"/>
        </w:pPr>
        <w:rPr>
          <w:rFonts w:hint="default"/>
        </w:rPr>
      </w:lvl>
    </w:lvlOverride>
  </w:num>
  <w:num w:numId="16">
    <w:abstractNumId w:val="2"/>
    <w:lvlOverride w:ilvl="0">
      <w:startOverride w:val="1"/>
      <w:lvl w:ilvl="0">
        <w:start w:val="1"/>
        <w:numFmt w:val="russianLower"/>
        <w:pStyle w:val="a0"/>
        <w:lvlText w:val="%1)"/>
        <w:lvlJc w:val="left"/>
        <w:pPr>
          <w:tabs>
            <w:tab w:val="num" w:pos="3981"/>
          </w:tabs>
          <w:ind w:left="4112" w:hanging="284"/>
        </w:pPr>
        <w:rPr>
          <w:rFonts w:hint="default"/>
        </w:rPr>
      </w:lvl>
    </w:lvlOverride>
    <w:lvlOverride w:ilvl="1">
      <w:startOverride w:val="1"/>
      <w:lvl w:ilvl="1">
        <w:start w:val="1"/>
        <w:numFmt w:val="decimal"/>
        <w:lvlText w:val="%2)"/>
        <w:lvlJc w:val="left"/>
        <w:pPr>
          <w:tabs>
            <w:tab w:val="num" w:pos="1298"/>
          </w:tabs>
          <w:ind w:left="1701" w:hanging="403"/>
        </w:pPr>
        <w:rPr>
          <w:rFonts w:hint="default"/>
        </w:rPr>
      </w:lvl>
    </w:lvlOverride>
    <w:lvlOverride w:ilvl="2">
      <w:startOverride w:val="1"/>
      <w:lvl w:ilvl="2">
        <w:start w:val="1"/>
        <w:numFmt w:val="decimal"/>
        <w:lvlText w:val="%1.%2.%3."/>
        <w:lvlJc w:val="left"/>
        <w:pPr>
          <w:tabs>
            <w:tab w:val="num" w:pos="720"/>
          </w:tabs>
          <w:ind w:left="0" w:firstLine="567"/>
        </w:pPr>
        <w:rPr>
          <w:rFonts w:hint="default"/>
        </w:rPr>
      </w:lvl>
    </w:lvlOverride>
    <w:lvlOverride w:ilvl="3">
      <w:startOverride w:val="1"/>
      <w:lvl w:ilvl="3">
        <w:start w:val="1"/>
        <w:numFmt w:val="decimal"/>
        <w:lvlText w:val="%1.%2.%3.%4."/>
        <w:lvlJc w:val="left"/>
        <w:pPr>
          <w:tabs>
            <w:tab w:val="num" w:pos="720"/>
          </w:tabs>
          <w:ind w:left="0" w:firstLine="567"/>
        </w:pPr>
        <w:rPr>
          <w:rFonts w:hint="default"/>
        </w:rPr>
      </w:lvl>
    </w:lvlOverride>
    <w:lvlOverride w:ilvl="4">
      <w:startOverride w:val="1"/>
      <w:lvl w:ilvl="4">
        <w:start w:val="1"/>
        <w:numFmt w:val="decimal"/>
        <w:lvlText w:val="%1.%2.%3.%4.%5."/>
        <w:lvlJc w:val="left"/>
        <w:pPr>
          <w:tabs>
            <w:tab w:val="num" w:pos="720"/>
          </w:tabs>
          <w:ind w:left="0" w:firstLine="567"/>
        </w:pPr>
        <w:rPr>
          <w:rFonts w:hint="default"/>
        </w:rPr>
      </w:lvl>
    </w:lvlOverride>
    <w:lvlOverride w:ilvl="5">
      <w:startOverride w:val="1"/>
      <w:lvl w:ilvl="5">
        <w:start w:val="1"/>
        <w:numFmt w:val="decimal"/>
        <w:lvlText w:val="%1.%2.%3.%4.%5.%6."/>
        <w:lvlJc w:val="left"/>
        <w:pPr>
          <w:tabs>
            <w:tab w:val="num" w:pos="720"/>
          </w:tabs>
          <w:ind w:left="0" w:firstLine="567"/>
        </w:pPr>
        <w:rPr>
          <w:rFonts w:hint="default"/>
        </w:rPr>
      </w:lvl>
    </w:lvlOverride>
    <w:lvlOverride w:ilvl="6">
      <w:startOverride w:val="1"/>
      <w:lvl w:ilvl="6">
        <w:start w:val="1"/>
        <w:numFmt w:val="decimal"/>
        <w:lvlText w:val="%1.%2.%3.%4.%5.%6.%7."/>
        <w:lvlJc w:val="left"/>
        <w:pPr>
          <w:tabs>
            <w:tab w:val="num" w:pos="720"/>
          </w:tabs>
          <w:ind w:left="0" w:firstLine="567"/>
        </w:pPr>
        <w:rPr>
          <w:rFonts w:hint="default"/>
        </w:rPr>
      </w:lvl>
    </w:lvlOverride>
    <w:lvlOverride w:ilvl="7">
      <w:startOverride w:val="1"/>
      <w:lvl w:ilvl="7">
        <w:start w:val="1"/>
        <w:numFmt w:val="decimal"/>
        <w:lvlText w:val="%1.%2.%3.%4.%5.%6.%7.%8."/>
        <w:lvlJc w:val="left"/>
        <w:pPr>
          <w:tabs>
            <w:tab w:val="num" w:pos="720"/>
          </w:tabs>
          <w:ind w:left="0" w:firstLine="567"/>
        </w:pPr>
        <w:rPr>
          <w:rFonts w:hint="default"/>
        </w:rPr>
      </w:lvl>
    </w:lvlOverride>
    <w:lvlOverride w:ilvl="8">
      <w:startOverride w:val="1"/>
      <w:lvl w:ilvl="8">
        <w:start w:val="1"/>
        <w:numFmt w:val="decimal"/>
        <w:lvlText w:val="%1.%2.%3.%4.%5.%6.%7.%8.%9."/>
        <w:lvlJc w:val="left"/>
        <w:pPr>
          <w:tabs>
            <w:tab w:val="num" w:pos="720"/>
          </w:tabs>
          <w:ind w:left="0" w:firstLine="567"/>
        </w:pPr>
        <w:rPr>
          <w:rFonts w:hint="default"/>
        </w:rPr>
      </w:lvl>
    </w:lvlOverride>
  </w:num>
  <w:num w:numId="17">
    <w:abstractNumId w:val="2"/>
    <w:lvlOverride w:ilvl="0">
      <w:startOverride w:val="1"/>
      <w:lvl w:ilvl="0">
        <w:start w:val="1"/>
        <w:numFmt w:val="russianLower"/>
        <w:pStyle w:val="a0"/>
        <w:lvlText w:val="%1)"/>
        <w:lvlJc w:val="left"/>
        <w:pPr>
          <w:tabs>
            <w:tab w:val="num" w:pos="3981"/>
          </w:tabs>
          <w:ind w:left="4112" w:hanging="284"/>
        </w:pPr>
        <w:rPr>
          <w:rFonts w:hint="default"/>
        </w:rPr>
      </w:lvl>
    </w:lvlOverride>
    <w:lvlOverride w:ilvl="1">
      <w:startOverride w:val="1"/>
      <w:lvl w:ilvl="1">
        <w:start w:val="1"/>
        <w:numFmt w:val="decimal"/>
        <w:lvlText w:val="%2)"/>
        <w:lvlJc w:val="left"/>
        <w:pPr>
          <w:tabs>
            <w:tab w:val="num" w:pos="1298"/>
          </w:tabs>
          <w:ind w:left="1701" w:hanging="403"/>
        </w:pPr>
        <w:rPr>
          <w:rFonts w:hint="default"/>
        </w:rPr>
      </w:lvl>
    </w:lvlOverride>
    <w:lvlOverride w:ilvl="2">
      <w:startOverride w:val="1"/>
      <w:lvl w:ilvl="2">
        <w:start w:val="1"/>
        <w:numFmt w:val="decimal"/>
        <w:lvlText w:val="%1.%2.%3."/>
        <w:lvlJc w:val="left"/>
        <w:pPr>
          <w:tabs>
            <w:tab w:val="num" w:pos="720"/>
          </w:tabs>
          <w:ind w:left="0" w:firstLine="567"/>
        </w:pPr>
        <w:rPr>
          <w:rFonts w:hint="default"/>
        </w:rPr>
      </w:lvl>
    </w:lvlOverride>
    <w:lvlOverride w:ilvl="3">
      <w:startOverride w:val="1"/>
      <w:lvl w:ilvl="3">
        <w:start w:val="1"/>
        <w:numFmt w:val="decimal"/>
        <w:lvlText w:val="%1.%2.%3.%4."/>
        <w:lvlJc w:val="left"/>
        <w:pPr>
          <w:tabs>
            <w:tab w:val="num" w:pos="720"/>
          </w:tabs>
          <w:ind w:left="0" w:firstLine="567"/>
        </w:pPr>
        <w:rPr>
          <w:rFonts w:hint="default"/>
        </w:rPr>
      </w:lvl>
    </w:lvlOverride>
    <w:lvlOverride w:ilvl="4">
      <w:startOverride w:val="1"/>
      <w:lvl w:ilvl="4">
        <w:start w:val="1"/>
        <w:numFmt w:val="decimal"/>
        <w:lvlText w:val="%1.%2.%3.%4.%5."/>
        <w:lvlJc w:val="left"/>
        <w:pPr>
          <w:tabs>
            <w:tab w:val="num" w:pos="720"/>
          </w:tabs>
          <w:ind w:left="0" w:firstLine="567"/>
        </w:pPr>
        <w:rPr>
          <w:rFonts w:hint="default"/>
        </w:rPr>
      </w:lvl>
    </w:lvlOverride>
    <w:lvlOverride w:ilvl="5">
      <w:startOverride w:val="1"/>
      <w:lvl w:ilvl="5">
        <w:start w:val="1"/>
        <w:numFmt w:val="decimal"/>
        <w:lvlText w:val="%1.%2.%3.%4.%5.%6."/>
        <w:lvlJc w:val="left"/>
        <w:pPr>
          <w:tabs>
            <w:tab w:val="num" w:pos="720"/>
          </w:tabs>
          <w:ind w:left="0" w:firstLine="567"/>
        </w:pPr>
        <w:rPr>
          <w:rFonts w:hint="default"/>
        </w:rPr>
      </w:lvl>
    </w:lvlOverride>
    <w:lvlOverride w:ilvl="6">
      <w:startOverride w:val="1"/>
      <w:lvl w:ilvl="6">
        <w:start w:val="1"/>
        <w:numFmt w:val="decimal"/>
        <w:lvlText w:val="%1.%2.%3.%4.%5.%6.%7."/>
        <w:lvlJc w:val="left"/>
        <w:pPr>
          <w:tabs>
            <w:tab w:val="num" w:pos="720"/>
          </w:tabs>
          <w:ind w:left="0" w:firstLine="567"/>
        </w:pPr>
        <w:rPr>
          <w:rFonts w:hint="default"/>
        </w:rPr>
      </w:lvl>
    </w:lvlOverride>
    <w:lvlOverride w:ilvl="7">
      <w:startOverride w:val="1"/>
      <w:lvl w:ilvl="7">
        <w:start w:val="1"/>
        <w:numFmt w:val="decimal"/>
        <w:lvlText w:val="%1.%2.%3.%4.%5.%6.%7.%8."/>
        <w:lvlJc w:val="left"/>
        <w:pPr>
          <w:tabs>
            <w:tab w:val="num" w:pos="720"/>
          </w:tabs>
          <w:ind w:left="0" w:firstLine="567"/>
        </w:pPr>
        <w:rPr>
          <w:rFonts w:hint="default"/>
        </w:rPr>
      </w:lvl>
    </w:lvlOverride>
    <w:lvlOverride w:ilvl="8">
      <w:startOverride w:val="1"/>
      <w:lvl w:ilvl="8">
        <w:start w:val="1"/>
        <w:numFmt w:val="decimal"/>
        <w:lvlText w:val="%1.%2.%3.%4.%5.%6.%7.%8.%9."/>
        <w:lvlJc w:val="left"/>
        <w:pPr>
          <w:tabs>
            <w:tab w:val="num" w:pos="720"/>
          </w:tabs>
          <w:ind w:left="0" w:firstLine="567"/>
        </w:pPr>
        <w:rPr>
          <w:rFonts w:hint="default"/>
        </w:rPr>
      </w:lvl>
    </w:lvlOverride>
  </w:num>
  <w:num w:numId="18">
    <w:abstractNumId w:val="2"/>
    <w:lvlOverride w:ilvl="0">
      <w:startOverride w:val="1"/>
      <w:lvl w:ilvl="0">
        <w:start w:val="1"/>
        <w:numFmt w:val="russianLower"/>
        <w:pStyle w:val="a0"/>
        <w:lvlText w:val="%1)"/>
        <w:lvlJc w:val="left"/>
        <w:pPr>
          <w:tabs>
            <w:tab w:val="num" w:pos="3981"/>
          </w:tabs>
          <w:ind w:left="4112" w:hanging="284"/>
        </w:pPr>
        <w:rPr>
          <w:rFonts w:hint="default"/>
        </w:rPr>
      </w:lvl>
    </w:lvlOverride>
    <w:lvlOverride w:ilvl="1">
      <w:startOverride w:val="1"/>
      <w:lvl w:ilvl="1">
        <w:start w:val="1"/>
        <w:numFmt w:val="decimal"/>
        <w:lvlText w:val="%2)"/>
        <w:lvlJc w:val="left"/>
        <w:pPr>
          <w:tabs>
            <w:tab w:val="num" w:pos="1298"/>
          </w:tabs>
          <w:ind w:left="1701" w:hanging="403"/>
        </w:pPr>
        <w:rPr>
          <w:rFonts w:hint="default"/>
        </w:rPr>
      </w:lvl>
    </w:lvlOverride>
    <w:lvlOverride w:ilvl="2">
      <w:startOverride w:val="1"/>
      <w:lvl w:ilvl="2">
        <w:start w:val="1"/>
        <w:numFmt w:val="decimal"/>
        <w:lvlText w:val="%1.%2.%3."/>
        <w:lvlJc w:val="left"/>
        <w:pPr>
          <w:tabs>
            <w:tab w:val="num" w:pos="720"/>
          </w:tabs>
          <w:ind w:left="0" w:firstLine="567"/>
        </w:pPr>
        <w:rPr>
          <w:rFonts w:hint="default"/>
        </w:rPr>
      </w:lvl>
    </w:lvlOverride>
    <w:lvlOverride w:ilvl="3">
      <w:startOverride w:val="1"/>
      <w:lvl w:ilvl="3">
        <w:start w:val="1"/>
        <w:numFmt w:val="decimal"/>
        <w:lvlText w:val="%1.%2.%3.%4."/>
        <w:lvlJc w:val="left"/>
        <w:pPr>
          <w:tabs>
            <w:tab w:val="num" w:pos="720"/>
          </w:tabs>
          <w:ind w:left="0" w:firstLine="567"/>
        </w:pPr>
        <w:rPr>
          <w:rFonts w:hint="default"/>
        </w:rPr>
      </w:lvl>
    </w:lvlOverride>
    <w:lvlOverride w:ilvl="4">
      <w:startOverride w:val="1"/>
      <w:lvl w:ilvl="4">
        <w:start w:val="1"/>
        <w:numFmt w:val="decimal"/>
        <w:lvlText w:val="%1.%2.%3.%4.%5."/>
        <w:lvlJc w:val="left"/>
        <w:pPr>
          <w:tabs>
            <w:tab w:val="num" w:pos="720"/>
          </w:tabs>
          <w:ind w:left="0" w:firstLine="567"/>
        </w:pPr>
        <w:rPr>
          <w:rFonts w:hint="default"/>
        </w:rPr>
      </w:lvl>
    </w:lvlOverride>
    <w:lvlOverride w:ilvl="5">
      <w:startOverride w:val="1"/>
      <w:lvl w:ilvl="5">
        <w:start w:val="1"/>
        <w:numFmt w:val="decimal"/>
        <w:lvlText w:val="%1.%2.%3.%4.%5.%6."/>
        <w:lvlJc w:val="left"/>
        <w:pPr>
          <w:tabs>
            <w:tab w:val="num" w:pos="720"/>
          </w:tabs>
          <w:ind w:left="0" w:firstLine="567"/>
        </w:pPr>
        <w:rPr>
          <w:rFonts w:hint="default"/>
        </w:rPr>
      </w:lvl>
    </w:lvlOverride>
    <w:lvlOverride w:ilvl="6">
      <w:startOverride w:val="1"/>
      <w:lvl w:ilvl="6">
        <w:start w:val="1"/>
        <w:numFmt w:val="decimal"/>
        <w:lvlText w:val="%1.%2.%3.%4.%5.%6.%7."/>
        <w:lvlJc w:val="left"/>
        <w:pPr>
          <w:tabs>
            <w:tab w:val="num" w:pos="720"/>
          </w:tabs>
          <w:ind w:left="0" w:firstLine="567"/>
        </w:pPr>
        <w:rPr>
          <w:rFonts w:hint="default"/>
        </w:rPr>
      </w:lvl>
    </w:lvlOverride>
    <w:lvlOverride w:ilvl="7">
      <w:startOverride w:val="1"/>
      <w:lvl w:ilvl="7">
        <w:start w:val="1"/>
        <w:numFmt w:val="decimal"/>
        <w:lvlText w:val="%1.%2.%3.%4.%5.%6.%7.%8."/>
        <w:lvlJc w:val="left"/>
        <w:pPr>
          <w:tabs>
            <w:tab w:val="num" w:pos="720"/>
          </w:tabs>
          <w:ind w:left="0" w:firstLine="567"/>
        </w:pPr>
        <w:rPr>
          <w:rFonts w:hint="default"/>
        </w:rPr>
      </w:lvl>
    </w:lvlOverride>
    <w:lvlOverride w:ilvl="8">
      <w:startOverride w:val="1"/>
      <w:lvl w:ilvl="8">
        <w:start w:val="1"/>
        <w:numFmt w:val="decimal"/>
        <w:lvlText w:val="%1.%2.%3.%4.%5.%6.%7.%8.%9."/>
        <w:lvlJc w:val="left"/>
        <w:pPr>
          <w:tabs>
            <w:tab w:val="num" w:pos="720"/>
          </w:tabs>
          <w:ind w:left="0" w:firstLine="567"/>
        </w:pPr>
        <w:rPr>
          <w:rFonts w:hint="default"/>
        </w:rPr>
      </w:lvl>
    </w:lvlOverride>
  </w:num>
  <w:num w:numId="19">
    <w:abstractNumId w:val="2"/>
    <w:lvlOverride w:ilvl="0">
      <w:startOverride w:val="1"/>
      <w:lvl w:ilvl="0">
        <w:start w:val="1"/>
        <w:numFmt w:val="russianLower"/>
        <w:pStyle w:val="a0"/>
        <w:lvlText w:val="%1)"/>
        <w:lvlJc w:val="left"/>
        <w:pPr>
          <w:tabs>
            <w:tab w:val="num" w:pos="3981"/>
          </w:tabs>
          <w:ind w:left="4112" w:hanging="284"/>
        </w:pPr>
        <w:rPr>
          <w:rFonts w:hint="default"/>
        </w:rPr>
      </w:lvl>
    </w:lvlOverride>
    <w:lvlOverride w:ilvl="1">
      <w:startOverride w:val="1"/>
      <w:lvl w:ilvl="1">
        <w:start w:val="1"/>
        <w:numFmt w:val="decimal"/>
        <w:lvlText w:val="%2)"/>
        <w:lvlJc w:val="left"/>
        <w:pPr>
          <w:tabs>
            <w:tab w:val="num" w:pos="1298"/>
          </w:tabs>
          <w:ind w:left="1701" w:hanging="403"/>
        </w:pPr>
        <w:rPr>
          <w:rFonts w:hint="default"/>
        </w:rPr>
      </w:lvl>
    </w:lvlOverride>
    <w:lvlOverride w:ilvl="2">
      <w:startOverride w:val="1"/>
      <w:lvl w:ilvl="2">
        <w:start w:val="1"/>
        <w:numFmt w:val="decimal"/>
        <w:lvlText w:val="%1.%2.%3."/>
        <w:lvlJc w:val="left"/>
        <w:pPr>
          <w:tabs>
            <w:tab w:val="num" w:pos="720"/>
          </w:tabs>
          <w:ind w:left="0" w:firstLine="567"/>
        </w:pPr>
        <w:rPr>
          <w:rFonts w:hint="default"/>
        </w:rPr>
      </w:lvl>
    </w:lvlOverride>
    <w:lvlOverride w:ilvl="3">
      <w:startOverride w:val="1"/>
      <w:lvl w:ilvl="3">
        <w:start w:val="1"/>
        <w:numFmt w:val="decimal"/>
        <w:lvlText w:val="%1.%2.%3.%4."/>
        <w:lvlJc w:val="left"/>
        <w:pPr>
          <w:tabs>
            <w:tab w:val="num" w:pos="720"/>
          </w:tabs>
          <w:ind w:left="0" w:firstLine="567"/>
        </w:pPr>
        <w:rPr>
          <w:rFonts w:hint="default"/>
        </w:rPr>
      </w:lvl>
    </w:lvlOverride>
    <w:lvlOverride w:ilvl="4">
      <w:startOverride w:val="1"/>
      <w:lvl w:ilvl="4">
        <w:start w:val="1"/>
        <w:numFmt w:val="decimal"/>
        <w:lvlText w:val="%1.%2.%3.%4.%5."/>
        <w:lvlJc w:val="left"/>
        <w:pPr>
          <w:tabs>
            <w:tab w:val="num" w:pos="720"/>
          </w:tabs>
          <w:ind w:left="0" w:firstLine="567"/>
        </w:pPr>
        <w:rPr>
          <w:rFonts w:hint="default"/>
        </w:rPr>
      </w:lvl>
    </w:lvlOverride>
    <w:lvlOverride w:ilvl="5">
      <w:startOverride w:val="1"/>
      <w:lvl w:ilvl="5">
        <w:start w:val="1"/>
        <w:numFmt w:val="decimal"/>
        <w:lvlText w:val="%1.%2.%3.%4.%5.%6."/>
        <w:lvlJc w:val="left"/>
        <w:pPr>
          <w:tabs>
            <w:tab w:val="num" w:pos="720"/>
          </w:tabs>
          <w:ind w:left="0" w:firstLine="567"/>
        </w:pPr>
        <w:rPr>
          <w:rFonts w:hint="default"/>
        </w:rPr>
      </w:lvl>
    </w:lvlOverride>
    <w:lvlOverride w:ilvl="6">
      <w:startOverride w:val="1"/>
      <w:lvl w:ilvl="6">
        <w:start w:val="1"/>
        <w:numFmt w:val="decimal"/>
        <w:lvlText w:val="%1.%2.%3.%4.%5.%6.%7."/>
        <w:lvlJc w:val="left"/>
        <w:pPr>
          <w:tabs>
            <w:tab w:val="num" w:pos="720"/>
          </w:tabs>
          <w:ind w:left="0" w:firstLine="567"/>
        </w:pPr>
        <w:rPr>
          <w:rFonts w:hint="default"/>
        </w:rPr>
      </w:lvl>
    </w:lvlOverride>
    <w:lvlOverride w:ilvl="7">
      <w:startOverride w:val="1"/>
      <w:lvl w:ilvl="7">
        <w:start w:val="1"/>
        <w:numFmt w:val="decimal"/>
        <w:lvlText w:val="%1.%2.%3.%4.%5.%6.%7.%8."/>
        <w:lvlJc w:val="left"/>
        <w:pPr>
          <w:tabs>
            <w:tab w:val="num" w:pos="720"/>
          </w:tabs>
          <w:ind w:left="0" w:firstLine="567"/>
        </w:pPr>
        <w:rPr>
          <w:rFonts w:hint="default"/>
        </w:rPr>
      </w:lvl>
    </w:lvlOverride>
    <w:lvlOverride w:ilvl="8">
      <w:startOverride w:val="1"/>
      <w:lvl w:ilvl="8">
        <w:start w:val="1"/>
        <w:numFmt w:val="decimal"/>
        <w:lvlText w:val="%1.%2.%3.%4.%5.%6.%7.%8.%9."/>
        <w:lvlJc w:val="left"/>
        <w:pPr>
          <w:tabs>
            <w:tab w:val="num" w:pos="720"/>
          </w:tabs>
          <w:ind w:left="0" w:firstLine="567"/>
        </w:pPr>
        <w:rPr>
          <w:rFonts w:hint="default"/>
        </w:rPr>
      </w:lvl>
    </w:lvlOverride>
  </w:num>
  <w:num w:numId="20">
    <w:abstractNumId w:val="2"/>
    <w:lvlOverride w:ilvl="0">
      <w:startOverride w:val="1"/>
      <w:lvl w:ilvl="0">
        <w:start w:val="1"/>
        <w:numFmt w:val="russianLower"/>
        <w:pStyle w:val="a0"/>
        <w:lvlText w:val="%1)"/>
        <w:lvlJc w:val="left"/>
        <w:pPr>
          <w:tabs>
            <w:tab w:val="num" w:pos="3981"/>
          </w:tabs>
          <w:ind w:left="4112" w:hanging="284"/>
        </w:pPr>
        <w:rPr>
          <w:rFonts w:hint="default"/>
        </w:rPr>
      </w:lvl>
    </w:lvlOverride>
    <w:lvlOverride w:ilvl="1">
      <w:startOverride w:val="1"/>
      <w:lvl w:ilvl="1">
        <w:start w:val="1"/>
        <w:numFmt w:val="decimal"/>
        <w:lvlText w:val="%2)"/>
        <w:lvlJc w:val="left"/>
        <w:pPr>
          <w:tabs>
            <w:tab w:val="num" w:pos="1298"/>
          </w:tabs>
          <w:ind w:left="1701" w:hanging="403"/>
        </w:pPr>
        <w:rPr>
          <w:rFonts w:hint="default"/>
        </w:rPr>
      </w:lvl>
    </w:lvlOverride>
    <w:lvlOverride w:ilvl="2">
      <w:startOverride w:val="1"/>
      <w:lvl w:ilvl="2">
        <w:start w:val="1"/>
        <w:numFmt w:val="decimal"/>
        <w:lvlText w:val="%1.%2.%3."/>
        <w:lvlJc w:val="left"/>
        <w:pPr>
          <w:tabs>
            <w:tab w:val="num" w:pos="720"/>
          </w:tabs>
          <w:ind w:left="0" w:firstLine="567"/>
        </w:pPr>
        <w:rPr>
          <w:rFonts w:hint="default"/>
        </w:rPr>
      </w:lvl>
    </w:lvlOverride>
    <w:lvlOverride w:ilvl="3">
      <w:startOverride w:val="1"/>
      <w:lvl w:ilvl="3">
        <w:start w:val="1"/>
        <w:numFmt w:val="decimal"/>
        <w:lvlText w:val="%1.%2.%3.%4."/>
        <w:lvlJc w:val="left"/>
        <w:pPr>
          <w:tabs>
            <w:tab w:val="num" w:pos="720"/>
          </w:tabs>
          <w:ind w:left="0" w:firstLine="567"/>
        </w:pPr>
        <w:rPr>
          <w:rFonts w:hint="default"/>
        </w:rPr>
      </w:lvl>
    </w:lvlOverride>
    <w:lvlOverride w:ilvl="4">
      <w:startOverride w:val="1"/>
      <w:lvl w:ilvl="4">
        <w:start w:val="1"/>
        <w:numFmt w:val="decimal"/>
        <w:lvlText w:val="%1.%2.%3.%4.%5."/>
        <w:lvlJc w:val="left"/>
        <w:pPr>
          <w:tabs>
            <w:tab w:val="num" w:pos="720"/>
          </w:tabs>
          <w:ind w:left="0" w:firstLine="567"/>
        </w:pPr>
        <w:rPr>
          <w:rFonts w:hint="default"/>
        </w:rPr>
      </w:lvl>
    </w:lvlOverride>
    <w:lvlOverride w:ilvl="5">
      <w:startOverride w:val="1"/>
      <w:lvl w:ilvl="5">
        <w:start w:val="1"/>
        <w:numFmt w:val="decimal"/>
        <w:lvlText w:val="%1.%2.%3.%4.%5.%6."/>
        <w:lvlJc w:val="left"/>
        <w:pPr>
          <w:tabs>
            <w:tab w:val="num" w:pos="720"/>
          </w:tabs>
          <w:ind w:left="0" w:firstLine="567"/>
        </w:pPr>
        <w:rPr>
          <w:rFonts w:hint="default"/>
        </w:rPr>
      </w:lvl>
    </w:lvlOverride>
    <w:lvlOverride w:ilvl="6">
      <w:startOverride w:val="1"/>
      <w:lvl w:ilvl="6">
        <w:start w:val="1"/>
        <w:numFmt w:val="decimal"/>
        <w:lvlText w:val="%1.%2.%3.%4.%5.%6.%7."/>
        <w:lvlJc w:val="left"/>
        <w:pPr>
          <w:tabs>
            <w:tab w:val="num" w:pos="720"/>
          </w:tabs>
          <w:ind w:left="0" w:firstLine="567"/>
        </w:pPr>
        <w:rPr>
          <w:rFonts w:hint="default"/>
        </w:rPr>
      </w:lvl>
    </w:lvlOverride>
    <w:lvlOverride w:ilvl="7">
      <w:startOverride w:val="1"/>
      <w:lvl w:ilvl="7">
        <w:start w:val="1"/>
        <w:numFmt w:val="decimal"/>
        <w:lvlText w:val="%1.%2.%3.%4.%5.%6.%7.%8."/>
        <w:lvlJc w:val="left"/>
        <w:pPr>
          <w:tabs>
            <w:tab w:val="num" w:pos="720"/>
          </w:tabs>
          <w:ind w:left="0" w:firstLine="567"/>
        </w:pPr>
        <w:rPr>
          <w:rFonts w:hint="default"/>
        </w:rPr>
      </w:lvl>
    </w:lvlOverride>
    <w:lvlOverride w:ilvl="8">
      <w:startOverride w:val="1"/>
      <w:lvl w:ilvl="8">
        <w:start w:val="1"/>
        <w:numFmt w:val="decimal"/>
        <w:lvlText w:val="%1.%2.%3.%4.%5.%6.%7.%8.%9."/>
        <w:lvlJc w:val="left"/>
        <w:pPr>
          <w:tabs>
            <w:tab w:val="num" w:pos="720"/>
          </w:tabs>
          <w:ind w:left="0" w:firstLine="567"/>
        </w:pPr>
        <w:rPr>
          <w:rFonts w:hint="default"/>
        </w:rPr>
      </w:lvl>
    </w:lvlOverride>
  </w:num>
  <w:num w:numId="21">
    <w:abstractNumId w:val="4"/>
  </w:num>
  <w:num w:numId="22">
    <w:abstractNumId w:val="2"/>
  </w:num>
  <w:num w:numId="23">
    <w:abstractNumId w:val="2"/>
    <w:lvlOverride w:ilvl="0">
      <w:startOverride w:val="1"/>
      <w:lvl w:ilvl="0">
        <w:start w:val="1"/>
        <w:numFmt w:val="russianLower"/>
        <w:pStyle w:val="a0"/>
        <w:lvlText w:val="%1)"/>
        <w:lvlJc w:val="left"/>
        <w:pPr>
          <w:tabs>
            <w:tab w:val="num" w:pos="3981"/>
          </w:tabs>
          <w:ind w:left="4112" w:hanging="284"/>
        </w:pPr>
        <w:rPr>
          <w:rFonts w:hint="default"/>
        </w:rPr>
      </w:lvl>
    </w:lvlOverride>
    <w:lvlOverride w:ilvl="1">
      <w:startOverride w:val="1"/>
      <w:lvl w:ilvl="1">
        <w:start w:val="1"/>
        <w:numFmt w:val="decimal"/>
        <w:lvlText w:val="%2)"/>
        <w:lvlJc w:val="left"/>
        <w:pPr>
          <w:tabs>
            <w:tab w:val="num" w:pos="1298"/>
          </w:tabs>
          <w:ind w:left="1701" w:hanging="403"/>
        </w:pPr>
        <w:rPr>
          <w:rFonts w:hint="default"/>
        </w:rPr>
      </w:lvl>
    </w:lvlOverride>
    <w:lvlOverride w:ilvl="2">
      <w:startOverride w:val="1"/>
      <w:lvl w:ilvl="2">
        <w:start w:val="1"/>
        <w:numFmt w:val="decimal"/>
        <w:lvlText w:val="%1.%2.%3."/>
        <w:lvlJc w:val="left"/>
        <w:pPr>
          <w:tabs>
            <w:tab w:val="num" w:pos="720"/>
          </w:tabs>
          <w:ind w:left="0" w:firstLine="567"/>
        </w:pPr>
        <w:rPr>
          <w:rFonts w:hint="default"/>
        </w:rPr>
      </w:lvl>
    </w:lvlOverride>
    <w:lvlOverride w:ilvl="3">
      <w:startOverride w:val="1"/>
      <w:lvl w:ilvl="3">
        <w:start w:val="1"/>
        <w:numFmt w:val="decimal"/>
        <w:lvlText w:val="%1.%2.%3.%4."/>
        <w:lvlJc w:val="left"/>
        <w:pPr>
          <w:tabs>
            <w:tab w:val="num" w:pos="720"/>
          </w:tabs>
          <w:ind w:left="0" w:firstLine="567"/>
        </w:pPr>
        <w:rPr>
          <w:rFonts w:hint="default"/>
        </w:rPr>
      </w:lvl>
    </w:lvlOverride>
    <w:lvlOverride w:ilvl="4">
      <w:startOverride w:val="1"/>
      <w:lvl w:ilvl="4">
        <w:start w:val="1"/>
        <w:numFmt w:val="decimal"/>
        <w:lvlText w:val="%1.%2.%3.%4.%5."/>
        <w:lvlJc w:val="left"/>
        <w:pPr>
          <w:tabs>
            <w:tab w:val="num" w:pos="720"/>
          </w:tabs>
          <w:ind w:left="0" w:firstLine="567"/>
        </w:pPr>
        <w:rPr>
          <w:rFonts w:hint="default"/>
        </w:rPr>
      </w:lvl>
    </w:lvlOverride>
    <w:lvlOverride w:ilvl="5">
      <w:startOverride w:val="1"/>
      <w:lvl w:ilvl="5">
        <w:start w:val="1"/>
        <w:numFmt w:val="decimal"/>
        <w:lvlText w:val="%1.%2.%3.%4.%5.%6."/>
        <w:lvlJc w:val="left"/>
        <w:pPr>
          <w:tabs>
            <w:tab w:val="num" w:pos="720"/>
          </w:tabs>
          <w:ind w:left="0" w:firstLine="567"/>
        </w:pPr>
        <w:rPr>
          <w:rFonts w:hint="default"/>
        </w:rPr>
      </w:lvl>
    </w:lvlOverride>
    <w:lvlOverride w:ilvl="6">
      <w:startOverride w:val="1"/>
      <w:lvl w:ilvl="6">
        <w:start w:val="1"/>
        <w:numFmt w:val="decimal"/>
        <w:lvlText w:val="%1.%2.%3.%4.%5.%6.%7."/>
        <w:lvlJc w:val="left"/>
        <w:pPr>
          <w:tabs>
            <w:tab w:val="num" w:pos="720"/>
          </w:tabs>
          <w:ind w:left="0" w:firstLine="567"/>
        </w:pPr>
        <w:rPr>
          <w:rFonts w:hint="default"/>
        </w:rPr>
      </w:lvl>
    </w:lvlOverride>
    <w:lvlOverride w:ilvl="7">
      <w:startOverride w:val="1"/>
      <w:lvl w:ilvl="7">
        <w:start w:val="1"/>
        <w:numFmt w:val="decimal"/>
        <w:lvlText w:val="%1.%2.%3.%4.%5.%6.%7.%8."/>
        <w:lvlJc w:val="left"/>
        <w:pPr>
          <w:tabs>
            <w:tab w:val="num" w:pos="720"/>
          </w:tabs>
          <w:ind w:left="0" w:firstLine="567"/>
        </w:pPr>
        <w:rPr>
          <w:rFonts w:hint="default"/>
        </w:rPr>
      </w:lvl>
    </w:lvlOverride>
    <w:lvlOverride w:ilvl="8">
      <w:startOverride w:val="1"/>
      <w:lvl w:ilvl="8">
        <w:start w:val="1"/>
        <w:numFmt w:val="decimal"/>
        <w:lvlText w:val="%1.%2.%3.%4.%5.%6.%7.%8.%9."/>
        <w:lvlJc w:val="left"/>
        <w:pPr>
          <w:tabs>
            <w:tab w:val="num" w:pos="720"/>
          </w:tabs>
          <w:ind w:left="0" w:firstLine="567"/>
        </w:pPr>
        <w:rPr>
          <w:rFonts w:hint="default"/>
        </w:rPr>
      </w:lvl>
    </w:lvlOverride>
  </w:num>
  <w:num w:numId="24">
    <w:abstractNumId w:val="1"/>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hideSpellingErrors/>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36ACC"/>
    <w:rsid w:val="00000654"/>
    <w:rsid w:val="00001610"/>
    <w:rsid w:val="000018FD"/>
    <w:rsid w:val="00001BEC"/>
    <w:rsid w:val="00002264"/>
    <w:rsid w:val="0000433D"/>
    <w:rsid w:val="0000506F"/>
    <w:rsid w:val="00006621"/>
    <w:rsid w:val="00007249"/>
    <w:rsid w:val="00007572"/>
    <w:rsid w:val="000117FB"/>
    <w:rsid w:val="00012157"/>
    <w:rsid w:val="0001311F"/>
    <w:rsid w:val="000132A0"/>
    <w:rsid w:val="00013F23"/>
    <w:rsid w:val="000144DF"/>
    <w:rsid w:val="0001629C"/>
    <w:rsid w:val="0001796D"/>
    <w:rsid w:val="00017A5F"/>
    <w:rsid w:val="00017FBF"/>
    <w:rsid w:val="00021497"/>
    <w:rsid w:val="00024C55"/>
    <w:rsid w:val="0002527B"/>
    <w:rsid w:val="0002578D"/>
    <w:rsid w:val="000265A8"/>
    <w:rsid w:val="00026913"/>
    <w:rsid w:val="00026D81"/>
    <w:rsid w:val="000279C7"/>
    <w:rsid w:val="00031C71"/>
    <w:rsid w:val="00031CA5"/>
    <w:rsid w:val="00031D70"/>
    <w:rsid w:val="00031E5D"/>
    <w:rsid w:val="00032A99"/>
    <w:rsid w:val="000369A3"/>
    <w:rsid w:val="0004062E"/>
    <w:rsid w:val="000406B4"/>
    <w:rsid w:val="000441B6"/>
    <w:rsid w:val="0004470D"/>
    <w:rsid w:val="0004494E"/>
    <w:rsid w:val="00045748"/>
    <w:rsid w:val="00045912"/>
    <w:rsid w:val="00053A25"/>
    <w:rsid w:val="00055161"/>
    <w:rsid w:val="00057F2D"/>
    <w:rsid w:val="0006001B"/>
    <w:rsid w:val="000615BB"/>
    <w:rsid w:val="00061C3A"/>
    <w:rsid w:val="00061CA1"/>
    <w:rsid w:val="00062746"/>
    <w:rsid w:val="00062E29"/>
    <w:rsid w:val="000646F1"/>
    <w:rsid w:val="00065F73"/>
    <w:rsid w:val="000668A8"/>
    <w:rsid w:val="00072F47"/>
    <w:rsid w:val="000747B7"/>
    <w:rsid w:val="000756C8"/>
    <w:rsid w:val="000809E2"/>
    <w:rsid w:val="00081C2A"/>
    <w:rsid w:val="000820EE"/>
    <w:rsid w:val="00082883"/>
    <w:rsid w:val="00082A84"/>
    <w:rsid w:val="00082FB2"/>
    <w:rsid w:val="00083B8C"/>
    <w:rsid w:val="00084D07"/>
    <w:rsid w:val="000852FB"/>
    <w:rsid w:val="0008693B"/>
    <w:rsid w:val="00087019"/>
    <w:rsid w:val="00087955"/>
    <w:rsid w:val="000879C6"/>
    <w:rsid w:val="0009041F"/>
    <w:rsid w:val="000910E5"/>
    <w:rsid w:val="00092082"/>
    <w:rsid w:val="0009283E"/>
    <w:rsid w:val="00094C97"/>
    <w:rsid w:val="000A00FF"/>
    <w:rsid w:val="000A1AF9"/>
    <w:rsid w:val="000A3035"/>
    <w:rsid w:val="000A4117"/>
    <w:rsid w:val="000A5084"/>
    <w:rsid w:val="000A558E"/>
    <w:rsid w:val="000A561A"/>
    <w:rsid w:val="000A71D4"/>
    <w:rsid w:val="000A796C"/>
    <w:rsid w:val="000A7D10"/>
    <w:rsid w:val="000B21E2"/>
    <w:rsid w:val="000B2650"/>
    <w:rsid w:val="000B2D8A"/>
    <w:rsid w:val="000B6B6E"/>
    <w:rsid w:val="000B7AD2"/>
    <w:rsid w:val="000C0FED"/>
    <w:rsid w:val="000C30F8"/>
    <w:rsid w:val="000C497A"/>
    <w:rsid w:val="000C4E45"/>
    <w:rsid w:val="000C4EC9"/>
    <w:rsid w:val="000C561E"/>
    <w:rsid w:val="000D0169"/>
    <w:rsid w:val="000D292D"/>
    <w:rsid w:val="000D2D3B"/>
    <w:rsid w:val="000D35E6"/>
    <w:rsid w:val="000D552A"/>
    <w:rsid w:val="000D5589"/>
    <w:rsid w:val="000D6A98"/>
    <w:rsid w:val="000D6EE8"/>
    <w:rsid w:val="000D7C60"/>
    <w:rsid w:val="000E118C"/>
    <w:rsid w:val="000E12F7"/>
    <w:rsid w:val="000E2185"/>
    <w:rsid w:val="000E5383"/>
    <w:rsid w:val="000E6A12"/>
    <w:rsid w:val="000F03AB"/>
    <w:rsid w:val="000F0D6D"/>
    <w:rsid w:val="000F11F5"/>
    <w:rsid w:val="000F14AC"/>
    <w:rsid w:val="000F277F"/>
    <w:rsid w:val="000F41EE"/>
    <w:rsid w:val="000F6651"/>
    <w:rsid w:val="000F7F7D"/>
    <w:rsid w:val="001006BC"/>
    <w:rsid w:val="0010095F"/>
    <w:rsid w:val="0010239D"/>
    <w:rsid w:val="001062A6"/>
    <w:rsid w:val="00110906"/>
    <w:rsid w:val="00110D2F"/>
    <w:rsid w:val="00112895"/>
    <w:rsid w:val="001131D2"/>
    <w:rsid w:val="001131F8"/>
    <w:rsid w:val="00114F04"/>
    <w:rsid w:val="00114FE3"/>
    <w:rsid w:val="00115559"/>
    <w:rsid w:val="001174F3"/>
    <w:rsid w:val="0012028B"/>
    <w:rsid w:val="00122DD2"/>
    <w:rsid w:val="00122EAD"/>
    <w:rsid w:val="0012310F"/>
    <w:rsid w:val="001231D2"/>
    <w:rsid w:val="0012638F"/>
    <w:rsid w:val="00130830"/>
    <w:rsid w:val="00130C60"/>
    <w:rsid w:val="00131DAB"/>
    <w:rsid w:val="00131ECE"/>
    <w:rsid w:val="00133506"/>
    <w:rsid w:val="00133DE4"/>
    <w:rsid w:val="00134949"/>
    <w:rsid w:val="00135201"/>
    <w:rsid w:val="00135576"/>
    <w:rsid w:val="00136C17"/>
    <w:rsid w:val="00136E48"/>
    <w:rsid w:val="001372E2"/>
    <w:rsid w:val="001377E0"/>
    <w:rsid w:val="00140CDF"/>
    <w:rsid w:val="00141CF9"/>
    <w:rsid w:val="00141DF5"/>
    <w:rsid w:val="001447CB"/>
    <w:rsid w:val="00145D9D"/>
    <w:rsid w:val="001465B2"/>
    <w:rsid w:val="0014702C"/>
    <w:rsid w:val="00147187"/>
    <w:rsid w:val="00147C12"/>
    <w:rsid w:val="00151745"/>
    <w:rsid w:val="0015255D"/>
    <w:rsid w:val="001537FE"/>
    <w:rsid w:val="00153EAC"/>
    <w:rsid w:val="00153F9A"/>
    <w:rsid w:val="00154F4D"/>
    <w:rsid w:val="00160D66"/>
    <w:rsid w:val="0016296A"/>
    <w:rsid w:val="0016448C"/>
    <w:rsid w:val="00164574"/>
    <w:rsid w:val="001659DD"/>
    <w:rsid w:val="00171A13"/>
    <w:rsid w:val="00173189"/>
    <w:rsid w:val="00173440"/>
    <w:rsid w:val="0017522D"/>
    <w:rsid w:val="001769A5"/>
    <w:rsid w:val="00177C9B"/>
    <w:rsid w:val="00181320"/>
    <w:rsid w:val="00181957"/>
    <w:rsid w:val="00182040"/>
    <w:rsid w:val="00182CF3"/>
    <w:rsid w:val="001850BE"/>
    <w:rsid w:val="001913DA"/>
    <w:rsid w:val="00191ACD"/>
    <w:rsid w:val="00194C50"/>
    <w:rsid w:val="00196B95"/>
    <w:rsid w:val="00197648"/>
    <w:rsid w:val="00197BB4"/>
    <w:rsid w:val="001A1194"/>
    <w:rsid w:val="001A2724"/>
    <w:rsid w:val="001A357B"/>
    <w:rsid w:val="001A389A"/>
    <w:rsid w:val="001A3A1F"/>
    <w:rsid w:val="001A67DB"/>
    <w:rsid w:val="001A737D"/>
    <w:rsid w:val="001A7671"/>
    <w:rsid w:val="001A7BAD"/>
    <w:rsid w:val="001B205C"/>
    <w:rsid w:val="001B21E2"/>
    <w:rsid w:val="001B25F5"/>
    <w:rsid w:val="001B555F"/>
    <w:rsid w:val="001B7C2F"/>
    <w:rsid w:val="001C20C9"/>
    <w:rsid w:val="001C39F8"/>
    <w:rsid w:val="001C46FB"/>
    <w:rsid w:val="001C79ED"/>
    <w:rsid w:val="001D38DB"/>
    <w:rsid w:val="001D5986"/>
    <w:rsid w:val="001D59F6"/>
    <w:rsid w:val="001D65B1"/>
    <w:rsid w:val="001D6B0F"/>
    <w:rsid w:val="001E3B40"/>
    <w:rsid w:val="001E3DD2"/>
    <w:rsid w:val="001E411D"/>
    <w:rsid w:val="001E47DC"/>
    <w:rsid w:val="001E4B18"/>
    <w:rsid w:val="001E63D6"/>
    <w:rsid w:val="001E7788"/>
    <w:rsid w:val="001F0700"/>
    <w:rsid w:val="001F1C77"/>
    <w:rsid w:val="001F3AFB"/>
    <w:rsid w:val="001F6129"/>
    <w:rsid w:val="001F734A"/>
    <w:rsid w:val="001F79F7"/>
    <w:rsid w:val="0020469F"/>
    <w:rsid w:val="0020547F"/>
    <w:rsid w:val="00206029"/>
    <w:rsid w:val="002065FE"/>
    <w:rsid w:val="0021157D"/>
    <w:rsid w:val="00211FFB"/>
    <w:rsid w:val="002122D6"/>
    <w:rsid w:val="00212899"/>
    <w:rsid w:val="0021428D"/>
    <w:rsid w:val="00214298"/>
    <w:rsid w:val="002155DD"/>
    <w:rsid w:val="002155FB"/>
    <w:rsid w:val="00216F01"/>
    <w:rsid w:val="00220B0F"/>
    <w:rsid w:val="00221887"/>
    <w:rsid w:val="002222CE"/>
    <w:rsid w:val="00222536"/>
    <w:rsid w:val="00222C8B"/>
    <w:rsid w:val="0022446E"/>
    <w:rsid w:val="0022614A"/>
    <w:rsid w:val="00230296"/>
    <w:rsid w:val="00230898"/>
    <w:rsid w:val="00230F5A"/>
    <w:rsid w:val="00231435"/>
    <w:rsid w:val="002317E5"/>
    <w:rsid w:val="00233263"/>
    <w:rsid w:val="00234AC6"/>
    <w:rsid w:val="00240458"/>
    <w:rsid w:val="00240802"/>
    <w:rsid w:val="002416EE"/>
    <w:rsid w:val="00241913"/>
    <w:rsid w:val="002439AE"/>
    <w:rsid w:val="00244356"/>
    <w:rsid w:val="00244551"/>
    <w:rsid w:val="00246669"/>
    <w:rsid w:val="002468D6"/>
    <w:rsid w:val="002500F8"/>
    <w:rsid w:val="0025222E"/>
    <w:rsid w:val="00254240"/>
    <w:rsid w:val="00255163"/>
    <w:rsid w:val="00255E67"/>
    <w:rsid w:val="00257B89"/>
    <w:rsid w:val="00257CF3"/>
    <w:rsid w:val="00257DFA"/>
    <w:rsid w:val="00262AF5"/>
    <w:rsid w:val="00263F05"/>
    <w:rsid w:val="00265257"/>
    <w:rsid w:val="002654EE"/>
    <w:rsid w:val="00266131"/>
    <w:rsid w:val="00266ADF"/>
    <w:rsid w:val="00266C43"/>
    <w:rsid w:val="00267002"/>
    <w:rsid w:val="002677BA"/>
    <w:rsid w:val="002703D4"/>
    <w:rsid w:val="00270D92"/>
    <w:rsid w:val="00271023"/>
    <w:rsid w:val="00272998"/>
    <w:rsid w:val="0027392A"/>
    <w:rsid w:val="00276001"/>
    <w:rsid w:val="0027730D"/>
    <w:rsid w:val="0027742D"/>
    <w:rsid w:val="002778E7"/>
    <w:rsid w:val="00280593"/>
    <w:rsid w:val="00283162"/>
    <w:rsid w:val="00284C8E"/>
    <w:rsid w:val="0028526D"/>
    <w:rsid w:val="00292ADB"/>
    <w:rsid w:val="00294A5E"/>
    <w:rsid w:val="00295F15"/>
    <w:rsid w:val="00296FC3"/>
    <w:rsid w:val="00297902"/>
    <w:rsid w:val="00297E31"/>
    <w:rsid w:val="00297E5C"/>
    <w:rsid w:val="002A085C"/>
    <w:rsid w:val="002A4C07"/>
    <w:rsid w:val="002A75A0"/>
    <w:rsid w:val="002B0802"/>
    <w:rsid w:val="002B0C7E"/>
    <w:rsid w:val="002B1A2A"/>
    <w:rsid w:val="002B24AF"/>
    <w:rsid w:val="002B527F"/>
    <w:rsid w:val="002B7908"/>
    <w:rsid w:val="002C097B"/>
    <w:rsid w:val="002C0EC2"/>
    <w:rsid w:val="002C11E2"/>
    <w:rsid w:val="002C146F"/>
    <w:rsid w:val="002C1609"/>
    <w:rsid w:val="002C3675"/>
    <w:rsid w:val="002C3B6E"/>
    <w:rsid w:val="002C40AA"/>
    <w:rsid w:val="002C5C78"/>
    <w:rsid w:val="002D2565"/>
    <w:rsid w:val="002D27FA"/>
    <w:rsid w:val="002D2A2A"/>
    <w:rsid w:val="002D330A"/>
    <w:rsid w:val="002D3AF3"/>
    <w:rsid w:val="002D43AF"/>
    <w:rsid w:val="002D4869"/>
    <w:rsid w:val="002D4C7A"/>
    <w:rsid w:val="002D57A8"/>
    <w:rsid w:val="002D609E"/>
    <w:rsid w:val="002D6B88"/>
    <w:rsid w:val="002D785D"/>
    <w:rsid w:val="002E087B"/>
    <w:rsid w:val="002E16B6"/>
    <w:rsid w:val="002E214B"/>
    <w:rsid w:val="002E320A"/>
    <w:rsid w:val="002E3FB0"/>
    <w:rsid w:val="002E61F8"/>
    <w:rsid w:val="002E634F"/>
    <w:rsid w:val="002E720B"/>
    <w:rsid w:val="002F3ECD"/>
    <w:rsid w:val="002F61F3"/>
    <w:rsid w:val="002F758F"/>
    <w:rsid w:val="002F7A9B"/>
    <w:rsid w:val="00303213"/>
    <w:rsid w:val="003053E1"/>
    <w:rsid w:val="00305916"/>
    <w:rsid w:val="00306A1D"/>
    <w:rsid w:val="00307357"/>
    <w:rsid w:val="00307E6A"/>
    <w:rsid w:val="00310649"/>
    <w:rsid w:val="003128E8"/>
    <w:rsid w:val="003139FF"/>
    <w:rsid w:val="00313A89"/>
    <w:rsid w:val="00314B63"/>
    <w:rsid w:val="0031581A"/>
    <w:rsid w:val="00315949"/>
    <w:rsid w:val="00315B0A"/>
    <w:rsid w:val="0031749F"/>
    <w:rsid w:val="00320D4D"/>
    <w:rsid w:val="003211D6"/>
    <w:rsid w:val="003212BA"/>
    <w:rsid w:val="00321A71"/>
    <w:rsid w:val="00321B8A"/>
    <w:rsid w:val="0032283C"/>
    <w:rsid w:val="00322FF6"/>
    <w:rsid w:val="00323A98"/>
    <w:rsid w:val="00324D1D"/>
    <w:rsid w:val="00325BDA"/>
    <w:rsid w:val="00326354"/>
    <w:rsid w:val="0032704B"/>
    <w:rsid w:val="00330C17"/>
    <w:rsid w:val="0033131C"/>
    <w:rsid w:val="00331366"/>
    <w:rsid w:val="003318F9"/>
    <w:rsid w:val="00332A66"/>
    <w:rsid w:val="003341F7"/>
    <w:rsid w:val="00334F07"/>
    <w:rsid w:val="003365FB"/>
    <w:rsid w:val="00340EBD"/>
    <w:rsid w:val="00342016"/>
    <w:rsid w:val="00342667"/>
    <w:rsid w:val="0034366D"/>
    <w:rsid w:val="003445AB"/>
    <w:rsid w:val="0034551C"/>
    <w:rsid w:val="003458D4"/>
    <w:rsid w:val="00346454"/>
    <w:rsid w:val="00346BD3"/>
    <w:rsid w:val="003471F8"/>
    <w:rsid w:val="003474FD"/>
    <w:rsid w:val="003477EE"/>
    <w:rsid w:val="00347944"/>
    <w:rsid w:val="0035000C"/>
    <w:rsid w:val="003507AD"/>
    <w:rsid w:val="00351776"/>
    <w:rsid w:val="003528F2"/>
    <w:rsid w:val="00352AF7"/>
    <w:rsid w:val="00353537"/>
    <w:rsid w:val="003541BB"/>
    <w:rsid w:val="00354326"/>
    <w:rsid w:val="00354ADC"/>
    <w:rsid w:val="00355C76"/>
    <w:rsid w:val="0035765E"/>
    <w:rsid w:val="00360FE0"/>
    <w:rsid w:val="0036777C"/>
    <w:rsid w:val="00372041"/>
    <w:rsid w:val="0037535F"/>
    <w:rsid w:val="0037796D"/>
    <w:rsid w:val="00380D24"/>
    <w:rsid w:val="00380E0A"/>
    <w:rsid w:val="00381DA2"/>
    <w:rsid w:val="00381F45"/>
    <w:rsid w:val="00382C87"/>
    <w:rsid w:val="00382D2D"/>
    <w:rsid w:val="00383A7C"/>
    <w:rsid w:val="0038481D"/>
    <w:rsid w:val="0038625C"/>
    <w:rsid w:val="003869DD"/>
    <w:rsid w:val="00387300"/>
    <w:rsid w:val="00387531"/>
    <w:rsid w:val="00390636"/>
    <w:rsid w:val="00392FE7"/>
    <w:rsid w:val="00395141"/>
    <w:rsid w:val="00395EC9"/>
    <w:rsid w:val="00396533"/>
    <w:rsid w:val="00396CEE"/>
    <w:rsid w:val="003A098A"/>
    <w:rsid w:val="003A0F91"/>
    <w:rsid w:val="003A244C"/>
    <w:rsid w:val="003A2F2D"/>
    <w:rsid w:val="003A4136"/>
    <w:rsid w:val="003A5209"/>
    <w:rsid w:val="003A6E45"/>
    <w:rsid w:val="003A7872"/>
    <w:rsid w:val="003B26C5"/>
    <w:rsid w:val="003B341A"/>
    <w:rsid w:val="003B65DD"/>
    <w:rsid w:val="003B6803"/>
    <w:rsid w:val="003B7A8F"/>
    <w:rsid w:val="003C11A9"/>
    <w:rsid w:val="003C17C0"/>
    <w:rsid w:val="003C4C26"/>
    <w:rsid w:val="003C5E06"/>
    <w:rsid w:val="003C6FDA"/>
    <w:rsid w:val="003C7B01"/>
    <w:rsid w:val="003D048E"/>
    <w:rsid w:val="003D0534"/>
    <w:rsid w:val="003D1B68"/>
    <w:rsid w:val="003D2062"/>
    <w:rsid w:val="003D352A"/>
    <w:rsid w:val="003D35A7"/>
    <w:rsid w:val="003D37E2"/>
    <w:rsid w:val="003D404B"/>
    <w:rsid w:val="003D6316"/>
    <w:rsid w:val="003D7AFB"/>
    <w:rsid w:val="003E0167"/>
    <w:rsid w:val="003E316F"/>
    <w:rsid w:val="003E4843"/>
    <w:rsid w:val="003E4A8F"/>
    <w:rsid w:val="003E65CF"/>
    <w:rsid w:val="003E7F27"/>
    <w:rsid w:val="003F2F84"/>
    <w:rsid w:val="003F4B10"/>
    <w:rsid w:val="003F5A8F"/>
    <w:rsid w:val="00401125"/>
    <w:rsid w:val="0040191B"/>
    <w:rsid w:val="0040198C"/>
    <w:rsid w:val="00401F0B"/>
    <w:rsid w:val="0040339F"/>
    <w:rsid w:val="0040451B"/>
    <w:rsid w:val="00404B16"/>
    <w:rsid w:val="004068C2"/>
    <w:rsid w:val="0040781A"/>
    <w:rsid w:val="00412477"/>
    <w:rsid w:val="004126A5"/>
    <w:rsid w:val="00415FD2"/>
    <w:rsid w:val="00416025"/>
    <w:rsid w:val="00420BB6"/>
    <w:rsid w:val="00421BC2"/>
    <w:rsid w:val="00423AF2"/>
    <w:rsid w:val="00426FE2"/>
    <w:rsid w:val="00430B74"/>
    <w:rsid w:val="00431D4F"/>
    <w:rsid w:val="00432471"/>
    <w:rsid w:val="00432E43"/>
    <w:rsid w:val="00433437"/>
    <w:rsid w:val="004334E5"/>
    <w:rsid w:val="0043594A"/>
    <w:rsid w:val="00436416"/>
    <w:rsid w:val="00436D6F"/>
    <w:rsid w:val="00437C20"/>
    <w:rsid w:val="00440F2B"/>
    <w:rsid w:val="00443785"/>
    <w:rsid w:val="004441BA"/>
    <w:rsid w:val="00444BFF"/>
    <w:rsid w:val="00446006"/>
    <w:rsid w:val="004468D4"/>
    <w:rsid w:val="00450D44"/>
    <w:rsid w:val="00451B78"/>
    <w:rsid w:val="00453742"/>
    <w:rsid w:val="00453F7D"/>
    <w:rsid w:val="004569BA"/>
    <w:rsid w:val="00456D4E"/>
    <w:rsid w:val="00457D4C"/>
    <w:rsid w:val="00460B0A"/>
    <w:rsid w:val="00462E39"/>
    <w:rsid w:val="0046348B"/>
    <w:rsid w:val="0046434E"/>
    <w:rsid w:val="00464DC6"/>
    <w:rsid w:val="00467882"/>
    <w:rsid w:val="00470066"/>
    <w:rsid w:val="004716FF"/>
    <w:rsid w:val="00471862"/>
    <w:rsid w:val="0047412E"/>
    <w:rsid w:val="00474C35"/>
    <w:rsid w:val="00475B4E"/>
    <w:rsid w:val="00475CB8"/>
    <w:rsid w:val="004773B9"/>
    <w:rsid w:val="00477B61"/>
    <w:rsid w:val="00477F40"/>
    <w:rsid w:val="00481638"/>
    <w:rsid w:val="00482354"/>
    <w:rsid w:val="00482D3A"/>
    <w:rsid w:val="00483B1E"/>
    <w:rsid w:val="00484458"/>
    <w:rsid w:val="00484C3B"/>
    <w:rsid w:val="004857E3"/>
    <w:rsid w:val="00485B95"/>
    <w:rsid w:val="004865E4"/>
    <w:rsid w:val="004866A8"/>
    <w:rsid w:val="0049688F"/>
    <w:rsid w:val="00496EFB"/>
    <w:rsid w:val="004974CF"/>
    <w:rsid w:val="004A02B7"/>
    <w:rsid w:val="004A12A9"/>
    <w:rsid w:val="004A1820"/>
    <w:rsid w:val="004A30A7"/>
    <w:rsid w:val="004A4984"/>
    <w:rsid w:val="004A6C29"/>
    <w:rsid w:val="004A6CAA"/>
    <w:rsid w:val="004A6E03"/>
    <w:rsid w:val="004A6E1D"/>
    <w:rsid w:val="004B0796"/>
    <w:rsid w:val="004B2EE2"/>
    <w:rsid w:val="004B4003"/>
    <w:rsid w:val="004B6E95"/>
    <w:rsid w:val="004B74FD"/>
    <w:rsid w:val="004B7927"/>
    <w:rsid w:val="004C0716"/>
    <w:rsid w:val="004C1940"/>
    <w:rsid w:val="004C2543"/>
    <w:rsid w:val="004C301C"/>
    <w:rsid w:val="004C32AF"/>
    <w:rsid w:val="004C5DB0"/>
    <w:rsid w:val="004C6CCB"/>
    <w:rsid w:val="004C7589"/>
    <w:rsid w:val="004D2147"/>
    <w:rsid w:val="004D2155"/>
    <w:rsid w:val="004D3022"/>
    <w:rsid w:val="004D5563"/>
    <w:rsid w:val="004D56DD"/>
    <w:rsid w:val="004D5745"/>
    <w:rsid w:val="004D5F74"/>
    <w:rsid w:val="004D7505"/>
    <w:rsid w:val="004E351B"/>
    <w:rsid w:val="004E35B7"/>
    <w:rsid w:val="004E4A0F"/>
    <w:rsid w:val="004E623E"/>
    <w:rsid w:val="004E6B0B"/>
    <w:rsid w:val="004F0085"/>
    <w:rsid w:val="004F2203"/>
    <w:rsid w:val="004F3804"/>
    <w:rsid w:val="004F47B3"/>
    <w:rsid w:val="004F7108"/>
    <w:rsid w:val="004F765A"/>
    <w:rsid w:val="00500330"/>
    <w:rsid w:val="0050046B"/>
    <w:rsid w:val="00500D15"/>
    <w:rsid w:val="005010D6"/>
    <w:rsid w:val="00501E3E"/>
    <w:rsid w:val="00503844"/>
    <w:rsid w:val="00503AA9"/>
    <w:rsid w:val="00505948"/>
    <w:rsid w:val="00511BB8"/>
    <w:rsid w:val="00513A91"/>
    <w:rsid w:val="0051423A"/>
    <w:rsid w:val="00515B4D"/>
    <w:rsid w:val="005160C1"/>
    <w:rsid w:val="005200CB"/>
    <w:rsid w:val="00521020"/>
    <w:rsid w:val="005225C7"/>
    <w:rsid w:val="00523375"/>
    <w:rsid w:val="0052550A"/>
    <w:rsid w:val="005269E2"/>
    <w:rsid w:val="005313DD"/>
    <w:rsid w:val="00531A2B"/>
    <w:rsid w:val="00531B00"/>
    <w:rsid w:val="00531CCC"/>
    <w:rsid w:val="0053284C"/>
    <w:rsid w:val="005364F9"/>
    <w:rsid w:val="00540431"/>
    <w:rsid w:val="00541692"/>
    <w:rsid w:val="0054522F"/>
    <w:rsid w:val="005461F5"/>
    <w:rsid w:val="00546798"/>
    <w:rsid w:val="00546997"/>
    <w:rsid w:val="00546B7B"/>
    <w:rsid w:val="00547861"/>
    <w:rsid w:val="00547B7A"/>
    <w:rsid w:val="00550EAE"/>
    <w:rsid w:val="005512E9"/>
    <w:rsid w:val="00552082"/>
    <w:rsid w:val="005556C8"/>
    <w:rsid w:val="00557010"/>
    <w:rsid w:val="005574E1"/>
    <w:rsid w:val="00557E14"/>
    <w:rsid w:val="00557F42"/>
    <w:rsid w:val="00560149"/>
    <w:rsid w:val="0056038D"/>
    <w:rsid w:val="00560E54"/>
    <w:rsid w:val="005644FF"/>
    <w:rsid w:val="0056751A"/>
    <w:rsid w:val="00567EBB"/>
    <w:rsid w:val="0057048F"/>
    <w:rsid w:val="00571311"/>
    <w:rsid w:val="00572972"/>
    <w:rsid w:val="0057348B"/>
    <w:rsid w:val="005738EB"/>
    <w:rsid w:val="00573DD5"/>
    <w:rsid w:val="0057454A"/>
    <w:rsid w:val="005756E0"/>
    <w:rsid w:val="00577135"/>
    <w:rsid w:val="0057761C"/>
    <w:rsid w:val="00577945"/>
    <w:rsid w:val="005825FA"/>
    <w:rsid w:val="005857CC"/>
    <w:rsid w:val="00586241"/>
    <w:rsid w:val="0058797D"/>
    <w:rsid w:val="0059076A"/>
    <w:rsid w:val="00591E23"/>
    <w:rsid w:val="00593330"/>
    <w:rsid w:val="00593341"/>
    <w:rsid w:val="00594C5D"/>
    <w:rsid w:val="0059760B"/>
    <w:rsid w:val="00597AF5"/>
    <w:rsid w:val="005A0E60"/>
    <w:rsid w:val="005A14E0"/>
    <w:rsid w:val="005A2085"/>
    <w:rsid w:val="005A21C1"/>
    <w:rsid w:val="005A3292"/>
    <w:rsid w:val="005A5587"/>
    <w:rsid w:val="005A58C6"/>
    <w:rsid w:val="005A5BA7"/>
    <w:rsid w:val="005A7370"/>
    <w:rsid w:val="005B075B"/>
    <w:rsid w:val="005B12CF"/>
    <w:rsid w:val="005B1F00"/>
    <w:rsid w:val="005B3AB0"/>
    <w:rsid w:val="005B4806"/>
    <w:rsid w:val="005B4EC1"/>
    <w:rsid w:val="005B54A4"/>
    <w:rsid w:val="005B5763"/>
    <w:rsid w:val="005B5821"/>
    <w:rsid w:val="005B6756"/>
    <w:rsid w:val="005C0E59"/>
    <w:rsid w:val="005C2DE6"/>
    <w:rsid w:val="005C4D7D"/>
    <w:rsid w:val="005C4E5A"/>
    <w:rsid w:val="005C5126"/>
    <w:rsid w:val="005C5594"/>
    <w:rsid w:val="005C6F47"/>
    <w:rsid w:val="005C759E"/>
    <w:rsid w:val="005C7745"/>
    <w:rsid w:val="005D0044"/>
    <w:rsid w:val="005D0800"/>
    <w:rsid w:val="005D185D"/>
    <w:rsid w:val="005D20DD"/>
    <w:rsid w:val="005D2D7F"/>
    <w:rsid w:val="005D4BB0"/>
    <w:rsid w:val="005D6ABF"/>
    <w:rsid w:val="005D7E91"/>
    <w:rsid w:val="005E0CE2"/>
    <w:rsid w:val="005E0E8A"/>
    <w:rsid w:val="005E18BA"/>
    <w:rsid w:val="005E1ECD"/>
    <w:rsid w:val="005E2B3C"/>
    <w:rsid w:val="005E2D76"/>
    <w:rsid w:val="005E35CE"/>
    <w:rsid w:val="005E5AC5"/>
    <w:rsid w:val="005E6858"/>
    <w:rsid w:val="005E6B5C"/>
    <w:rsid w:val="005F17B2"/>
    <w:rsid w:val="005F1A02"/>
    <w:rsid w:val="005F3A72"/>
    <w:rsid w:val="005F5478"/>
    <w:rsid w:val="005F5580"/>
    <w:rsid w:val="005F6990"/>
    <w:rsid w:val="0060211C"/>
    <w:rsid w:val="00602749"/>
    <w:rsid w:val="00602FD7"/>
    <w:rsid w:val="00604258"/>
    <w:rsid w:val="00604BAE"/>
    <w:rsid w:val="006052C0"/>
    <w:rsid w:val="00606D81"/>
    <w:rsid w:val="0060755A"/>
    <w:rsid w:val="00611083"/>
    <w:rsid w:val="00611C9C"/>
    <w:rsid w:val="00616BAB"/>
    <w:rsid w:val="00617ABE"/>
    <w:rsid w:val="00620145"/>
    <w:rsid w:val="00620B42"/>
    <w:rsid w:val="0062260C"/>
    <w:rsid w:val="00623885"/>
    <w:rsid w:val="00624A4B"/>
    <w:rsid w:val="00625897"/>
    <w:rsid w:val="00625F53"/>
    <w:rsid w:val="006267EE"/>
    <w:rsid w:val="00626BE6"/>
    <w:rsid w:val="0062748E"/>
    <w:rsid w:val="00627C6B"/>
    <w:rsid w:val="0063145B"/>
    <w:rsid w:val="00632C9A"/>
    <w:rsid w:val="006334B4"/>
    <w:rsid w:val="00640414"/>
    <w:rsid w:val="00643A97"/>
    <w:rsid w:val="00645859"/>
    <w:rsid w:val="006509EE"/>
    <w:rsid w:val="00650A62"/>
    <w:rsid w:val="00652C38"/>
    <w:rsid w:val="00653BC7"/>
    <w:rsid w:val="006541C8"/>
    <w:rsid w:val="006559FD"/>
    <w:rsid w:val="00655FF2"/>
    <w:rsid w:val="0065669C"/>
    <w:rsid w:val="0065772F"/>
    <w:rsid w:val="00660774"/>
    <w:rsid w:val="0066125B"/>
    <w:rsid w:val="00662936"/>
    <w:rsid w:val="00662B09"/>
    <w:rsid w:val="00663B67"/>
    <w:rsid w:val="00664699"/>
    <w:rsid w:val="00666BFD"/>
    <w:rsid w:val="00672A6E"/>
    <w:rsid w:val="00674FAB"/>
    <w:rsid w:val="006768C5"/>
    <w:rsid w:val="00676AEA"/>
    <w:rsid w:val="0068062F"/>
    <w:rsid w:val="0068155F"/>
    <w:rsid w:val="00681574"/>
    <w:rsid w:val="00681F6E"/>
    <w:rsid w:val="00682001"/>
    <w:rsid w:val="00683765"/>
    <w:rsid w:val="00686DFA"/>
    <w:rsid w:val="00687ED3"/>
    <w:rsid w:val="00690003"/>
    <w:rsid w:val="00691C2D"/>
    <w:rsid w:val="00694797"/>
    <w:rsid w:val="006949C6"/>
    <w:rsid w:val="00695584"/>
    <w:rsid w:val="0069641A"/>
    <w:rsid w:val="006965EC"/>
    <w:rsid w:val="00696762"/>
    <w:rsid w:val="006969D8"/>
    <w:rsid w:val="006A171D"/>
    <w:rsid w:val="006A2245"/>
    <w:rsid w:val="006A6C3A"/>
    <w:rsid w:val="006A6D5D"/>
    <w:rsid w:val="006B054B"/>
    <w:rsid w:val="006B09C8"/>
    <w:rsid w:val="006B1958"/>
    <w:rsid w:val="006B1C87"/>
    <w:rsid w:val="006B26BA"/>
    <w:rsid w:val="006B3B36"/>
    <w:rsid w:val="006B3FF1"/>
    <w:rsid w:val="006B403A"/>
    <w:rsid w:val="006B45D9"/>
    <w:rsid w:val="006B5432"/>
    <w:rsid w:val="006B5CDA"/>
    <w:rsid w:val="006B7AD5"/>
    <w:rsid w:val="006C11A0"/>
    <w:rsid w:val="006C174F"/>
    <w:rsid w:val="006C3F94"/>
    <w:rsid w:val="006C51DB"/>
    <w:rsid w:val="006C58CD"/>
    <w:rsid w:val="006C5BE0"/>
    <w:rsid w:val="006C698A"/>
    <w:rsid w:val="006D1B05"/>
    <w:rsid w:val="006D3600"/>
    <w:rsid w:val="006D372E"/>
    <w:rsid w:val="006D3759"/>
    <w:rsid w:val="006D4167"/>
    <w:rsid w:val="006D5510"/>
    <w:rsid w:val="006D5944"/>
    <w:rsid w:val="006D5BEF"/>
    <w:rsid w:val="006D632F"/>
    <w:rsid w:val="006D67E3"/>
    <w:rsid w:val="006E05DE"/>
    <w:rsid w:val="006E0E2B"/>
    <w:rsid w:val="006E22AA"/>
    <w:rsid w:val="006E4D49"/>
    <w:rsid w:val="006E54CC"/>
    <w:rsid w:val="006E686B"/>
    <w:rsid w:val="006E7085"/>
    <w:rsid w:val="006E74EC"/>
    <w:rsid w:val="006E7E98"/>
    <w:rsid w:val="006F0507"/>
    <w:rsid w:val="006F140A"/>
    <w:rsid w:val="006F159F"/>
    <w:rsid w:val="006F3713"/>
    <w:rsid w:val="006F3A33"/>
    <w:rsid w:val="006F4471"/>
    <w:rsid w:val="006F6EF1"/>
    <w:rsid w:val="00700644"/>
    <w:rsid w:val="00701CA7"/>
    <w:rsid w:val="00702D8F"/>
    <w:rsid w:val="0070728D"/>
    <w:rsid w:val="00707A9C"/>
    <w:rsid w:val="00710EB8"/>
    <w:rsid w:val="00712506"/>
    <w:rsid w:val="00712B33"/>
    <w:rsid w:val="0071305B"/>
    <w:rsid w:val="00715B2A"/>
    <w:rsid w:val="00716352"/>
    <w:rsid w:val="00720D65"/>
    <w:rsid w:val="00722496"/>
    <w:rsid w:val="00723F81"/>
    <w:rsid w:val="00724953"/>
    <w:rsid w:val="007274C4"/>
    <w:rsid w:val="00731394"/>
    <w:rsid w:val="0073158D"/>
    <w:rsid w:val="007327A0"/>
    <w:rsid w:val="00733EC9"/>
    <w:rsid w:val="0074031F"/>
    <w:rsid w:val="00742502"/>
    <w:rsid w:val="00743629"/>
    <w:rsid w:val="0074446B"/>
    <w:rsid w:val="00744601"/>
    <w:rsid w:val="00744F6F"/>
    <w:rsid w:val="00745785"/>
    <w:rsid w:val="00745C1A"/>
    <w:rsid w:val="007479BD"/>
    <w:rsid w:val="00751306"/>
    <w:rsid w:val="007531C4"/>
    <w:rsid w:val="0075418D"/>
    <w:rsid w:val="007556E0"/>
    <w:rsid w:val="00755930"/>
    <w:rsid w:val="00755E52"/>
    <w:rsid w:val="00757344"/>
    <w:rsid w:val="0075736B"/>
    <w:rsid w:val="0076104F"/>
    <w:rsid w:val="0076107C"/>
    <w:rsid w:val="007645EE"/>
    <w:rsid w:val="00767181"/>
    <w:rsid w:val="00770EB2"/>
    <w:rsid w:val="00771E31"/>
    <w:rsid w:val="00771FB3"/>
    <w:rsid w:val="007720D3"/>
    <w:rsid w:val="00772817"/>
    <w:rsid w:val="007737B9"/>
    <w:rsid w:val="00776FDD"/>
    <w:rsid w:val="0078035A"/>
    <w:rsid w:val="0078094D"/>
    <w:rsid w:val="00780A2C"/>
    <w:rsid w:val="00780A42"/>
    <w:rsid w:val="00781C49"/>
    <w:rsid w:val="007827E2"/>
    <w:rsid w:val="007832B8"/>
    <w:rsid w:val="00786CF8"/>
    <w:rsid w:val="00787DA0"/>
    <w:rsid w:val="007916C5"/>
    <w:rsid w:val="00791711"/>
    <w:rsid w:val="007917B5"/>
    <w:rsid w:val="00791F08"/>
    <w:rsid w:val="00792856"/>
    <w:rsid w:val="0079569E"/>
    <w:rsid w:val="007960FF"/>
    <w:rsid w:val="00796819"/>
    <w:rsid w:val="007978C4"/>
    <w:rsid w:val="00797B56"/>
    <w:rsid w:val="007A033F"/>
    <w:rsid w:val="007A0E50"/>
    <w:rsid w:val="007A1905"/>
    <w:rsid w:val="007A21EC"/>
    <w:rsid w:val="007A3239"/>
    <w:rsid w:val="007A439B"/>
    <w:rsid w:val="007A655F"/>
    <w:rsid w:val="007A6679"/>
    <w:rsid w:val="007A69A9"/>
    <w:rsid w:val="007A6A51"/>
    <w:rsid w:val="007B05AE"/>
    <w:rsid w:val="007B0838"/>
    <w:rsid w:val="007B2C81"/>
    <w:rsid w:val="007B2E78"/>
    <w:rsid w:val="007B3F5F"/>
    <w:rsid w:val="007B45CD"/>
    <w:rsid w:val="007B5CE2"/>
    <w:rsid w:val="007B62BF"/>
    <w:rsid w:val="007B6B1F"/>
    <w:rsid w:val="007C0164"/>
    <w:rsid w:val="007C0BCB"/>
    <w:rsid w:val="007C29A8"/>
    <w:rsid w:val="007C3A49"/>
    <w:rsid w:val="007C40B3"/>
    <w:rsid w:val="007C4B91"/>
    <w:rsid w:val="007C56B0"/>
    <w:rsid w:val="007C5B99"/>
    <w:rsid w:val="007C6721"/>
    <w:rsid w:val="007D0BB4"/>
    <w:rsid w:val="007D15FF"/>
    <w:rsid w:val="007D5929"/>
    <w:rsid w:val="007D6356"/>
    <w:rsid w:val="007D7392"/>
    <w:rsid w:val="007D7683"/>
    <w:rsid w:val="007D7A63"/>
    <w:rsid w:val="007E1313"/>
    <w:rsid w:val="007E141F"/>
    <w:rsid w:val="007E2CC2"/>
    <w:rsid w:val="007E4937"/>
    <w:rsid w:val="007E6029"/>
    <w:rsid w:val="007E6455"/>
    <w:rsid w:val="007E67BA"/>
    <w:rsid w:val="007F0D98"/>
    <w:rsid w:val="007F0EB6"/>
    <w:rsid w:val="007F50A5"/>
    <w:rsid w:val="007F55A3"/>
    <w:rsid w:val="007F6D47"/>
    <w:rsid w:val="007F6D5E"/>
    <w:rsid w:val="007F7243"/>
    <w:rsid w:val="007F790E"/>
    <w:rsid w:val="00801BFD"/>
    <w:rsid w:val="0080323B"/>
    <w:rsid w:val="008044D6"/>
    <w:rsid w:val="00804974"/>
    <w:rsid w:val="00804DC5"/>
    <w:rsid w:val="008053EE"/>
    <w:rsid w:val="008065AE"/>
    <w:rsid w:val="008074DF"/>
    <w:rsid w:val="00810C8D"/>
    <w:rsid w:val="00812BE3"/>
    <w:rsid w:val="00812C7F"/>
    <w:rsid w:val="00814F4F"/>
    <w:rsid w:val="00820D43"/>
    <w:rsid w:val="00822737"/>
    <w:rsid w:val="00823E4A"/>
    <w:rsid w:val="0082550D"/>
    <w:rsid w:val="00826422"/>
    <w:rsid w:val="00833775"/>
    <w:rsid w:val="008343C2"/>
    <w:rsid w:val="00836541"/>
    <w:rsid w:val="00836713"/>
    <w:rsid w:val="008408C9"/>
    <w:rsid w:val="0084167C"/>
    <w:rsid w:val="008436DD"/>
    <w:rsid w:val="008441FD"/>
    <w:rsid w:val="008444E5"/>
    <w:rsid w:val="008453A0"/>
    <w:rsid w:val="00850557"/>
    <w:rsid w:val="00850F4C"/>
    <w:rsid w:val="00851066"/>
    <w:rsid w:val="00853788"/>
    <w:rsid w:val="0085469E"/>
    <w:rsid w:val="00854C3C"/>
    <w:rsid w:val="008556F8"/>
    <w:rsid w:val="00855EC4"/>
    <w:rsid w:val="00855FB9"/>
    <w:rsid w:val="00856509"/>
    <w:rsid w:val="00856A34"/>
    <w:rsid w:val="00857B9C"/>
    <w:rsid w:val="00857F30"/>
    <w:rsid w:val="00860514"/>
    <w:rsid w:val="008622F1"/>
    <w:rsid w:val="00862979"/>
    <w:rsid w:val="00867B90"/>
    <w:rsid w:val="00872859"/>
    <w:rsid w:val="008728E9"/>
    <w:rsid w:val="00873A5C"/>
    <w:rsid w:val="0087498B"/>
    <w:rsid w:val="008758B9"/>
    <w:rsid w:val="00875F25"/>
    <w:rsid w:val="00876431"/>
    <w:rsid w:val="0087673E"/>
    <w:rsid w:val="00877631"/>
    <w:rsid w:val="00880DD8"/>
    <w:rsid w:val="00880E2A"/>
    <w:rsid w:val="00880E77"/>
    <w:rsid w:val="00882510"/>
    <w:rsid w:val="008832E8"/>
    <w:rsid w:val="00883629"/>
    <w:rsid w:val="00883B7F"/>
    <w:rsid w:val="00883BD7"/>
    <w:rsid w:val="0088574F"/>
    <w:rsid w:val="008879B0"/>
    <w:rsid w:val="008902AC"/>
    <w:rsid w:val="008919C5"/>
    <w:rsid w:val="0089239B"/>
    <w:rsid w:val="008926B9"/>
    <w:rsid w:val="008926BF"/>
    <w:rsid w:val="008947B3"/>
    <w:rsid w:val="00894AF8"/>
    <w:rsid w:val="008954AD"/>
    <w:rsid w:val="008A2A81"/>
    <w:rsid w:val="008A4CFC"/>
    <w:rsid w:val="008A6378"/>
    <w:rsid w:val="008A7ECA"/>
    <w:rsid w:val="008B0539"/>
    <w:rsid w:val="008B09F7"/>
    <w:rsid w:val="008B2136"/>
    <w:rsid w:val="008B35AD"/>
    <w:rsid w:val="008B7D35"/>
    <w:rsid w:val="008C2184"/>
    <w:rsid w:val="008C3DB0"/>
    <w:rsid w:val="008C4BA8"/>
    <w:rsid w:val="008C5589"/>
    <w:rsid w:val="008C6B20"/>
    <w:rsid w:val="008C7446"/>
    <w:rsid w:val="008C7F22"/>
    <w:rsid w:val="008C7F2E"/>
    <w:rsid w:val="008D12E8"/>
    <w:rsid w:val="008D2353"/>
    <w:rsid w:val="008D6440"/>
    <w:rsid w:val="008D75C6"/>
    <w:rsid w:val="008D77DB"/>
    <w:rsid w:val="008E0495"/>
    <w:rsid w:val="008E0CEB"/>
    <w:rsid w:val="008E0E8D"/>
    <w:rsid w:val="008E1D1C"/>
    <w:rsid w:val="008E219E"/>
    <w:rsid w:val="008E2DA6"/>
    <w:rsid w:val="008E398B"/>
    <w:rsid w:val="008E4D69"/>
    <w:rsid w:val="008E6480"/>
    <w:rsid w:val="008F08F5"/>
    <w:rsid w:val="008F1148"/>
    <w:rsid w:val="008F2560"/>
    <w:rsid w:val="008F27BE"/>
    <w:rsid w:val="008F30FD"/>
    <w:rsid w:val="008F393E"/>
    <w:rsid w:val="008F45FC"/>
    <w:rsid w:val="008F6070"/>
    <w:rsid w:val="0090186F"/>
    <w:rsid w:val="00902FD4"/>
    <w:rsid w:val="00905347"/>
    <w:rsid w:val="009067BA"/>
    <w:rsid w:val="00907D4F"/>
    <w:rsid w:val="00912C54"/>
    <w:rsid w:val="009145C3"/>
    <w:rsid w:val="00914BF8"/>
    <w:rsid w:val="00914D11"/>
    <w:rsid w:val="00914D76"/>
    <w:rsid w:val="00915282"/>
    <w:rsid w:val="00915D67"/>
    <w:rsid w:val="00916EA5"/>
    <w:rsid w:val="00917037"/>
    <w:rsid w:val="009211C8"/>
    <w:rsid w:val="00921695"/>
    <w:rsid w:val="009262E1"/>
    <w:rsid w:val="009263F7"/>
    <w:rsid w:val="009265A1"/>
    <w:rsid w:val="00927100"/>
    <w:rsid w:val="0093068D"/>
    <w:rsid w:val="00932587"/>
    <w:rsid w:val="00932752"/>
    <w:rsid w:val="00932CB7"/>
    <w:rsid w:val="00933260"/>
    <w:rsid w:val="009370F2"/>
    <w:rsid w:val="0093747D"/>
    <w:rsid w:val="009411E5"/>
    <w:rsid w:val="00941C15"/>
    <w:rsid w:val="009435DA"/>
    <w:rsid w:val="00944273"/>
    <w:rsid w:val="00945C4C"/>
    <w:rsid w:val="00945DA0"/>
    <w:rsid w:val="00946147"/>
    <w:rsid w:val="00950D6A"/>
    <w:rsid w:val="00951624"/>
    <w:rsid w:val="00953049"/>
    <w:rsid w:val="00955150"/>
    <w:rsid w:val="00956D0D"/>
    <w:rsid w:val="00956D25"/>
    <w:rsid w:val="009605DB"/>
    <w:rsid w:val="00960857"/>
    <w:rsid w:val="009633CE"/>
    <w:rsid w:val="00963908"/>
    <w:rsid w:val="009646DF"/>
    <w:rsid w:val="009648F9"/>
    <w:rsid w:val="00965890"/>
    <w:rsid w:val="009675CF"/>
    <w:rsid w:val="00967EBF"/>
    <w:rsid w:val="00970503"/>
    <w:rsid w:val="0097128F"/>
    <w:rsid w:val="00972811"/>
    <w:rsid w:val="00974C19"/>
    <w:rsid w:val="00975A68"/>
    <w:rsid w:val="00980929"/>
    <w:rsid w:val="00980A87"/>
    <w:rsid w:val="00981E7D"/>
    <w:rsid w:val="00982945"/>
    <w:rsid w:val="009842CB"/>
    <w:rsid w:val="009854F6"/>
    <w:rsid w:val="00986C89"/>
    <w:rsid w:val="00987A82"/>
    <w:rsid w:val="00987DE5"/>
    <w:rsid w:val="009900EE"/>
    <w:rsid w:val="00990B16"/>
    <w:rsid w:val="00990CAE"/>
    <w:rsid w:val="00993F3E"/>
    <w:rsid w:val="00994366"/>
    <w:rsid w:val="009949EB"/>
    <w:rsid w:val="00994F56"/>
    <w:rsid w:val="00995452"/>
    <w:rsid w:val="009965B9"/>
    <w:rsid w:val="00996DA2"/>
    <w:rsid w:val="009A00A3"/>
    <w:rsid w:val="009A0431"/>
    <w:rsid w:val="009A0634"/>
    <w:rsid w:val="009A08E8"/>
    <w:rsid w:val="009A1A21"/>
    <w:rsid w:val="009A2B8C"/>
    <w:rsid w:val="009A3D17"/>
    <w:rsid w:val="009A498B"/>
    <w:rsid w:val="009A5AAC"/>
    <w:rsid w:val="009A66A3"/>
    <w:rsid w:val="009A6821"/>
    <w:rsid w:val="009A6E12"/>
    <w:rsid w:val="009A7B1F"/>
    <w:rsid w:val="009B26C5"/>
    <w:rsid w:val="009B6293"/>
    <w:rsid w:val="009B69A8"/>
    <w:rsid w:val="009C1FD0"/>
    <w:rsid w:val="009C31BF"/>
    <w:rsid w:val="009C45E5"/>
    <w:rsid w:val="009C68B4"/>
    <w:rsid w:val="009D043E"/>
    <w:rsid w:val="009D1237"/>
    <w:rsid w:val="009D1B4A"/>
    <w:rsid w:val="009D1D00"/>
    <w:rsid w:val="009D22BD"/>
    <w:rsid w:val="009D56BE"/>
    <w:rsid w:val="009D5F83"/>
    <w:rsid w:val="009D6CA8"/>
    <w:rsid w:val="009D7368"/>
    <w:rsid w:val="009E14FA"/>
    <w:rsid w:val="009E1610"/>
    <w:rsid w:val="009E494D"/>
    <w:rsid w:val="009E5599"/>
    <w:rsid w:val="009E6068"/>
    <w:rsid w:val="009E6DF7"/>
    <w:rsid w:val="009E6F25"/>
    <w:rsid w:val="009E7154"/>
    <w:rsid w:val="009E7821"/>
    <w:rsid w:val="009F0125"/>
    <w:rsid w:val="009F09EB"/>
    <w:rsid w:val="009F3718"/>
    <w:rsid w:val="009F4C2B"/>
    <w:rsid w:val="009F70C0"/>
    <w:rsid w:val="009F79E7"/>
    <w:rsid w:val="00A007E1"/>
    <w:rsid w:val="00A02020"/>
    <w:rsid w:val="00A045A0"/>
    <w:rsid w:val="00A054CE"/>
    <w:rsid w:val="00A061CD"/>
    <w:rsid w:val="00A06D4B"/>
    <w:rsid w:val="00A1086E"/>
    <w:rsid w:val="00A121F2"/>
    <w:rsid w:val="00A12842"/>
    <w:rsid w:val="00A12A0A"/>
    <w:rsid w:val="00A146CB"/>
    <w:rsid w:val="00A23FA6"/>
    <w:rsid w:val="00A25525"/>
    <w:rsid w:val="00A265D0"/>
    <w:rsid w:val="00A26D12"/>
    <w:rsid w:val="00A27919"/>
    <w:rsid w:val="00A308EC"/>
    <w:rsid w:val="00A30CEE"/>
    <w:rsid w:val="00A34D57"/>
    <w:rsid w:val="00A35E5F"/>
    <w:rsid w:val="00A36DA5"/>
    <w:rsid w:val="00A3702C"/>
    <w:rsid w:val="00A41854"/>
    <w:rsid w:val="00A4279B"/>
    <w:rsid w:val="00A42D3D"/>
    <w:rsid w:val="00A42ECA"/>
    <w:rsid w:val="00A43236"/>
    <w:rsid w:val="00A449E7"/>
    <w:rsid w:val="00A44FB1"/>
    <w:rsid w:val="00A4541F"/>
    <w:rsid w:val="00A4564B"/>
    <w:rsid w:val="00A45EBE"/>
    <w:rsid w:val="00A472D3"/>
    <w:rsid w:val="00A4774D"/>
    <w:rsid w:val="00A51CDE"/>
    <w:rsid w:val="00A53038"/>
    <w:rsid w:val="00A53B7B"/>
    <w:rsid w:val="00A56599"/>
    <w:rsid w:val="00A56C27"/>
    <w:rsid w:val="00A61956"/>
    <w:rsid w:val="00A61BF8"/>
    <w:rsid w:val="00A620D4"/>
    <w:rsid w:val="00A624CA"/>
    <w:rsid w:val="00A62E56"/>
    <w:rsid w:val="00A6319F"/>
    <w:rsid w:val="00A63B4A"/>
    <w:rsid w:val="00A63BAF"/>
    <w:rsid w:val="00A644BD"/>
    <w:rsid w:val="00A647B0"/>
    <w:rsid w:val="00A65143"/>
    <w:rsid w:val="00A65A26"/>
    <w:rsid w:val="00A65DA7"/>
    <w:rsid w:val="00A66907"/>
    <w:rsid w:val="00A66BF7"/>
    <w:rsid w:val="00A71FCE"/>
    <w:rsid w:val="00A729D6"/>
    <w:rsid w:val="00A7327E"/>
    <w:rsid w:val="00A75EC0"/>
    <w:rsid w:val="00A75EC4"/>
    <w:rsid w:val="00A76245"/>
    <w:rsid w:val="00A762DF"/>
    <w:rsid w:val="00A7638F"/>
    <w:rsid w:val="00A76958"/>
    <w:rsid w:val="00A76A04"/>
    <w:rsid w:val="00A76B1F"/>
    <w:rsid w:val="00A80014"/>
    <w:rsid w:val="00A80E6C"/>
    <w:rsid w:val="00A86534"/>
    <w:rsid w:val="00A87CCD"/>
    <w:rsid w:val="00A90C9A"/>
    <w:rsid w:val="00A9262C"/>
    <w:rsid w:val="00A93EEF"/>
    <w:rsid w:val="00A948AC"/>
    <w:rsid w:val="00A96128"/>
    <w:rsid w:val="00AA1803"/>
    <w:rsid w:val="00AA2ED4"/>
    <w:rsid w:val="00AA3798"/>
    <w:rsid w:val="00AA4818"/>
    <w:rsid w:val="00AA4C42"/>
    <w:rsid w:val="00AA5280"/>
    <w:rsid w:val="00AA6831"/>
    <w:rsid w:val="00AA6F28"/>
    <w:rsid w:val="00AA70B3"/>
    <w:rsid w:val="00AA72FF"/>
    <w:rsid w:val="00AB1E2C"/>
    <w:rsid w:val="00AB1F2C"/>
    <w:rsid w:val="00AB1FD0"/>
    <w:rsid w:val="00AB3340"/>
    <w:rsid w:val="00AB3600"/>
    <w:rsid w:val="00AB3E6A"/>
    <w:rsid w:val="00AB3EF8"/>
    <w:rsid w:val="00AB518B"/>
    <w:rsid w:val="00AB55B0"/>
    <w:rsid w:val="00AB6A45"/>
    <w:rsid w:val="00AB73DA"/>
    <w:rsid w:val="00AB7426"/>
    <w:rsid w:val="00AB7947"/>
    <w:rsid w:val="00AC1816"/>
    <w:rsid w:val="00AC20AD"/>
    <w:rsid w:val="00AC3934"/>
    <w:rsid w:val="00AC46D3"/>
    <w:rsid w:val="00AC73AC"/>
    <w:rsid w:val="00AD0180"/>
    <w:rsid w:val="00AD4A55"/>
    <w:rsid w:val="00AD5817"/>
    <w:rsid w:val="00AE434E"/>
    <w:rsid w:val="00AE43A0"/>
    <w:rsid w:val="00AE7795"/>
    <w:rsid w:val="00AF2885"/>
    <w:rsid w:val="00AF3A82"/>
    <w:rsid w:val="00AF42C1"/>
    <w:rsid w:val="00AF42D1"/>
    <w:rsid w:val="00AF42EC"/>
    <w:rsid w:val="00AF5CA0"/>
    <w:rsid w:val="00AF60CF"/>
    <w:rsid w:val="00AF645D"/>
    <w:rsid w:val="00B00A8F"/>
    <w:rsid w:val="00B03861"/>
    <w:rsid w:val="00B051BC"/>
    <w:rsid w:val="00B0568E"/>
    <w:rsid w:val="00B0706C"/>
    <w:rsid w:val="00B070EF"/>
    <w:rsid w:val="00B073E8"/>
    <w:rsid w:val="00B1213F"/>
    <w:rsid w:val="00B155C9"/>
    <w:rsid w:val="00B15AF5"/>
    <w:rsid w:val="00B169F8"/>
    <w:rsid w:val="00B16DE6"/>
    <w:rsid w:val="00B203F8"/>
    <w:rsid w:val="00B2227D"/>
    <w:rsid w:val="00B2563F"/>
    <w:rsid w:val="00B257BF"/>
    <w:rsid w:val="00B27F14"/>
    <w:rsid w:val="00B300EA"/>
    <w:rsid w:val="00B309EC"/>
    <w:rsid w:val="00B312D7"/>
    <w:rsid w:val="00B31823"/>
    <w:rsid w:val="00B31C1A"/>
    <w:rsid w:val="00B31FD5"/>
    <w:rsid w:val="00B3223B"/>
    <w:rsid w:val="00B32E9A"/>
    <w:rsid w:val="00B347B8"/>
    <w:rsid w:val="00B34FCA"/>
    <w:rsid w:val="00B36ACC"/>
    <w:rsid w:val="00B40FF1"/>
    <w:rsid w:val="00B41524"/>
    <w:rsid w:val="00B42E6F"/>
    <w:rsid w:val="00B4386B"/>
    <w:rsid w:val="00B4478F"/>
    <w:rsid w:val="00B44F8A"/>
    <w:rsid w:val="00B512BB"/>
    <w:rsid w:val="00B52212"/>
    <w:rsid w:val="00B56D52"/>
    <w:rsid w:val="00B571AA"/>
    <w:rsid w:val="00B571CD"/>
    <w:rsid w:val="00B61BB0"/>
    <w:rsid w:val="00B62745"/>
    <w:rsid w:val="00B634B9"/>
    <w:rsid w:val="00B63D6C"/>
    <w:rsid w:val="00B64F44"/>
    <w:rsid w:val="00B652DD"/>
    <w:rsid w:val="00B6782F"/>
    <w:rsid w:val="00B678AA"/>
    <w:rsid w:val="00B67E8D"/>
    <w:rsid w:val="00B67F66"/>
    <w:rsid w:val="00B70A82"/>
    <w:rsid w:val="00B70EA2"/>
    <w:rsid w:val="00B76271"/>
    <w:rsid w:val="00B837CD"/>
    <w:rsid w:val="00B83E2B"/>
    <w:rsid w:val="00B8403F"/>
    <w:rsid w:val="00B855DA"/>
    <w:rsid w:val="00B87679"/>
    <w:rsid w:val="00B8767C"/>
    <w:rsid w:val="00B87DDC"/>
    <w:rsid w:val="00B91E6B"/>
    <w:rsid w:val="00B92E3B"/>
    <w:rsid w:val="00B9475E"/>
    <w:rsid w:val="00B9541D"/>
    <w:rsid w:val="00B95DCE"/>
    <w:rsid w:val="00B964D8"/>
    <w:rsid w:val="00B97366"/>
    <w:rsid w:val="00BA0CA2"/>
    <w:rsid w:val="00BA1572"/>
    <w:rsid w:val="00BA1CAD"/>
    <w:rsid w:val="00BA57A4"/>
    <w:rsid w:val="00BA5C73"/>
    <w:rsid w:val="00BB09A9"/>
    <w:rsid w:val="00BB0AAB"/>
    <w:rsid w:val="00BB2DF1"/>
    <w:rsid w:val="00BB2FC6"/>
    <w:rsid w:val="00BB3589"/>
    <w:rsid w:val="00BB427B"/>
    <w:rsid w:val="00BB4A8A"/>
    <w:rsid w:val="00BB58F8"/>
    <w:rsid w:val="00BB62FD"/>
    <w:rsid w:val="00BC2985"/>
    <w:rsid w:val="00BC3A7E"/>
    <w:rsid w:val="00BC3F90"/>
    <w:rsid w:val="00BC4308"/>
    <w:rsid w:val="00BC5857"/>
    <w:rsid w:val="00BC70E7"/>
    <w:rsid w:val="00BD181E"/>
    <w:rsid w:val="00BD21F5"/>
    <w:rsid w:val="00BD2CDD"/>
    <w:rsid w:val="00BD3B52"/>
    <w:rsid w:val="00BD4254"/>
    <w:rsid w:val="00BD4823"/>
    <w:rsid w:val="00BE01D2"/>
    <w:rsid w:val="00BE12E8"/>
    <w:rsid w:val="00BE1A8E"/>
    <w:rsid w:val="00BE225D"/>
    <w:rsid w:val="00BE2D1C"/>
    <w:rsid w:val="00BE2F04"/>
    <w:rsid w:val="00BE34D5"/>
    <w:rsid w:val="00BE361B"/>
    <w:rsid w:val="00BE6F37"/>
    <w:rsid w:val="00BE76E5"/>
    <w:rsid w:val="00BF0C65"/>
    <w:rsid w:val="00BF0D58"/>
    <w:rsid w:val="00BF1399"/>
    <w:rsid w:val="00BF1988"/>
    <w:rsid w:val="00BF21DB"/>
    <w:rsid w:val="00BF30C6"/>
    <w:rsid w:val="00BF3865"/>
    <w:rsid w:val="00BF3C44"/>
    <w:rsid w:val="00BF7C39"/>
    <w:rsid w:val="00C015FE"/>
    <w:rsid w:val="00C03019"/>
    <w:rsid w:val="00C03358"/>
    <w:rsid w:val="00C03ADC"/>
    <w:rsid w:val="00C04283"/>
    <w:rsid w:val="00C05A42"/>
    <w:rsid w:val="00C061F7"/>
    <w:rsid w:val="00C06981"/>
    <w:rsid w:val="00C109D6"/>
    <w:rsid w:val="00C138AC"/>
    <w:rsid w:val="00C14A71"/>
    <w:rsid w:val="00C152CC"/>
    <w:rsid w:val="00C163AC"/>
    <w:rsid w:val="00C1651E"/>
    <w:rsid w:val="00C16712"/>
    <w:rsid w:val="00C16B3B"/>
    <w:rsid w:val="00C171F7"/>
    <w:rsid w:val="00C20C82"/>
    <w:rsid w:val="00C21840"/>
    <w:rsid w:val="00C21B45"/>
    <w:rsid w:val="00C21E9C"/>
    <w:rsid w:val="00C2231F"/>
    <w:rsid w:val="00C22DAF"/>
    <w:rsid w:val="00C238D6"/>
    <w:rsid w:val="00C2459D"/>
    <w:rsid w:val="00C250C0"/>
    <w:rsid w:val="00C2527C"/>
    <w:rsid w:val="00C260F8"/>
    <w:rsid w:val="00C2649B"/>
    <w:rsid w:val="00C27082"/>
    <w:rsid w:val="00C27477"/>
    <w:rsid w:val="00C278A4"/>
    <w:rsid w:val="00C27A2D"/>
    <w:rsid w:val="00C30AC1"/>
    <w:rsid w:val="00C31131"/>
    <w:rsid w:val="00C31840"/>
    <w:rsid w:val="00C339D3"/>
    <w:rsid w:val="00C34403"/>
    <w:rsid w:val="00C35D93"/>
    <w:rsid w:val="00C37762"/>
    <w:rsid w:val="00C417FB"/>
    <w:rsid w:val="00C42599"/>
    <w:rsid w:val="00C431F4"/>
    <w:rsid w:val="00C43516"/>
    <w:rsid w:val="00C44564"/>
    <w:rsid w:val="00C46A4C"/>
    <w:rsid w:val="00C46AB1"/>
    <w:rsid w:val="00C46D16"/>
    <w:rsid w:val="00C47954"/>
    <w:rsid w:val="00C503FF"/>
    <w:rsid w:val="00C528E2"/>
    <w:rsid w:val="00C52BFA"/>
    <w:rsid w:val="00C55D80"/>
    <w:rsid w:val="00C60401"/>
    <w:rsid w:val="00C6127D"/>
    <w:rsid w:val="00C62336"/>
    <w:rsid w:val="00C633D4"/>
    <w:rsid w:val="00C65E25"/>
    <w:rsid w:val="00C709DC"/>
    <w:rsid w:val="00C75EBD"/>
    <w:rsid w:val="00C80394"/>
    <w:rsid w:val="00C80AE4"/>
    <w:rsid w:val="00C81965"/>
    <w:rsid w:val="00C8422C"/>
    <w:rsid w:val="00C869F8"/>
    <w:rsid w:val="00C86DA9"/>
    <w:rsid w:val="00C87B9D"/>
    <w:rsid w:val="00C90B26"/>
    <w:rsid w:val="00C9298E"/>
    <w:rsid w:val="00C9309A"/>
    <w:rsid w:val="00C962E9"/>
    <w:rsid w:val="00C97436"/>
    <w:rsid w:val="00CA209C"/>
    <w:rsid w:val="00CA211C"/>
    <w:rsid w:val="00CA2B41"/>
    <w:rsid w:val="00CA3A8D"/>
    <w:rsid w:val="00CA5595"/>
    <w:rsid w:val="00CA6C2D"/>
    <w:rsid w:val="00CA7DD0"/>
    <w:rsid w:val="00CB20FE"/>
    <w:rsid w:val="00CB29AB"/>
    <w:rsid w:val="00CB412D"/>
    <w:rsid w:val="00CB539A"/>
    <w:rsid w:val="00CB6209"/>
    <w:rsid w:val="00CC00ED"/>
    <w:rsid w:val="00CC057B"/>
    <w:rsid w:val="00CC07B2"/>
    <w:rsid w:val="00CC1668"/>
    <w:rsid w:val="00CC295D"/>
    <w:rsid w:val="00CC66BF"/>
    <w:rsid w:val="00CC6D8E"/>
    <w:rsid w:val="00CD098A"/>
    <w:rsid w:val="00CD273D"/>
    <w:rsid w:val="00CD35B7"/>
    <w:rsid w:val="00CD495F"/>
    <w:rsid w:val="00CD554B"/>
    <w:rsid w:val="00CD5C4C"/>
    <w:rsid w:val="00CD5CDA"/>
    <w:rsid w:val="00CE0092"/>
    <w:rsid w:val="00CE0F41"/>
    <w:rsid w:val="00CE1F4D"/>
    <w:rsid w:val="00CE21A5"/>
    <w:rsid w:val="00CE2737"/>
    <w:rsid w:val="00CE4213"/>
    <w:rsid w:val="00CE5528"/>
    <w:rsid w:val="00CE6D34"/>
    <w:rsid w:val="00CF007C"/>
    <w:rsid w:val="00CF02C9"/>
    <w:rsid w:val="00CF14A9"/>
    <w:rsid w:val="00CF1613"/>
    <w:rsid w:val="00CF1A9E"/>
    <w:rsid w:val="00CF3A7F"/>
    <w:rsid w:val="00CF44F4"/>
    <w:rsid w:val="00CF4D3C"/>
    <w:rsid w:val="00CF4FA6"/>
    <w:rsid w:val="00CF5417"/>
    <w:rsid w:val="00CF7B5E"/>
    <w:rsid w:val="00D01236"/>
    <w:rsid w:val="00D01287"/>
    <w:rsid w:val="00D013A3"/>
    <w:rsid w:val="00D036DD"/>
    <w:rsid w:val="00D04830"/>
    <w:rsid w:val="00D11B93"/>
    <w:rsid w:val="00D124FC"/>
    <w:rsid w:val="00D12A20"/>
    <w:rsid w:val="00D1435A"/>
    <w:rsid w:val="00D14EE7"/>
    <w:rsid w:val="00D15388"/>
    <w:rsid w:val="00D16B75"/>
    <w:rsid w:val="00D20B92"/>
    <w:rsid w:val="00D20BA3"/>
    <w:rsid w:val="00D22D50"/>
    <w:rsid w:val="00D2397A"/>
    <w:rsid w:val="00D23B3A"/>
    <w:rsid w:val="00D26A84"/>
    <w:rsid w:val="00D317DC"/>
    <w:rsid w:val="00D31DB2"/>
    <w:rsid w:val="00D3270D"/>
    <w:rsid w:val="00D3425A"/>
    <w:rsid w:val="00D34DFD"/>
    <w:rsid w:val="00D3533A"/>
    <w:rsid w:val="00D35344"/>
    <w:rsid w:val="00D42056"/>
    <w:rsid w:val="00D448AD"/>
    <w:rsid w:val="00D453AD"/>
    <w:rsid w:val="00D458FB"/>
    <w:rsid w:val="00D461AE"/>
    <w:rsid w:val="00D468F5"/>
    <w:rsid w:val="00D469DB"/>
    <w:rsid w:val="00D51555"/>
    <w:rsid w:val="00D51E15"/>
    <w:rsid w:val="00D51E6C"/>
    <w:rsid w:val="00D5234C"/>
    <w:rsid w:val="00D52B30"/>
    <w:rsid w:val="00D53546"/>
    <w:rsid w:val="00D54680"/>
    <w:rsid w:val="00D54693"/>
    <w:rsid w:val="00D54761"/>
    <w:rsid w:val="00D575F1"/>
    <w:rsid w:val="00D6003F"/>
    <w:rsid w:val="00D61726"/>
    <w:rsid w:val="00D61F43"/>
    <w:rsid w:val="00D63544"/>
    <w:rsid w:val="00D63CBE"/>
    <w:rsid w:val="00D64DE2"/>
    <w:rsid w:val="00D65756"/>
    <w:rsid w:val="00D65A3A"/>
    <w:rsid w:val="00D70AA2"/>
    <w:rsid w:val="00D71420"/>
    <w:rsid w:val="00D71858"/>
    <w:rsid w:val="00D75660"/>
    <w:rsid w:val="00D75C43"/>
    <w:rsid w:val="00D772E0"/>
    <w:rsid w:val="00D803EA"/>
    <w:rsid w:val="00D80B9A"/>
    <w:rsid w:val="00D82BC5"/>
    <w:rsid w:val="00D850E4"/>
    <w:rsid w:val="00D873E3"/>
    <w:rsid w:val="00D9012C"/>
    <w:rsid w:val="00D90B68"/>
    <w:rsid w:val="00D91E48"/>
    <w:rsid w:val="00D9274F"/>
    <w:rsid w:val="00D9282B"/>
    <w:rsid w:val="00D9337A"/>
    <w:rsid w:val="00D937D3"/>
    <w:rsid w:val="00D974EA"/>
    <w:rsid w:val="00D97520"/>
    <w:rsid w:val="00D97F79"/>
    <w:rsid w:val="00DA0584"/>
    <w:rsid w:val="00DA1D62"/>
    <w:rsid w:val="00DA6535"/>
    <w:rsid w:val="00DA6BAE"/>
    <w:rsid w:val="00DA7C48"/>
    <w:rsid w:val="00DB28D9"/>
    <w:rsid w:val="00DB35F5"/>
    <w:rsid w:val="00DB4CAF"/>
    <w:rsid w:val="00DB5553"/>
    <w:rsid w:val="00DB5F42"/>
    <w:rsid w:val="00DB611A"/>
    <w:rsid w:val="00DB763B"/>
    <w:rsid w:val="00DC1422"/>
    <w:rsid w:val="00DC280D"/>
    <w:rsid w:val="00DC3F32"/>
    <w:rsid w:val="00DC45FE"/>
    <w:rsid w:val="00DC4C19"/>
    <w:rsid w:val="00DC4D1D"/>
    <w:rsid w:val="00DC59B2"/>
    <w:rsid w:val="00DC6C08"/>
    <w:rsid w:val="00DC75A8"/>
    <w:rsid w:val="00DD0412"/>
    <w:rsid w:val="00DD0C16"/>
    <w:rsid w:val="00DD1FFF"/>
    <w:rsid w:val="00DD55A8"/>
    <w:rsid w:val="00DD580A"/>
    <w:rsid w:val="00DD7866"/>
    <w:rsid w:val="00DE00CE"/>
    <w:rsid w:val="00DE156C"/>
    <w:rsid w:val="00DE1906"/>
    <w:rsid w:val="00DE19B6"/>
    <w:rsid w:val="00DE1FC8"/>
    <w:rsid w:val="00DE5E46"/>
    <w:rsid w:val="00DE61FE"/>
    <w:rsid w:val="00DE663D"/>
    <w:rsid w:val="00DE6B25"/>
    <w:rsid w:val="00DE7A1C"/>
    <w:rsid w:val="00DF164C"/>
    <w:rsid w:val="00DF3DDA"/>
    <w:rsid w:val="00DF4E93"/>
    <w:rsid w:val="00DF5DF3"/>
    <w:rsid w:val="00DF73AE"/>
    <w:rsid w:val="00DF765A"/>
    <w:rsid w:val="00E01490"/>
    <w:rsid w:val="00E01750"/>
    <w:rsid w:val="00E02FEC"/>
    <w:rsid w:val="00E03AB0"/>
    <w:rsid w:val="00E0426E"/>
    <w:rsid w:val="00E0587C"/>
    <w:rsid w:val="00E064CE"/>
    <w:rsid w:val="00E0724F"/>
    <w:rsid w:val="00E07858"/>
    <w:rsid w:val="00E07B31"/>
    <w:rsid w:val="00E11029"/>
    <w:rsid w:val="00E112C1"/>
    <w:rsid w:val="00E12674"/>
    <w:rsid w:val="00E12B39"/>
    <w:rsid w:val="00E12C46"/>
    <w:rsid w:val="00E1394F"/>
    <w:rsid w:val="00E1413B"/>
    <w:rsid w:val="00E162AE"/>
    <w:rsid w:val="00E16E66"/>
    <w:rsid w:val="00E17494"/>
    <w:rsid w:val="00E179DF"/>
    <w:rsid w:val="00E17C06"/>
    <w:rsid w:val="00E20F8F"/>
    <w:rsid w:val="00E24941"/>
    <w:rsid w:val="00E25AD4"/>
    <w:rsid w:val="00E307CB"/>
    <w:rsid w:val="00E334D3"/>
    <w:rsid w:val="00E33512"/>
    <w:rsid w:val="00E34532"/>
    <w:rsid w:val="00E34813"/>
    <w:rsid w:val="00E357DB"/>
    <w:rsid w:val="00E35AD7"/>
    <w:rsid w:val="00E35C8B"/>
    <w:rsid w:val="00E37FB0"/>
    <w:rsid w:val="00E40E6C"/>
    <w:rsid w:val="00E413DE"/>
    <w:rsid w:val="00E42A74"/>
    <w:rsid w:val="00E43390"/>
    <w:rsid w:val="00E44092"/>
    <w:rsid w:val="00E45D1A"/>
    <w:rsid w:val="00E46209"/>
    <w:rsid w:val="00E46842"/>
    <w:rsid w:val="00E47AEC"/>
    <w:rsid w:val="00E5162C"/>
    <w:rsid w:val="00E522A6"/>
    <w:rsid w:val="00E5524F"/>
    <w:rsid w:val="00E5568F"/>
    <w:rsid w:val="00E57035"/>
    <w:rsid w:val="00E57157"/>
    <w:rsid w:val="00E57BC3"/>
    <w:rsid w:val="00E57FBC"/>
    <w:rsid w:val="00E60966"/>
    <w:rsid w:val="00E615CC"/>
    <w:rsid w:val="00E63369"/>
    <w:rsid w:val="00E6464F"/>
    <w:rsid w:val="00E6509C"/>
    <w:rsid w:val="00E664FD"/>
    <w:rsid w:val="00E6763C"/>
    <w:rsid w:val="00E74760"/>
    <w:rsid w:val="00E758FE"/>
    <w:rsid w:val="00E76560"/>
    <w:rsid w:val="00E7756F"/>
    <w:rsid w:val="00E775C7"/>
    <w:rsid w:val="00E77BEF"/>
    <w:rsid w:val="00E8235E"/>
    <w:rsid w:val="00E83942"/>
    <w:rsid w:val="00E84DA9"/>
    <w:rsid w:val="00E85A6C"/>
    <w:rsid w:val="00E85AC1"/>
    <w:rsid w:val="00E86FC0"/>
    <w:rsid w:val="00E87922"/>
    <w:rsid w:val="00E90D9E"/>
    <w:rsid w:val="00E914EA"/>
    <w:rsid w:val="00E9181C"/>
    <w:rsid w:val="00E92016"/>
    <w:rsid w:val="00E921C8"/>
    <w:rsid w:val="00E9328B"/>
    <w:rsid w:val="00E93ACD"/>
    <w:rsid w:val="00E949A6"/>
    <w:rsid w:val="00E9571C"/>
    <w:rsid w:val="00E96155"/>
    <w:rsid w:val="00E9767F"/>
    <w:rsid w:val="00EA26F5"/>
    <w:rsid w:val="00EA3411"/>
    <w:rsid w:val="00EA6713"/>
    <w:rsid w:val="00EB032F"/>
    <w:rsid w:val="00EB0B33"/>
    <w:rsid w:val="00EB0C90"/>
    <w:rsid w:val="00EB18D7"/>
    <w:rsid w:val="00EB2FE7"/>
    <w:rsid w:val="00EB32D6"/>
    <w:rsid w:val="00EB38C4"/>
    <w:rsid w:val="00EB4C78"/>
    <w:rsid w:val="00EB6395"/>
    <w:rsid w:val="00EC01B9"/>
    <w:rsid w:val="00EC20DE"/>
    <w:rsid w:val="00EC269D"/>
    <w:rsid w:val="00EC2DB1"/>
    <w:rsid w:val="00EC30B0"/>
    <w:rsid w:val="00EC3D34"/>
    <w:rsid w:val="00EC4C22"/>
    <w:rsid w:val="00EC58A9"/>
    <w:rsid w:val="00EC58D0"/>
    <w:rsid w:val="00EC6F51"/>
    <w:rsid w:val="00EC7883"/>
    <w:rsid w:val="00ED02DC"/>
    <w:rsid w:val="00ED11EA"/>
    <w:rsid w:val="00ED1E1C"/>
    <w:rsid w:val="00ED2738"/>
    <w:rsid w:val="00ED4F65"/>
    <w:rsid w:val="00ED544B"/>
    <w:rsid w:val="00ED5A80"/>
    <w:rsid w:val="00EE0DE6"/>
    <w:rsid w:val="00EE0E10"/>
    <w:rsid w:val="00EE419C"/>
    <w:rsid w:val="00EE43EF"/>
    <w:rsid w:val="00EE5742"/>
    <w:rsid w:val="00EE5E68"/>
    <w:rsid w:val="00EE614B"/>
    <w:rsid w:val="00EE6316"/>
    <w:rsid w:val="00EF1484"/>
    <w:rsid w:val="00EF221E"/>
    <w:rsid w:val="00EF54B8"/>
    <w:rsid w:val="00EF6D4E"/>
    <w:rsid w:val="00EF7D47"/>
    <w:rsid w:val="00F023BC"/>
    <w:rsid w:val="00F035DD"/>
    <w:rsid w:val="00F03E7C"/>
    <w:rsid w:val="00F05114"/>
    <w:rsid w:val="00F052E7"/>
    <w:rsid w:val="00F0561D"/>
    <w:rsid w:val="00F06B93"/>
    <w:rsid w:val="00F076E4"/>
    <w:rsid w:val="00F1080B"/>
    <w:rsid w:val="00F1206F"/>
    <w:rsid w:val="00F1348E"/>
    <w:rsid w:val="00F14CB1"/>
    <w:rsid w:val="00F15127"/>
    <w:rsid w:val="00F15A92"/>
    <w:rsid w:val="00F15D65"/>
    <w:rsid w:val="00F15ECC"/>
    <w:rsid w:val="00F16500"/>
    <w:rsid w:val="00F20D81"/>
    <w:rsid w:val="00F2335B"/>
    <w:rsid w:val="00F23A0F"/>
    <w:rsid w:val="00F24CA8"/>
    <w:rsid w:val="00F25055"/>
    <w:rsid w:val="00F25E72"/>
    <w:rsid w:val="00F25EB7"/>
    <w:rsid w:val="00F26547"/>
    <w:rsid w:val="00F27781"/>
    <w:rsid w:val="00F27899"/>
    <w:rsid w:val="00F27B96"/>
    <w:rsid w:val="00F27FA9"/>
    <w:rsid w:val="00F327E6"/>
    <w:rsid w:val="00F33CF2"/>
    <w:rsid w:val="00F33FE5"/>
    <w:rsid w:val="00F376EE"/>
    <w:rsid w:val="00F37A3B"/>
    <w:rsid w:val="00F4030A"/>
    <w:rsid w:val="00F42813"/>
    <w:rsid w:val="00F43335"/>
    <w:rsid w:val="00F43EBE"/>
    <w:rsid w:val="00F43F9A"/>
    <w:rsid w:val="00F44354"/>
    <w:rsid w:val="00F443AF"/>
    <w:rsid w:val="00F4562A"/>
    <w:rsid w:val="00F4703F"/>
    <w:rsid w:val="00F47664"/>
    <w:rsid w:val="00F507E1"/>
    <w:rsid w:val="00F51A79"/>
    <w:rsid w:val="00F51D34"/>
    <w:rsid w:val="00F51F25"/>
    <w:rsid w:val="00F54302"/>
    <w:rsid w:val="00F54759"/>
    <w:rsid w:val="00F55827"/>
    <w:rsid w:val="00F55905"/>
    <w:rsid w:val="00F57856"/>
    <w:rsid w:val="00F602BB"/>
    <w:rsid w:val="00F64344"/>
    <w:rsid w:val="00F64C68"/>
    <w:rsid w:val="00F65159"/>
    <w:rsid w:val="00F66987"/>
    <w:rsid w:val="00F67EDE"/>
    <w:rsid w:val="00F7164A"/>
    <w:rsid w:val="00F72E9E"/>
    <w:rsid w:val="00F72F56"/>
    <w:rsid w:val="00F73640"/>
    <w:rsid w:val="00F736C2"/>
    <w:rsid w:val="00F7472F"/>
    <w:rsid w:val="00F74B03"/>
    <w:rsid w:val="00F752C9"/>
    <w:rsid w:val="00F758E4"/>
    <w:rsid w:val="00F76CEF"/>
    <w:rsid w:val="00F773EF"/>
    <w:rsid w:val="00F812CD"/>
    <w:rsid w:val="00F81DCA"/>
    <w:rsid w:val="00F82E27"/>
    <w:rsid w:val="00F846F7"/>
    <w:rsid w:val="00F84DA5"/>
    <w:rsid w:val="00F85706"/>
    <w:rsid w:val="00F8598A"/>
    <w:rsid w:val="00F8682A"/>
    <w:rsid w:val="00F90192"/>
    <w:rsid w:val="00F90C45"/>
    <w:rsid w:val="00F941CE"/>
    <w:rsid w:val="00F9642E"/>
    <w:rsid w:val="00F96A4A"/>
    <w:rsid w:val="00FA0426"/>
    <w:rsid w:val="00FA1E11"/>
    <w:rsid w:val="00FA2E02"/>
    <w:rsid w:val="00FA2FE2"/>
    <w:rsid w:val="00FA5174"/>
    <w:rsid w:val="00FA59AB"/>
    <w:rsid w:val="00FA7F86"/>
    <w:rsid w:val="00FB0EC7"/>
    <w:rsid w:val="00FB182E"/>
    <w:rsid w:val="00FB1887"/>
    <w:rsid w:val="00FB2971"/>
    <w:rsid w:val="00FB35F2"/>
    <w:rsid w:val="00FB48F2"/>
    <w:rsid w:val="00FB5407"/>
    <w:rsid w:val="00FB6486"/>
    <w:rsid w:val="00FB6C72"/>
    <w:rsid w:val="00FB7BDF"/>
    <w:rsid w:val="00FC22AA"/>
    <w:rsid w:val="00FC25BF"/>
    <w:rsid w:val="00FC362E"/>
    <w:rsid w:val="00FC3A82"/>
    <w:rsid w:val="00FC509B"/>
    <w:rsid w:val="00FC652A"/>
    <w:rsid w:val="00FC6616"/>
    <w:rsid w:val="00FC755F"/>
    <w:rsid w:val="00FC770B"/>
    <w:rsid w:val="00FD0F47"/>
    <w:rsid w:val="00FD116E"/>
    <w:rsid w:val="00FD3A6F"/>
    <w:rsid w:val="00FD45B1"/>
    <w:rsid w:val="00FD5117"/>
    <w:rsid w:val="00FD58A8"/>
    <w:rsid w:val="00FD6123"/>
    <w:rsid w:val="00FD6433"/>
    <w:rsid w:val="00FD6892"/>
    <w:rsid w:val="00FD6AE4"/>
    <w:rsid w:val="00FE1AE7"/>
    <w:rsid w:val="00FE1D70"/>
    <w:rsid w:val="00FE4225"/>
    <w:rsid w:val="00FE52B6"/>
    <w:rsid w:val="00FE63E9"/>
    <w:rsid w:val="00FF0A32"/>
    <w:rsid w:val="00FF2F97"/>
    <w:rsid w:val="00FF74A9"/>
    <w:rsid w:val="00FF76F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1"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aliases w:val="Подпись рисунка"/>
    <w:uiPriority w:val="1"/>
    <w:qFormat/>
    <w:rsid w:val="006949C6"/>
    <w:pPr>
      <w:widowControl w:val="0"/>
      <w:spacing w:after="240" w:line="360" w:lineRule="auto"/>
      <w:jc w:val="center"/>
    </w:pPr>
    <w:rPr>
      <w:rFonts w:ascii="Times New Roman" w:hAnsi="Times New Roman"/>
      <w:sz w:val="24"/>
      <w:lang w:val="en-US"/>
    </w:rPr>
  </w:style>
  <w:style w:type="paragraph" w:styleId="11">
    <w:name w:val="heading 1"/>
    <w:basedOn w:val="a1"/>
    <w:link w:val="12"/>
    <w:qFormat/>
    <w:rsid w:val="00D61726"/>
    <w:pPr>
      <w:spacing w:after="80"/>
      <w:outlineLvl w:val="0"/>
    </w:pPr>
    <w:rPr>
      <w:rFonts w:eastAsia="Times New Roman"/>
      <w:b/>
      <w:bCs/>
      <w:sz w:val="36"/>
      <w:szCs w:val="32"/>
    </w:rPr>
  </w:style>
  <w:style w:type="paragraph" w:styleId="21">
    <w:name w:val="heading 2"/>
    <w:basedOn w:val="a1"/>
    <w:link w:val="22"/>
    <w:autoRedefine/>
    <w:qFormat/>
    <w:rsid w:val="006949C6"/>
    <w:pPr>
      <w:numPr>
        <w:ilvl w:val="1"/>
        <w:numId w:val="1"/>
      </w:numPr>
      <w:spacing w:before="240" w:after="120"/>
      <w:jc w:val="both"/>
      <w:outlineLvl w:val="1"/>
    </w:pPr>
    <w:rPr>
      <w:rFonts w:eastAsia="Times New Roman"/>
      <w:b/>
      <w:sz w:val="32"/>
      <w:szCs w:val="32"/>
      <w:lang w:val="ru-RU"/>
    </w:rPr>
  </w:style>
  <w:style w:type="paragraph" w:styleId="30">
    <w:name w:val="heading 3"/>
    <w:basedOn w:val="a1"/>
    <w:link w:val="31"/>
    <w:qFormat/>
    <w:rsid w:val="006949C6"/>
    <w:pPr>
      <w:numPr>
        <w:ilvl w:val="2"/>
        <w:numId w:val="1"/>
      </w:numPr>
      <w:spacing w:before="120"/>
      <w:outlineLvl w:val="2"/>
    </w:pPr>
    <w:rPr>
      <w:rFonts w:eastAsia="Times New Roman"/>
      <w:b/>
      <w:szCs w:val="32"/>
    </w:rPr>
  </w:style>
  <w:style w:type="paragraph" w:styleId="40">
    <w:name w:val="heading 4"/>
    <w:basedOn w:val="a1"/>
    <w:link w:val="41"/>
    <w:qFormat/>
    <w:rsid w:val="006949C6"/>
    <w:pPr>
      <w:numPr>
        <w:ilvl w:val="3"/>
        <w:numId w:val="1"/>
      </w:numPr>
      <w:outlineLvl w:val="3"/>
    </w:pPr>
    <w:rPr>
      <w:rFonts w:eastAsia="Times New Roman"/>
      <w:b/>
      <w:bCs/>
      <w:sz w:val="28"/>
      <w:szCs w:val="28"/>
    </w:rPr>
  </w:style>
  <w:style w:type="paragraph" w:styleId="5">
    <w:name w:val="heading 5"/>
    <w:basedOn w:val="a1"/>
    <w:link w:val="50"/>
    <w:qFormat/>
    <w:rsid w:val="006949C6"/>
    <w:pPr>
      <w:numPr>
        <w:ilvl w:val="4"/>
        <w:numId w:val="1"/>
      </w:numPr>
      <w:outlineLvl w:val="4"/>
    </w:pPr>
    <w:rPr>
      <w:rFonts w:eastAsia="Times New Roman"/>
      <w:b/>
      <w:bCs/>
      <w:szCs w:val="24"/>
    </w:rPr>
  </w:style>
  <w:style w:type="paragraph" w:styleId="6">
    <w:name w:val="heading 6"/>
    <w:basedOn w:val="13"/>
    <w:next w:val="13"/>
    <w:link w:val="60"/>
    <w:rsid w:val="006949C6"/>
    <w:pPr>
      <w:keepNext/>
      <w:keepLines/>
      <w:numPr>
        <w:ilvl w:val="5"/>
        <w:numId w:val="1"/>
      </w:numPr>
      <w:spacing w:before="160"/>
      <w:contextualSpacing/>
      <w:outlineLvl w:val="5"/>
    </w:pPr>
    <w:rPr>
      <w:rFonts w:ascii="Trebuchet MS" w:eastAsia="Trebuchet MS" w:hAnsi="Trebuchet MS" w:cs="Trebuchet MS"/>
      <w:i/>
      <w:color w:val="666666"/>
    </w:rPr>
  </w:style>
  <w:style w:type="paragraph" w:styleId="7">
    <w:name w:val="heading 7"/>
    <w:basedOn w:val="a1"/>
    <w:next w:val="a1"/>
    <w:link w:val="70"/>
    <w:uiPriority w:val="9"/>
    <w:semiHidden/>
    <w:unhideWhenUsed/>
    <w:qFormat/>
    <w:rsid w:val="006949C6"/>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1"/>
    <w:next w:val="a1"/>
    <w:link w:val="80"/>
    <w:uiPriority w:val="9"/>
    <w:semiHidden/>
    <w:unhideWhenUsed/>
    <w:qFormat/>
    <w:rsid w:val="006949C6"/>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9">
    <w:name w:val="heading 9"/>
    <w:basedOn w:val="a1"/>
    <w:next w:val="a1"/>
    <w:link w:val="90"/>
    <w:uiPriority w:val="9"/>
    <w:semiHidden/>
    <w:unhideWhenUsed/>
    <w:qFormat/>
    <w:rsid w:val="006949C6"/>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1"/>
    <w:link w:val="a6"/>
    <w:unhideWhenUsed/>
    <w:rsid w:val="00B36ACC"/>
    <w:pPr>
      <w:tabs>
        <w:tab w:val="center" w:pos="4677"/>
        <w:tab w:val="right" w:pos="9355"/>
      </w:tabs>
      <w:spacing w:after="0" w:line="240" w:lineRule="auto"/>
    </w:pPr>
  </w:style>
  <w:style w:type="character" w:customStyle="1" w:styleId="a6">
    <w:name w:val="Верхний колонтитул Знак"/>
    <w:basedOn w:val="a2"/>
    <w:link w:val="a5"/>
    <w:rsid w:val="00B36ACC"/>
  </w:style>
  <w:style w:type="paragraph" w:styleId="a7">
    <w:name w:val="footer"/>
    <w:basedOn w:val="a1"/>
    <w:link w:val="a8"/>
    <w:uiPriority w:val="99"/>
    <w:unhideWhenUsed/>
    <w:rsid w:val="00B36ACC"/>
    <w:pPr>
      <w:tabs>
        <w:tab w:val="center" w:pos="4677"/>
        <w:tab w:val="right" w:pos="9355"/>
      </w:tabs>
      <w:spacing w:after="0" w:line="240" w:lineRule="auto"/>
    </w:pPr>
  </w:style>
  <w:style w:type="character" w:customStyle="1" w:styleId="a8">
    <w:name w:val="Нижний колонтитул Знак"/>
    <w:basedOn w:val="a2"/>
    <w:link w:val="a7"/>
    <w:uiPriority w:val="99"/>
    <w:rsid w:val="00B36ACC"/>
  </w:style>
  <w:style w:type="paragraph" w:customStyle="1" w:styleId="ISOCPEUR11K">
    <w:name w:val="ISOCPEUR 11 K"/>
    <w:basedOn w:val="a9"/>
    <w:link w:val="ISOCPEUR11K0"/>
    <w:qFormat/>
    <w:rsid w:val="00B36ACC"/>
    <w:rPr>
      <w:rFonts w:ascii="ISOCPEUR" w:eastAsia="Times New Roman" w:hAnsi="ISOCPEUR" w:cs="Times New Roman"/>
      <w:i/>
      <w:lang w:eastAsia="ru-RU"/>
    </w:rPr>
  </w:style>
  <w:style w:type="character" w:customStyle="1" w:styleId="ISOCPEUR11K0">
    <w:name w:val="ISOCPEUR 11 K Знак"/>
    <w:link w:val="ISOCPEUR11K"/>
    <w:rsid w:val="00B36ACC"/>
    <w:rPr>
      <w:rFonts w:ascii="ISOCPEUR" w:eastAsia="Times New Roman" w:hAnsi="ISOCPEUR" w:cs="Times New Roman"/>
      <w:i/>
      <w:lang w:eastAsia="ru-RU"/>
    </w:rPr>
  </w:style>
  <w:style w:type="paragraph" w:customStyle="1" w:styleId="aa">
    <w:name w:val="Штамп"/>
    <w:basedOn w:val="a1"/>
    <w:rsid w:val="00B36ACC"/>
    <w:pPr>
      <w:spacing w:after="0" w:line="240" w:lineRule="auto"/>
    </w:pPr>
    <w:rPr>
      <w:rFonts w:ascii="ГОСТ тип А" w:eastAsia="Times New Roman" w:hAnsi="ГОСТ тип А" w:cs="Times New Roman"/>
      <w:i/>
      <w:noProof/>
      <w:sz w:val="18"/>
      <w:szCs w:val="20"/>
      <w:lang w:eastAsia="ru-RU"/>
    </w:rPr>
  </w:style>
  <w:style w:type="paragraph" w:styleId="a9">
    <w:name w:val="No Spacing"/>
    <w:link w:val="ab"/>
    <w:uiPriority w:val="1"/>
    <w:qFormat/>
    <w:rsid w:val="00B36ACC"/>
    <w:pPr>
      <w:spacing w:after="0" w:line="240" w:lineRule="auto"/>
    </w:pPr>
  </w:style>
  <w:style w:type="paragraph" w:styleId="ac">
    <w:name w:val="Balloon Text"/>
    <w:basedOn w:val="a1"/>
    <w:link w:val="ad"/>
    <w:uiPriority w:val="99"/>
    <w:semiHidden/>
    <w:unhideWhenUsed/>
    <w:rsid w:val="00B36ACC"/>
    <w:pPr>
      <w:spacing w:after="0" w:line="240" w:lineRule="auto"/>
    </w:pPr>
    <w:rPr>
      <w:rFonts w:ascii="Tahoma" w:hAnsi="Tahoma" w:cs="Tahoma"/>
      <w:sz w:val="16"/>
      <w:szCs w:val="16"/>
    </w:rPr>
  </w:style>
  <w:style w:type="character" w:customStyle="1" w:styleId="ad">
    <w:name w:val="Текст выноски Знак"/>
    <w:basedOn w:val="a2"/>
    <w:link w:val="ac"/>
    <w:uiPriority w:val="99"/>
    <w:semiHidden/>
    <w:rsid w:val="00B36ACC"/>
    <w:rPr>
      <w:rFonts w:ascii="Tahoma" w:hAnsi="Tahoma" w:cs="Tahoma"/>
      <w:sz w:val="16"/>
      <w:szCs w:val="16"/>
    </w:rPr>
  </w:style>
  <w:style w:type="character" w:customStyle="1" w:styleId="ab">
    <w:name w:val="Без интервала Знак"/>
    <w:basedOn w:val="a2"/>
    <w:link w:val="a9"/>
    <w:uiPriority w:val="1"/>
    <w:rsid w:val="009B26C5"/>
  </w:style>
  <w:style w:type="character" w:customStyle="1" w:styleId="12">
    <w:name w:val="Заголовок 1 Знак"/>
    <w:basedOn w:val="a2"/>
    <w:link w:val="11"/>
    <w:rsid w:val="00D61726"/>
    <w:rPr>
      <w:rFonts w:ascii="Times New Roman" w:eastAsia="Times New Roman" w:hAnsi="Times New Roman"/>
      <w:b/>
      <w:bCs/>
      <w:sz w:val="36"/>
      <w:szCs w:val="32"/>
      <w:lang w:val="en-US"/>
    </w:rPr>
  </w:style>
  <w:style w:type="character" w:customStyle="1" w:styleId="22">
    <w:name w:val="Заголовок 2 Знак"/>
    <w:basedOn w:val="a2"/>
    <w:link w:val="21"/>
    <w:rsid w:val="006949C6"/>
    <w:rPr>
      <w:rFonts w:ascii="Times New Roman" w:eastAsia="Times New Roman" w:hAnsi="Times New Roman"/>
      <w:b/>
      <w:sz w:val="32"/>
      <w:szCs w:val="32"/>
    </w:rPr>
  </w:style>
  <w:style w:type="character" w:customStyle="1" w:styleId="31">
    <w:name w:val="Заголовок 3 Знак"/>
    <w:basedOn w:val="a2"/>
    <w:link w:val="30"/>
    <w:rsid w:val="006949C6"/>
    <w:rPr>
      <w:rFonts w:ascii="Times New Roman" w:eastAsia="Times New Roman" w:hAnsi="Times New Roman"/>
      <w:b/>
      <w:sz w:val="24"/>
      <w:szCs w:val="32"/>
      <w:lang w:val="en-US"/>
    </w:rPr>
  </w:style>
  <w:style w:type="character" w:customStyle="1" w:styleId="41">
    <w:name w:val="Заголовок 4 Знак"/>
    <w:basedOn w:val="a2"/>
    <w:link w:val="40"/>
    <w:rsid w:val="006949C6"/>
    <w:rPr>
      <w:rFonts w:ascii="Times New Roman" w:eastAsia="Times New Roman" w:hAnsi="Times New Roman"/>
      <w:b/>
      <w:bCs/>
      <w:sz w:val="28"/>
      <w:szCs w:val="28"/>
      <w:lang w:val="en-US"/>
    </w:rPr>
  </w:style>
  <w:style w:type="character" w:customStyle="1" w:styleId="50">
    <w:name w:val="Заголовок 5 Знак"/>
    <w:basedOn w:val="a2"/>
    <w:link w:val="5"/>
    <w:rsid w:val="006949C6"/>
    <w:rPr>
      <w:rFonts w:ascii="Times New Roman" w:eastAsia="Times New Roman" w:hAnsi="Times New Roman"/>
      <w:b/>
      <w:bCs/>
      <w:sz w:val="24"/>
      <w:szCs w:val="24"/>
      <w:lang w:val="en-US"/>
    </w:rPr>
  </w:style>
  <w:style w:type="character" w:customStyle="1" w:styleId="60">
    <w:name w:val="Заголовок 6 Знак"/>
    <w:basedOn w:val="a2"/>
    <w:link w:val="6"/>
    <w:rsid w:val="006949C6"/>
    <w:rPr>
      <w:rFonts w:ascii="Trebuchet MS" w:eastAsia="Trebuchet MS" w:hAnsi="Trebuchet MS" w:cs="Trebuchet MS"/>
      <w:i/>
      <w:color w:val="666666"/>
      <w:szCs w:val="20"/>
      <w:lang w:eastAsia="ru-RU"/>
    </w:rPr>
  </w:style>
  <w:style w:type="character" w:customStyle="1" w:styleId="70">
    <w:name w:val="Заголовок 7 Знак"/>
    <w:basedOn w:val="a2"/>
    <w:link w:val="7"/>
    <w:uiPriority w:val="9"/>
    <w:semiHidden/>
    <w:rsid w:val="006949C6"/>
    <w:rPr>
      <w:rFonts w:asciiTheme="majorHAnsi" w:eastAsiaTheme="majorEastAsia" w:hAnsiTheme="majorHAnsi" w:cstheme="majorBidi"/>
      <w:i/>
      <w:iCs/>
      <w:color w:val="404040" w:themeColor="text1" w:themeTint="BF"/>
      <w:sz w:val="24"/>
      <w:lang w:val="en-US"/>
    </w:rPr>
  </w:style>
  <w:style w:type="character" w:customStyle="1" w:styleId="80">
    <w:name w:val="Заголовок 8 Знак"/>
    <w:basedOn w:val="a2"/>
    <w:link w:val="8"/>
    <w:uiPriority w:val="9"/>
    <w:semiHidden/>
    <w:rsid w:val="006949C6"/>
    <w:rPr>
      <w:rFonts w:asciiTheme="majorHAnsi" w:eastAsiaTheme="majorEastAsia" w:hAnsiTheme="majorHAnsi" w:cstheme="majorBidi"/>
      <w:color w:val="404040" w:themeColor="text1" w:themeTint="BF"/>
      <w:sz w:val="20"/>
      <w:szCs w:val="20"/>
      <w:lang w:val="en-US"/>
    </w:rPr>
  </w:style>
  <w:style w:type="character" w:customStyle="1" w:styleId="90">
    <w:name w:val="Заголовок 9 Знак"/>
    <w:basedOn w:val="a2"/>
    <w:link w:val="9"/>
    <w:uiPriority w:val="9"/>
    <w:semiHidden/>
    <w:rsid w:val="006949C6"/>
    <w:rPr>
      <w:rFonts w:asciiTheme="majorHAnsi" w:eastAsiaTheme="majorEastAsia" w:hAnsiTheme="majorHAnsi" w:cstheme="majorBidi"/>
      <w:i/>
      <w:iCs/>
      <w:color w:val="404040" w:themeColor="text1" w:themeTint="BF"/>
      <w:sz w:val="20"/>
      <w:szCs w:val="20"/>
      <w:lang w:val="en-US"/>
    </w:rPr>
  </w:style>
  <w:style w:type="paragraph" w:styleId="ae">
    <w:name w:val="Body Text"/>
    <w:basedOn w:val="a1"/>
    <w:link w:val="af"/>
    <w:uiPriority w:val="1"/>
    <w:qFormat/>
    <w:rsid w:val="006949C6"/>
    <w:pPr>
      <w:spacing w:after="0"/>
      <w:ind w:firstLine="680"/>
      <w:jc w:val="both"/>
    </w:pPr>
    <w:rPr>
      <w:rFonts w:eastAsia="Times New Roman"/>
      <w:sz w:val="28"/>
      <w:szCs w:val="24"/>
      <w:lang w:val="ru-RU"/>
    </w:rPr>
  </w:style>
  <w:style w:type="character" w:customStyle="1" w:styleId="af">
    <w:name w:val="Основной текст Знак"/>
    <w:basedOn w:val="a2"/>
    <w:link w:val="ae"/>
    <w:uiPriority w:val="1"/>
    <w:rsid w:val="006949C6"/>
    <w:rPr>
      <w:rFonts w:ascii="Times New Roman" w:eastAsia="Times New Roman" w:hAnsi="Times New Roman"/>
      <w:sz w:val="28"/>
      <w:szCs w:val="24"/>
    </w:rPr>
  </w:style>
  <w:style w:type="paragraph" w:styleId="af0">
    <w:name w:val="Title"/>
    <w:aliases w:val="Название Таблица"/>
    <w:basedOn w:val="a1"/>
    <w:next w:val="a1"/>
    <w:link w:val="af1"/>
    <w:qFormat/>
    <w:rsid w:val="006949C6"/>
    <w:pPr>
      <w:pBdr>
        <w:bottom w:val="single" w:sz="8" w:space="4" w:color="4F81BD" w:themeColor="accent1"/>
      </w:pBdr>
      <w:spacing w:after="120" w:line="480" w:lineRule="auto"/>
      <w:contextualSpacing/>
      <w:jc w:val="left"/>
    </w:pPr>
    <w:rPr>
      <w:rFonts w:eastAsiaTheme="majorEastAsia" w:cstheme="majorBidi"/>
      <w:color w:val="000000" w:themeColor="text1"/>
      <w:spacing w:val="5"/>
      <w:kern w:val="28"/>
      <w:szCs w:val="52"/>
      <w:lang w:val="ru-RU"/>
    </w:rPr>
  </w:style>
  <w:style w:type="character" w:customStyle="1" w:styleId="af1">
    <w:name w:val="Название Знак"/>
    <w:aliases w:val="Название Таблица Знак"/>
    <w:basedOn w:val="a2"/>
    <w:link w:val="af0"/>
    <w:rsid w:val="006949C6"/>
    <w:rPr>
      <w:rFonts w:ascii="Times New Roman" w:eastAsiaTheme="majorEastAsia" w:hAnsi="Times New Roman" w:cstheme="majorBidi"/>
      <w:color w:val="000000" w:themeColor="text1"/>
      <w:spacing w:val="5"/>
      <w:kern w:val="28"/>
      <w:sz w:val="24"/>
      <w:szCs w:val="52"/>
    </w:rPr>
  </w:style>
  <w:style w:type="paragraph" w:customStyle="1" w:styleId="13">
    <w:name w:val="Обычный1"/>
    <w:rsid w:val="006949C6"/>
    <w:pPr>
      <w:spacing w:after="0"/>
    </w:pPr>
    <w:rPr>
      <w:rFonts w:ascii="Arial" w:eastAsia="Arial" w:hAnsi="Arial" w:cs="Arial"/>
      <w:color w:val="000000"/>
      <w:szCs w:val="20"/>
      <w:lang w:eastAsia="ru-RU"/>
    </w:rPr>
  </w:style>
  <w:style w:type="paragraph" w:styleId="af2">
    <w:name w:val="List Paragraph"/>
    <w:basedOn w:val="a1"/>
    <w:uiPriority w:val="34"/>
    <w:qFormat/>
    <w:rsid w:val="00BB62FD"/>
    <w:pPr>
      <w:ind w:left="720"/>
      <w:contextualSpacing/>
    </w:pPr>
  </w:style>
  <w:style w:type="numbering" w:customStyle="1" w:styleId="1">
    <w:name w:val="Стиль1"/>
    <w:uiPriority w:val="99"/>
    <w:rsid w:val="00664699"/>
    <w:pPr>
      <w:numPr>
        <w:numId w:val="2"/>
      </w:numPr>
    </w:pPr>
  </w:style>
  <w:style w:type="paragraph" w:customStyle="1" w:styleId="10">
    <w:name w:val="Д_Заголовок_1_ур"/>
    <w:basedOn w:val="af2"/>
    <w:next w:val="20"/>
    <w:uiPriority w:val="1"/>
    <w:qFormat/>
    <w:rsid w:val="00664699"/>
    <w:pPr>
      <w:numPr>
        <w:numId w:val="6"/>
      </w:numPr>
      <w:tabs>
        <w:tab w:val="left" w:pos="284"/>
      </w:tabs>
      <w:spacing w:after="80"/>
    </w:pPr>
    <w:rPr>
      <w:rFonts w:cs="Times New Roman"/>
      <w:b/>
      <w:sz w:val="36"/>
      <w:szCs w:val="28"/>
      <w:lang w:val="ru-RU"/>
    </w:rPr>
  </w:style>
  <w:style w:type="paragraph" w:customStyle="1" w:styleId="20">
    <w:name w:val="Д_Заголовок_2_ур"/>
    <w:basedOn w:val="af2"/>
    <w:next w:val="3"/>
    <w:uiPriority w:val="1"/>
    <w:qFormat/>
    <w:rsid w:val="00257B89"/>
    <w:pPr>
      <w:numPr>
        <w:ilvl w:val="1"/>
        <w:numId w:val="6"/>
      </w:numPr>
      <w:tabs>
        <w:tab w:val="left" w:pos="567"/>
      </w:tabs>
      <w:spacing w:before="80" w:after="80"/>
    </w:pPr>
    <w:rPr>
      <w:rFonts w:cs="Times New Roman"/>
      <w:b/>
      <w:sz w:val="32"/>
      <w:szCs w:val="28"/>
      <w:lang w:val="ru-RU"/>
    </w:rPr>
  </w:style>
  <w:style w:type="paragraph" w:customStyle="1" w:styleId="3">
    <w:name w:val="Д_Заголовок_3_ур"/>
    <w:basedOn w:val="20"/>
    <w:next w:val="4"/>
    <w:uiPriority w:val="1"/>
    <w:qFormat/>
    <w:rsid w:val="00E35AD7"/>
    <w:pPr>
      <w:numPr>
        <w:ilvl w:val="2"/>
      </w:numPr>
      <w:tabs>
        <w:tab w:val="clear" w:pos="567"/>
      </w:tabs>
    </w:pPr>
    <w:rPr>
      <w:b w:val="0"/>
    </w:rPr>
  </w:style>
  <w:style w:type="paragraph" w:customStyle="1" w:styleId="4">
    <w:name w:val="Д_Заголовок_4_ур"/>
    <w:basedOn w:val="af2"/>
    <w:next w:val="13"/>
    <w:uiPriority w:val="1"/>
    <w:qFormat/>
    <w:rsid w:val="00257B89"/>
    <w:pPr>
      <w:numPr>
        <w:ilvl w:val="3"/>
        <w:numId w:val="6"/>
      </w:numPr>
      <w:tabs>
        <w:tab w:val="left" w:pos="851"/>
      </w:tabs>
      <w:spacing w:before="80" w:after="80"/>
    </w:pPr>
    <w:rPr>
      <w:rFonts w:cs="Times New Roman"/>
      <w:i/>
      <w:sz w:val="28"/>
      <w:szCs w:val="28"/>
      <w:lang w:val="ru-RU"/>
    </w:rPr>
  </w:style>
  <w:style w:type="paragraph" w:styleId="af3">
    <w:name w:val="TOC Heading"/>
    <w:basedOn w:val="11"/>
    <w:next w:val="a1"/>
    <w:uiPriority w:val="39"/>
    <w:unhideWhenUsed/>
    <w:qFormat/>
    <w:rsid w:val="00AF2885"/>
    <w:pPr>
      <w:keepNext/>
      <w:keepLines/>
      <w:widowControl/>
      <w:spacing w:before="480" w:after="0" w:line="276" w:lineRule="auto"/>
      <w:outlineLvl w:val="9"/>
    </w:pPr>
    <w:rPr>
      <w:rFonts w:asciiTheme="majorHAnsi" w:eastAsiaTheme="majorEastAsia" w:hAnsiTheme="majorHAnsi" w:cstheme="majorBidi"/>
      <w:color w:val="365F91" w:themeColor="accent1" w:themeShade="BF"/>
      <w:sz w:val="28"/>
      <w:szCs w:val="28"/>
      <w:lang w:val="ru-RU" w:eastAsia="ru-RU"/>
    </w:rPr>
  </w:style>
  <w:style w:type="paragraph" w:styleId="23">
    <w:name w:val="toc 2"/>
    <w:basedOn w:val="a1"/>
    <w:next w:val="a1"/>
    <w:autoRedefine/>
    <w:uiPriority w:val="39"/>
    <w:unhideWhenUsed/>
    <w:rsid w:val="00986C89"/>
    <w:pPr>
      <w:tabs>
        <w:tab w:val="left" w:pos="880"/>
        <w:tab w:val="left" w:pos="1843"/>
        <w:tab w:val="right" w:leader="dot" w:pos="9911"/>
      </w:tabs>
      <w:spacing w:after="0"/>
      <w:ind w:left="1418"/>
      <w:jc w:val="both"/>
    </w:pPr>
    <w:rPr>
      <w:sz w:val="28"/>
    </w:rPr>
  </w:style>
  <w:style w:type="paragraph" w:styleId="14">
    <w:name w:val="toc 1"/>
    <w:basedOn w:val="a1"/>
    <w:next w:val="a1"/>
    <w:autoRedefine/>
    <w:uiPriority w:val="39"/>
    <w:unhideWhenUsed/>
    <w:rsid w:val="00986C89"/>
    <w:pPr>
      <w:tabs>
        <w:tab w:val="left" w:pos="993"/>
        <w:tab w:val="right" w:leader="dot" w:pos="9911"/>
      </w:tabs>
      <w:spacing w:after="0"/>
      <w:ind w:left="709"/>
      <w:jc w:val="both"/>
    </w:pPr>
    <w:rPr>
      <w:noProof/>
      <w:sz w:val="28"/>
    </w:rPr>
  </w:style>
  <w:style w:type="paragraph" w:styleId="32">
    <w:name w:val="toc 3"/>
    <w:basedOn w:val="a1"/>
    <w:next w:val="a1"/>
    <w:autoRedefine/>
    <w:uiPriority w:val="39"/>
    <w:unhideWhenUsed/>
    <w:rsid w:val="00986C89"/>
    <w:pPr>
      <w:tabs>
        <w:tab w:val="left" w:pos="1320"/>
        <w:tab w:val="left" w:pos="2835"/>
        <w:tab w:val="left" w:pos="2977"/>
        <w:tab w:val="right" w:leader="dot" w:pos="9911"/>
      </w:tabs>
      <w:spacing w:after="0"/>
      <w:ind w:left="2127"/>
      <w:jc w:val="both"/>
    </w:pPr>
    <w:rPr>
      <w:noProof/>
      <w:sz w:val="28"/>
    </w:rPr>
  </w:style>
  <w:style w:type="paragraph" w:styleId="42">
    <w:name w:val="toc 4"/>
    <w:basedOn w:val="a1"/>
    <w:next w:val="a1"/>
    <w:autoRedefine/>
    <w:uiPriority w:val="39"/>
    <w:unhideWhenUsed/>
    <w:rsid w:val="00AF2885"/>
    <w:pPr>
      <w:spacing w:after="100"/>
      <w:ind w:left="720"/>
    </w:pPr>
  </w:style>
  <w:style w:type="character" w:styleId="af4">
    <w:name w:val="Hyperlink"/>
    <w:basedOn w:val="a2"/>
    <w:uiPriority w:val="99"/>
    <w:unhideWhenUsed/>
    <w:rsid w:val="00AF2885"/>
    <w:rPr>
      <w:color w:val="0000FF" w:themeColor="hyperlink"/>
      <w:u w:val="single"/>
    </w:rPr>
  </w:style>
  <w:style w:type="paragraph" w:customStyle="1" w:styleId="af5">
    <w:name w:val="Д_Обычный"/>
    <w:basedOn w:val="a1"/>
    <w:next w:val="a1"/>
    <w:uiPriority w:val="1"/>
    <w:qFormat/>
    <w:rsid w:val="002E16B6"/>
    <w:pPr>
      <w:spacing w:after="0"/>
      <w:ind w:firstLine="720"/>
      <w:jc w:val="both"/>
    </w:pPr>
    <w:rPr>
      <w:rFonts w:cs="Times New Roman"/>
      <w:sz w:val="28"/>
      <w:szCs w:val="28"/>
    </w:rPr>
  </w:style>
  <w:style w:type="table" w:styleId="af6">
    <w:name w:val="Table Grid"/>
    <w:basedOn w:val="a3"/>
    <w:uiPriority w:val="59"/>
    <w:rsid w:val="002E16B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7">
    <w:name w:val="Д_Заголовок_таблицы"/>
    <w:basedOn w:val="af5"/>
    <w:uiPriority w:val="1"/>
    <w:qFormat/>
    <w:rsid w:val="002E16B6"/>
    <w:pPr>
      <w:ind w:firstLine="0"/>
    </w:pPr>
    <w:rPr>
      <w:lang w:val="ru-RU"/>
    </w:rPr>
  </w:style>
  <w:style w:type="paragraph" w:customStyle="1" w:styleId="af8">
    <w:name w:val="Д_Таблица_содержимое"/>
    <w:basedOn w:val="a1"/>
    <w:uiPriority w:val="1"/>
    <w:qFormat/>
    <w:rsid w:val="00A42D3D"/>
    <w:pPr>
      <w:spacing w:after="0" w:line="240" w:lineRule="auto"/>
      <w:jc w:val="left"/>
    </w:pPr>
    <w:rPr>
      <w:szCs w:val="24"/>
      <w:lang w:val="ru-RU"/>
    </w:rPr>
  </w:style>
  <w:style w:type="paragraph" w:customStyle="1" w:styleId="af9">
    <w:name w:val="Д_Таблица_шапка"/>
    <w:basedOn w:val="af8"/>
    <w:uiPriority w:val="1"/>
    <w:qFormat/>
    <w:rsid w:val="002D57A8"/>
    <w:pPr>
      <w:jc w:val="center"/>
    </w:pPr>
    <w:rPr>
      <w:b/>
    </w:rPr>
  </w:style>
  <w:style w:type="paragraph" w:customStyle="1" w:styleId="afa">
    <w:name w:val="Д_Подпись_рисунка"/>
    <w:basedOn w:val="a1"/>
    <w:uiPriority w:val="1"/>
    <w:qFormat/>
    <w:rsid w:val="007274C4"/>
    <w:pPr>
      <w:spacing w:after="0"/>
    </w:pPr>
    <w:rPr>
      <w:sz w:val="28"/>
      <w:lang w:val="ru-RU"/>
    </w:rPr>
  </w:style>
  <w:style w:type="paragraph" w:customStyle="1" w:styleId="a">
    <w:name w:val="Д_Список_маркер"/>
    <w:basedOn w:val="a1"/>
    <w:uiPriority w:val="1"/>
    <w:qFormat/>
    <w:rsid w:val="005269E2"/>
    <w:pPr>
      <w:numPr>
        <w:numId w:val="3"/>
      </w:numPr>
      <w:tabs>
        <w:tab w:val="left" w:pos="851"/>
        <w:tab w:val="left" w:pos="993"/>
      </w:tabs>
      <w:spacing w:after="0"/>
      <w:ind w:left="851" w:hanging="284"/>
      <w:contextualSpacing/>
      <w:jc w:val="both"/>
    </w:pPr>
    <w:rPr>
      <w:sz w:val="28"/>
      <w:szCs w:val="28"/>
      <w:lang w:val="ru-RU"/>
    </w:rPr>
  </w:style>
  <w:style w:type="paragraph" w:customStyle="1" w:styleId="a0">
    <w:name w:val="Д_Список"/>
    <w:basedOn w:val="af2"/>
    <w:uiPriority w:val="1"/>
    <w:qFormat/>
    <w:rsid w:val="00990B16"/>
    <w:pPr>
      <w:numPr>
        <w:numId w:val="5"/>
      </w:numPr>
      <w:spacing w:after="0"/>
      <w:jc w:val="both"/>
    </w:pPr>
    <w:rPr>
      <w:sz w:val="28"/>
      <w:szCs w:val="28"/>
      <w:lang w:val="ru-RU"/>
    </w:rPr>
  </w:style>
  <w:style w:type="numbering" w:customStyle="1" w:styleId="2">
    <w:name w:val="Стиль2"/>
    <w:uiPriority w:val="99"/>
    <w:rsid w:val="00EC269D"/>
    <w:pPr>
      <w:numPr>
        <w:numId w:val="4"/>
      </w:numPr>
    </w:pPr>
  </w:style>
  <w:style w:type="paragraph" w:customStyle="1" w:styleId="afb">
    <w:name w:val="Д_Листинг_программы"/>
    <w:basedOn w:val="a1"/>
    <w:uiPriority w:val="1"/>
    <w:qFormat/>
    <w:rsid w:val="00557F42"/>
    <w:pPr>
      <w:autoSpaceDE w:val="0"/>
      <w:autoSpaceDN w:val="0"/>
      <w:adjustRightInd w:val="0"/>
      <w:spacing w:after="0" w:line="240" w:lineRule="auto"/>
      <w:jc w:val="left"/>
    </w:pPr>
    <w:rPr>
      <w:rFonts w:ascii="Courier New" w:hAnsi="Courier New" w:cs="Courier New"/>
      <w:sz w:val="18"/>
      <w:szCs w:val="18"/>
    </w:rPr>
  </w:style>
  <w:style w:type="paragraph" w:customStyle="1" w:styleId="afc">
    <w:name w:val="Диплом. Текст"/>
    <w:basedOn w:val="a1"/>
    <w:qFormat/>
    <w:rsid w:val="00FA5174"/>
    <w:pPr>
      <w:widowControl/>
      <w:spacing w:after="0"/>
      <w:ind w:firstLine="567"/>
      <w:jc w:val="both"/>
    </w:pPr>
    <w:rPr>
      <w:rFonts w:eastAsia="Times New Roman" w:cs="Times New Roman"/>
      <w:sz w:val="28"/>
      <w:szCs w:val="24"/>
      <w:lang w:val="ru-RU" w:eastAsia="ru-RU"/>
    </w:rPr>
  </w:style>
  <w:style w:type="paragraph" w:customStyle="1" w:styleId="afd">
    <w:name w:val="== ТЕКСТ =="/>
    <w:basedOn w:val="a1"/>
    <w:link w:val="afe"/>
    <w:qFormat/>
    <w:rsid w:val="00E11029"/>
    <w:pPr>
      <w:widowControl/>
      <w:spacing w:after="0"/>
      <w:ind w:firstLine="567"/>
      <w:jc w:val="both"/>
    </w:pPr>
    <w:rPr>
      <w:rFonts w:eastAsia="Calibri" w:cs="Times New Roman"/>
      <w:sz w:val="28"/>
      <w:szCs w:val="28"/>
      <w:lang w:val="ru-RU"/>
    </w:rPr>
  </w:style>
  <w:style w:type="character" w:customStyle="1" w:styleId="afe">
    <w:name w:val="== ТЕКСТ == Знак"/>
    <w:basedOn w:val="a2"/>
    <w:link w:val="afd"/>
    <w:rsid w:val="00E11029"/>
    <w:rPr>
      <w:rFonts w:ascii="Times New Roman" w:eastAsia="Calibri" w:hAnsi="Times New Roman" w:cs="Times New Roman"/>
      <w:sz w:val="28"/>
      <w:szCs w:val="28"/>
    </w:rPr>
  </w:style>
  <w:style w:type="paragraph" w:styleId="aff">
    <w:name w:val="footnote text"/>
    <w:basedOn w:val="a1"/>
    <w:link w:val="aff0"/>
    <w:uiPriority w:val="99"/>
    <w:semiHidden/>
    <w:unhideWhenUsed/>
    <w:rsid w:val="00611C9C"/>
    <w:pPr>
      <w:widowControl/>
      <w:spacing w:after="0" w:line="240" w:lineRule="auto"/>
      <w:jc w:val="both"/>
    </w:pPr>
    <w:rPr>
      <w:rFonts w:eastAsia="Times New Roman" w:cs="Times New Roman"/>
      <w:sz w:val="20"/>
      <w:szCs w:val="20"/>
      <w:lang w:val="ru-RU" w:eastAsia="ru-RU"/>
    </w:rPr>
  </w:style>
  <w:style w:type="character" w:customStyle="1" w:styleId="aff0">
    <w:name w:val="Текст сноски Знак"/>
    <w:basedOn w:val="a2"/>
    <w:link w:val="aff"/>
    <w:uiPriority w:val="99"/>
    <w:semiHidden/>
    <w:rsid w:val="00611C9C"/>
    <w:rPr>
      <w:rFonts w:ascii="Times New Roman" w:eastAsia="Times New Roman" w:hAnsi="Times New Roman" w:cs="Times New Roman"/>
      <w:sz w:val="20"/>
      <w:szCs w:val="20"/>
      <w:lang w:eastAsia="ru-RU"/>
    </w:rPr>
  </w:style>
  <w:style w:type="character" w:styleId="aff1">
    <w:name w:val="footnote reference"/>
    <w:basedOn w:val="a2"/>
    <w:uiPriority w:val="99"/>
    <w:semiHidden/>
    <w:unhideWhenUsed/>
    <w:rsid w:val="00611C9C"/>
    <w:rPr>
      <w:vertAlign w:val="superscript"/>
    </w:rPr>
  </w:style>
  <w:style w:type="paragraph" w:customStyle="1" w:styleId="aff2">
    <w:name w:val="Диплом. Таблица. Подпись"/>
    <w:basedOn w:val="afc"/>
    <w:qFormat/>
    <w:rsid w:val="00280593"/>
    <w:pPr>
      <w:ind w:firstLine="0"/>
    </w:pPr>
  </w:style>
  <w:style w:type="paragraph" w:customStyle="1" w:styleId="aff3">
    <w:name w:val="Диплом. Подписи к рисункам"/>
    <w:basedOn w:val="a1"/>
    <w:qFormat/>
    <w:rsid w:val="00BB4A8A"/>
    <w:pPr>
      <w:widowControl/>
      <w:spacing w:after="0"/>
      <w:ind w:firstLine="357"/>
    </w:pPr>
    <w:rPr>
      <w:rFonts w:eastAsia="Times New Roman" w:cs="Times New Roman"/>
      <w:szCs w:val="24"/>
      <w:lang w:val="ru-RU" w:eastAsia="ru-RU"/>
    </w:rPr>
  </w:style>
  <w:style w:type="paragraph" w:customStyle="1" w:styleId="ConsPlusNormal">
    <w:name w:val="ConsPlusNormal"/>
    <w:rsid w:val="0085469E"/>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aff4">
    <w:name w:val="Д_Формула_Текст"/>
    <w:basedOn w:val="3"/>
    <w:uiPriority w:val="1"/>
    <w:qFormat/>
    <w:rsid w:val="007A6679"/>
    <w:pPr>
      <w:numPr>
        <w:ilvl w:val="0"/>
        <w:numId w:val="0"/>
      </w:numPr>
    </w:pPr>
    <w:rPr>
      <w:rFonts w:ascii="Cambria Math" w:hAnsi="Cambria Math"/>
      <w:i/>
      <w:sz w:val="28"/>
      <w:lang w:val="en-US"/>
    </w:rPr>
  </w:style>
  <w:style w:type="paragraph" w:styleId="51">
    <w:name w:val="toc 5"/>
    <w:basedOn w:val="a1"/>
    <w:next w:val="a1"/>
    <w:autoRedefine/>
    <w:uiPriority w:val="39"/>
    <w:unhideWhenUsed/>
    <w:rsid w:val="00F327E6"/>
    <w:pPr>
      <w:widowControl/>
      <w:spacing w:after="100" w:line="276" w:lineRule="auto"/>
      <w:ind w:left="880"/>
      <w:jc w:val="left"/>
    </w:pPr>
    <w:rPr>
      <w:rFonts w:asciiTheme="minorHAnsi" w:eastAsiaTheme="minorEastAsia" w:hAnsiTheme="minorHAnsi"/>
      <w:sz w:val="22"/>
      <w:lang w:val="ru-RU" w:eastAsia="ru-RU"/>
    </w:rPr>
  </w:style>
  <w:style w:type="paragraph" w:styleId="61">
    <w:name w:val="toc 6"/>
    <w:basedOn w:val="a1"/>
    <w:next w:val="a1"/>
    <w:autoRedefine/>
    <w:uiPriority w:val="39"/>
    <w:unhideWhenUsed/>
    <w:rsid w:val="00F327E6"/>
    <w:pPr>
      <w:widowControl/>
      <w:spacing w:after="100" w:line="276" w:lineRule="auto"/>
      <w:ind w:left="1100"/>
      <w:jc w:val="left"/>
    </w:pPr>
    <w:rPr>
      <w:rFonts w:asciiTheme="minorHAnsi" w:eastAsiaTheme="minorEastAsia" w:hAnsiTheme="minorHAnsi"/>
      <w:sz w:val="22"/>
      <w:lang w:val="ru-RU" w:eastAsia="ru-RU"/>
    </w:rPr>
  </w:style>
  <w:style w:type="paragraph" w:styleId="71">
    <w:name w:val="toc 7"/>
    <w:basedOn w:val="a1"/>
    <w:next w:val="a1"/>
    <w:autoRedefine/>
    <w:uiPriority w:val="39"/>
    <w:unhideWhenUsed/>
    <w:rsid w:val="00F327E6"/>
    <w:pPr>
      <w:widowControl/>
      <w:spacing w:after="100" w:line="276" w:lineRule="auto"/>
      <w:ind w:left="1320"/>
      <w:jc w:val="left"/>
    </w:pPr>
    <w:rPr>
      <w:rFonts w:asciiTheme="minorHAnsi" w:eastAsiaTheme="minorEastAsia" w:hAnsiTheme="minorHAnsi"/>
      <w:sz w:val="22"/>
      <w:lang w:val="ru-RU" w:eastAsia="ru-RU"/>
    </w:rPr>
  </w:style>
  <w:style w:type="paragraph" w:styleId="81">
    <w:name w:val="toc 8"/>
    <w:basedOn w:val="a1"/>
    <w:next w:val="a1"/>
    <w:autoRedefine/>
    <w:uiPriority w:val="39"/>
    <w:unhideWhenUsed/>
    <w:rsid w:val="00F327E6"/>
    <w:pPr>
      <w:widowControl/>
      <w:spacing w:after="100" w:line="276" w:lineRule="auto"/>
      <w:ind w:left="1540"/>
      <w:jc w:val="left"/>
    </w:pPr>
    <w:rPr>
      <w:rFonts w:asciiTheme="minorHAnsi" w:eastAsiaTheme="minorEastAsia" w:hAnsiTheme="minorHAnsi"/>
      <w:sz w:val="22"/>
      <w:lang w:val="ru-RU" w:eastAsia="ru-RU"/>
    </w:rPr>
  </w:style>
  <w:style w:type="paragraph" w:styleId="91">
    <w:name w:val="toc 9"/>
    <w:basedOn w:val="a1"/>
    <w:next w:val="a1"/>
    <w:autoRedefine/>
    <w:uiPriority w:val="39"/>
    <w:unhideWhenUsed/>
    <w:rsid w:val="00F327E6"/>
    <w:pPr>
      <w:widowControl/>
      <w:spacing w:after="100" w:line="276" w:lineRule="auto"/>
      <w:ind w:left="1760"/>
      <w:jc w:val="left"/>
    </w:pPr>
    <w:rPr>
      <w:rFonts w:asciiTheme="minorHAnsi" w:eastAsiaTheme="minorEastAsia" w:hAnsiTheme="minorHAnsi"/>
      <w:sz w:val="22"/>
      <w:lang w:val="ru-RU" w:eastAsia="ru-RU"/>
    </w:rPr>
  </w:style>
  <w:style w:type="paragraph" w:customStyle="1" w:styleId="aff5">
    <w:name w:val="Д_Обычный_После_таблиц"/>
    <w:basedOn w:val="af5"/>
    <w:uiPriority w:val="1"/>
    <w:qFormat/>
    <w:rsid w:val="006D632F"/>
    <w:pPr>
      <w:spacing w:before="80"/>
    </w:pPr>
    <w:rPr>
      <w:lang w:val="ru-RU"/>
    </w:rPr>
  </w:style>
  <w:style w:type="paragraph" w:customStyle="1" w:styleId="aff6">
    <w:name w:val="Д_Список_Нумер"/>
    <w:basedOn w:val="a0"/>
    <w:uiPriority w:val="1"/>
    <w:qFormat/>
    <w:rsid w:val="00002264"/>
    <w:pPr>
      <w:tabs>
        <w:tab w:val="clear" w:pos="3981"/>
      </w:tabs>
    </w:pPr>
  </w:style>
  <w:style w:type="paragraph" w:customStyle="1" w:styleId="aff7">
    <w:name w:val="Д_Приложение_Заголовок"/>
    <w:uiPriority w:val="1"/>
    <w:qFormat/>
    <w:rsid w:val="0074446B"/>
    <w:pPr>
      <w:spacing w:after="80" w:line="360" w:lineRule="auto"/>
      <w:jc w:val="center"/>
    </w:pPr>
    <w:rPr>
      <w:rFonts w:ascii="Times New Roman" w:eastAsia="Times New Roman" w:hAnsi="Times New Roman"/>
      <w:b/>
      <w:bCs/>
      <w:sz w:val="28"/>
      <w:szCs w:val="32"/>
    </w:rPr>
  </w:style>
  <w:style w:type="paragraph" w:styleId="aff8">
    <w:name w:val="Normal (Web)"/>
    <w:basedOn w:val="a1"/>
    <w:uiPriority w:val="99"/>
    <w:unhideWhenUsed/>
    <w:rsid w:val="00BE6F37"/>
    <w:pPr>
      <w:widowControl/>
      <w:spacing w:before="100" w:beforeAutospacing="1" w:after="100" w:afterAutospacing="1" w:line="240" w:lineRule="auto"/>
      <w:jc w:val="left"/>
    </w:pPr>
    <w:rPr>
      <w:rFonts w:eastAsia="Times New Roman" w:cs="Times New Roman"/>
      <w:szCs w:val="24"/>
      <w:lang w:val="ru-RU" w:eastAsia="ru-RU"/>
    </w:rPr>
  </w:style>
  <w:style w:type="character" w:styleId="aff9">
    <w:name w:val="Placeholder Text"/>
    <w:basedOn w:val="a2"/>
    <w:uiPriority w:val="99"/>
    <w:semiHidden/>
    <w:rsid w:val="003341F7"/>
    <w:rPr>
      <w:color w:val="808080"/>
    </w:rPr>
  </w:style>
  <w:style w:type="character" w:customStyle="1" w:styleId="apple-tab-span">
    <w:name w:val="apple-tab-span"/>
    <w:basedOn w:val="a2"/>
    <w:rsid w:val="0002578D"/>
  </w:style>
  <w:style w:type="character" w:customStyle="1" w:styleId="apple-converted-space">
    <w:name w:val="apple-converted-space"/>
    <w:basedOn w:val="a2"/>
    <w:rsid w:val="00620B42"/>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1"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aliases w:val="Подпись рисунка"/>
    <w:uiPriority w:val="1"/>
    <w:qFormat/>
    <w:rsid w:val="006949C6"/>
    <w:pPr>
      <w:widowControl w:val="0"/>
      <w:spacing w:after="240" w:line="360" w:lineRule="auto"/>
      <w:jc w:val="center"/>
    </w:pPr>
    <w:rPr>
      <w:rFonts w:ascii="Times New Roman" w:hAnsi="Times New Roman"/>
      <w:sz w:val="24"/>
      <w:lang w:val="en-US"/>
    </w:rPr>
  </w:style>
  <w:style w:type="paragraph" w:styleId="11">
    <w:name w:val="heading 1"/>
    <w:basedOn w:val="a1"/>
    <w:link w:val="12"/>
    <w:qFormat/>
    <w:rsid w:val="00D61726"/>
    <w:pPr>
      <w:spacing w:after="80"/>
      <w:outlineLvl w:val="0"/>
    </w:pPr>
    <w:rPr>
      <w:rFonts w:eastAsia="Times New Roman"/>
      <w:b/>
      <w:bCs/>
      <w:sz w:val="36"/>
      <w:szCs w:val="32"/>
    </w:rPr>
  </w:style>
  <w:style w:type="paragraph" w:styleId="21">
    <w:name w:val="heading 2"/>
    <w:basedOn w:val="a1"/>
    <w:link w:val="22"/>
    <w:autoRedefine/>
    <w:qFormat/>
    <w:rsid w:val="006949C6"/>
    <w:pPr>
      <w:numPr>
        <w:ilvl w:val="1"/>
        <w:numId w:val="1"/>
      </w:numPr>
      <w:spacing w:before="240" w:after="120"/>
      <w:jc w:val="both"/>
      <w:outlineLvl w:val="1"/>
    </w:pPr>
    <w:rPr>
      <w:rFonts w:eastAsia="Times New Roman"/>
      <w:b/>
      <w:sz w:val="32"/>
      <w:szCs w:val="32"/>
      <w:lang w:val="ru-RU"/>
    </w:rPr>
  </w:style>
  <w:style w:type="paragraph" w:styleId="30">
    <w:name w:val="heading 3"/>
    <w:basedOn w:val="a1"/>
    <w:link w:val="31"/>
    <w:qFormat/>
    <w:rsid w:val="006949C6"/>
    <w:pPr>
      <w:numPr>
        <w:ilvl w:val="2"/>
        <w:numId w:val="1"/>
      </w:numPr>
      <w:spacing w:before="120"/>
      <w:outlineLvl w:val="2"/>
    </w:pPr>
    <w:rPr>
      <w:rFonts w:eastAsia="Times New Roman"/>
      <w:b/>
      <w:szCs w:val="32"/>
    </w:rPr>
  </w:style>
  <w:style w:type="paragraph" w:styleId="40">
    <w:name w:val="heading 4"/>
    <w:basedOn w:val="a1"/>
    <w:link w:val="41"/>
    <w:qFormat/>
    <w:rsid w:val="006949C6"/>
    <w:pPr>
      <w:numPr>
        <w:ilvl w:val="3"/>
        <w:numId w:val="1"/>
      </w:numPr>
      <w:outlineLvl w:val="3"/>
    </w:pPr>
    <w:rPr>
      <w:rFonts w:eastAsia="Times New Roman"/>
      <w:b/>
      <w:bCs/>
      <w:sz w:val="28"/>
      <w:szCs w:val="28"/>
    </w:rPr>
  </w:style>
  <w:style w:type="paragraph" w:styleId="5">
    <w:name w:val="heading 5"/>
    <w:basedOn w:val="a1"/>
    <w:link w:val="50"/>
    <w:qFormat/>
    <w:rsid w:val="006949C6"/>
    <w:pPr>
      <w:numPr>
        <w:ilvl w:val="4"/>
        <w:numId w:val="1"/>
      </w:numPr>
      <w:outlineLvl w:val="4"/>
    </w:pPr>
    <w:rPr>
      <w:rFonts w:eastAsia="Times New Roman"/>
      <w:b/>
      <w:bCs/>
      <w:szCs w:val="24"/>
    </w:rPr>
  </w:style>
  <w:style w:type="paragraph" w:styleId="6">
    <w:name w:val="heading 6"/>
    <w:basedOn w:val="13"/>
    <w:next w:val="13"/>
    <w:link w:val="60"/>
    <w:rsid w:val="006949C6"/>
    <w:pPr>
      <w:keepNext/>
      <w:keepLines/>
      <w:numPr>
        <w:ilvl w:val="5"/>
        <w:numId w:val="1"/>
      </w:numPr>
      <w:spacing w:before="160"/>
      <w:contextualSpacing/>
      <w:outlineLvl w:val="5"/>
    </w:pPr>
    <w:rPr>
      <w:rFonts w:ascii="Trebuchet MS" w:eastAsia="Trebuchet MS" w:hAnsi="Trebuchet MS" w:cs="Trebuchet MS"/>
      <w:i/>
      <w:color w:val="666666"/>
    </w:rPr>
  </w:style>
  <w:style w:type="paragraph" w:styleId="7">
    <w:name w:val="heading 7"/>
    <w:basedOn w:val="a1"/>
    <w:next w:val="a1"/>
    <w:link w:val="70"/>
    <w:uiPriority w:val="9"/>
    <w:semiHidden/>
    <w:unhideWhenUsed/>
    <w:qFormat/>
    <w:rsid w:val="006949C6"/>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1"/>
    <w:next w:val="a1"/>
    <w:link w:val="80"/>
    <w:uiPriority w:val="9"/>
    <w:semiHidden/>
    <w:unhideWhenUsed/>
    <w:qFormat/>
    <w:rsid w:val="006949C6"/>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9">
    <w:name w:val="heading 9"/>
    <w:basedOn w:val="a1"/>
    <w:next w:val="a1"/>
    <w:link w:val="90"/>
    <w:uiPriority w:val="9"/>
    <w:semiHidden/>
    <w:unhideWhenUsed/>
    <w:qFormat/>
    <w:rsid w:val="006949C6"/>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1"/>
    <w:link w:val="a6"/>
    <w:unhideWhenUsed/>
    <w:rsid w:val="00B36ACC"/>
    <w:pPr>
      <w:tabs>
        <w:tab w:val="center" w:pos="4677"/>
        <w:tab w:val="right" w:pos="9355"/>
      </w:tabs>
      <w:spacing w:after="0" w:line="240" w:lineRule="auto"/>
    </w:pPr>
  </w:style>
  <w:style w:type="character" w:customStyle="1" w:styleId="a6">
    <w:name w:val="Верхний колонтитул Знак"/>
    <w:basedOn w:val="a2"/>
    <w:link w:val="a5"/>
    <w:rsid w:val="00B36ACC"/>
  </w:style>
  <w:style w:type="paragraph" w:styleId="a7">
    <w:name w:val="footer"/>
    <w:basedOn w:val="a1"/>
    <w:link w:val="a8"/>
    <w:uiPriority w:val="99"/>
    <w:unhideWhenUsed/>
    <w:rsid w:val="00B36ACC"/>
    <w:pPr>
      <w:tabs>
        <w:tab w:val="center" w:pos="4677"/>
        <w:tab w:val="right" w:pos="9355"/>
      </w:tabs>
      <w:spacing w:after="0" w:line="240" w:lineRule="auto"/>
    </w:pPr>
  </w:style>
  <w:style w:type="character" w:customStyle="1" w:styleId="a8">
    <w:name w:val="Нижний колонтитул Знак"/>
    <w:basedOn w:val="a2"/>
    <w:link w:val="a7"/>
    <w:uiPriority w:val="99"/>
    <w:rsid w:val="00B36ACC"/>
  </w:style>
  <w:style w:type="paragraph" w:customStyle="1" w:styleId="ISOCPEUR11K">
    <w:name w:val="ISOCPEUR 11 K"/>
    <w:basedOn w:val="a9"/>
    <w:link w:val="ISOCPEUR11K0"/>
    <w:qFormat/>
    <w:rsid w:val="00B36ACC"/>
    <w:rPr>
      <w:rFonts w:ascii="ISOCPEUR" w:eastAsia="Times New Roman" w:hAnsi="ISOCPEUR" w:cs="Times New Roman"/>
      <w:i/>
      <w:lang w:eastAsia="ru-RU"/>
    </w:rPr>
  </w:style>
  <w:style w:type="character" w:customStyle="1" w:styleId="ISOCPEUR11K0">
    <w:name w:val="ISOCPEUR 11 K Знак"/>
    <w:link w:val="ISOCPEUR11K"/>
    <w:rsid w:val="00B36ACC"/>
    <w:rPr>
      <w:rFonts w:ascii="ISOCPEUR" w:eastAsia="Times New Roman" w:hAnsi="ISOCPEUR" w:cs="Times New Roman"/>
      <w:i/>
      <w:lang w:eastAsia="ru-RU"/>
    </w:rPr>
  </w:style>
  <w:style w:type="paragraph" w:customStyle="1" w:styleId="aa">
    <w:name w:val="Штамп"/>
    <w:basedOn w:val="a1"/>
    <w:rsid w:val="00B36ACC"/>
    <w:pPr>
      <w:spacing w:after="0" w:line="240" w:lineRule="auto"/>
    </w:pPr>
    <w:rPr>
      <w:rFonts w:ascii="ГОСТ тип А" w:eastAsia="Times New Roman" w:hAnsi="ГОСТ тип А" w:cs="Times New Roman"/>
      <w:i/>
      <w:noProof/>
      <w:sz w:val="18"/>
      <w:szCs w:val="20"/>
      <w:lang w:eastAsia="ru-RU"/>
    </w:rPr>
  </w:style>
  <w:style w:type="paragraph" w:styleId="a9">
    <w:name w:val="No Spacing"/>
    <w:link w:val="ab"/>
    <w:uiPriority w:val="1"/>
    <w:qFormat/>
    <w:rsid w:val="00B36ACC"/>
    <w:pPr>
      <w:spacing w:after="0" w:line="240" w:lineRule="auto"/>
    </w:pPr>
  </w:style>
  <w:style w:type="paragraph" w:styleId="ac">
    <w:name w:val="Balloon Text"/>
    <w:basedOn w:val="a1"/>
    <w:link w:val="ad"/>
    <w:uiPriority w:val="99"/>
    <w:semiHidden/>
    <w:unhideWhenUsed/>
    <w:rsid w:val="00B36ACC"/>
    <w:pPr>
      <w:spacing w:after="0" w:line="240" w:lineRule="auto"/>
    </w:pPr>
    <w:rPr>
      <w:rFonts w:ascii="Tahoma" w:hAnsi="Tahoma" w:cs="Tahoma"/>
      <w:sz w:val="16"/>
      <w:szCs w:val="16"/>
    </w:rPr>
  </w:style>
  <w:style w:type="character" w:customStyle="1" w:styleId="ad">
    <w:name w:val="Текст выноски Знак"/>
    <w:basedOn w:val="a2"/>
    <w:link w:val="ac"/>
    <w:uiPriority w:val="99"/>
    <w:semiHidden/>
    <w:rsid w:val="00B36ACC"/>
    <w:rPr>
      <w:rFonts w:ascii="Tahoma" w:hAnsi="Tahoma" w:cs="Tahoma"/>
      <w:sz w:val="16"/>
      <w:szCs w:val="16"/>
    </w:rPr>
  </w:style>
  <w:style w:type="character" w:customStyle="1" w:styleId="ab">
    <w:name w:val="Без интервала Знак"/>
    <w:basedOn w:val="a2"/>
    <w:link w:val="a9"/>
    <w:uiPriority w:val="1"/>
    <w:rsid w:val="009B26C5"/>
  </w:style>
  <w:style w:type="character" w:customStyle="1" w:styleId="12">
    <w:name w:val="Заголовок 1 Знак"/>
    <w:basedOn w:val="a2"/>
    <w:link w:val="11"/>
    <w:rsid w:val="00D61726"/>
    <w:rPr>
      <w:rFonts w:ascii="Times New Roman" w:eastAsia="Times New Roman" w:hAnsi="Times New Roman"/>
      <w:b/>
      <w:bCs/>
      <w:sz w:val="36"/>
      <w:szCs w:val="32"/>
      <w:lang w:val="en-US"/>
    </w:rPr>
  </w:style>
  <w:style w:type="character" w:customStyle="1" w:styleId="22">
    <w:name w:val="Заголовок 2 Знак"/>
    <w:basedOn w:val="a2"/>
    <w:link w:val="21"/>
    <w:rsid w:val="006949C6"/>
    <w:rPr>
      <w:rFonts w:ascii="Times New Roman" w:eastAsia="Times New Roman" w:hAnsi="Times New Roman"/>
      <w:b/>
      <w:sz w:val="32"/>
      <w:szCs w:val="32"/>
    </w:rPr>
  </w:style>
  <w:style w:type="character" w:customStyle="1" w:styleId="31">
    <w:name w:val="Заголовок 3 Знак"/>
    <w:basedOn w:val="a2"/>
    <w:link w:val="30"/>
    <w:rsid w:val="006949C6"/>
    <w:rPr>
      <w:rFonts w:ascii="Times New Roman" w:eastAsia="Times New Roman" w:hAnsi="Times New Roman"/>
      <w:b/>
      <w:sz w:val="24"/>
      <w:szCs w:val="32"/>
      <w:lang w:val="en-US"/>
    </w:rPr>
  </w:style>
  <w:style w:type="character" w:customStyle="1" w:styleId="41">
    <w:name w:val="Заголовок 4 Знак"/>
    <w:basedOn w:val="a2"/>
    <w:link w:val="40"/>
    <w:rsid w:val="006949C6"/>
    <w:rPr>
      <w:rFonts w:ascii="Times New Roman" w:eastAsia="Times New Roman" w:hAnsi="Times New Roman"/>
      <w:b/>
      <w:bCs/>
      <w:sz w:val="28"/>
      <w:szCs w:val="28"/>
      <w:lang w:val="en-US"/>
    </w:rPr>
  </w:style>
  <w:style w:type="character" w:customStyle="1" w:styleId="50">
    <w:name w:val="Заголовок 5 Знак"/>
    <w:basedOn w:val="a2"/>
    <w:link w:val="5"/>
    <w:rsid w:val="006949C6"/>
    <w:rPr>
      <w:rFonts w:ascii="Times New Roman" w:eastAsia="Times New Roman" w:hAnsi="Times New Roman"/>
      <w:b/>
      <w:bCs/>
      <w:sz w:val="24"/>
      <w:szCs w:val="24"/>
      <w:lang w:val="en-US"/>
    </w:rPr>
  </w:style>
  <w:style w:type="character" w:customStyle="1" w:styleId="60">
    <w:name w:val="Заголовок 6 Знак"/>
    <w:basedOn w:val="a2"/>
    <w:link w:val="6"/>
    <w:rsid w:val="006949C6"/>
    <w:rPr>
      <w:rFonts w:ascii="Trebuchet MS" w:eastAsia="Trebuchet MS" w:hAnsi="Trebuchet MS" w:cs="Trebuchet MS"/>
      <w:i/>
      <w:color w:val="666666"/>
      <w:szCs w:val="20"/>
      <w:lang w:eastAsia="ru-RU"/>
    </w:rPr>
  </w:style>
  <w:style w:type="character" w:customStyle="1" w:styleId="70">
    <w:name w:val="Заголовок 7 Знак"/>
    <w:basedOn w:val="a2"/>
    <w:link w:val="7"/>
    <w:uiPriority w:val="9"/>
    <w:semiHidden/>
    <w:rsid w:val="006949C6"/>
    <w:rPr>
      <w:rFonts w:asciiTheme="majorHAnsi" w:eastAsiaTheme="majorEastAsia" w:hAnsiTheme="majorHAnsi" w:cstheme="majorBidi"/>
      <w:i/>
      <w:iCs/>
      <w:color w:val="404040" w:themeColor="text1" w:themeTint="BF"/>
      <w:sz w:val="24"/>
      <w:lang w:val="en-US"/>
    </w:rPr>
  </w:style>
  <w:style w:type="character" w:customStyle="1" w:styleId="80">
    <w:name w:val="Заголовок 8 Знак"/>
    <w:basedOn w:val="a2"/>
    <w:link w:val="8"/>
    <w:uiPriority w:val="9"/>
    <w:semiHidden/>
    <w:rsid w:val="006949C6"/>
    <w:rPr>
      <w:rFonts w:asciiTheme="majorHAnsi" w:eastAsiaTheme="majorEastAsia" w:hAnsiTheme="majorHAnsi" w:cstheme="majorBidi"/>
      <w:color w:val="404040" w:themeColor="text1" w:themeTint="BF"/>
      <w:sz w:val="20"/>
      <w:szCs w:val="20"/>
      <w:lang w:val="en-US"/>
    </w:rPr>
  </w:style>
  <w:style w:type="character" w:customStyle="1" w:styleId="90">
    <w:name w:val="Заголовок 9 Знак"/>
    <w:basedOn w:val="a2"/>
    <w:link w:val="9"/>
    <w:uiPriority w:val="9"/>
    <w:semiHidden/>
    <w:rsid w:val="006949C6"/>
    <w:rPr>
      <w:rFonts w:asciiTheme="majorHAnsi" w:eastAsiaTheme="majorEastAsia" w:hAnsiTheme="majorHAnsi" w:cstheme="majorBidi"/>
      <w:i/>
      <w:iCs/>
      <w:color w:val="404040" w:themeColor="text1" w:themeTint="BF"/>
      <w:sz w:val="20"/>
      <w:szCs w:val="20"/>
      <w:lang w:val="en-US"/>
    </w:rPr>
  </w:style>
  <w:style w:type="paragraph" w:styleId="ae">
    <w:name w:val="Body Text"/>
    <w:basedOn w:val="a1"/>
    <w:link w:val="af"/>
    <w:uiPriority w:val="1"/>
    <w:qFormat/>
    <w:rsid w:val="006949C6"/>
    <w:pPr>
      <w:spacing w:after="0"/>
      <w:ind w:firstLine="680"/>
      <w:jc w:val="both"/>
    </w:pPr>
    <w:rPr>
      <w:rFonts w:eastAsia="Times New Roman"/>
      <w:sz w:val="28"/>
      <w:szCs w:val="24"/>
      <w:lang w:val="ru-RU"/>
    </w:rPr>
  </w:style>
  <w:style w:type="character" w:customStyle="1" w:styleId="af">
    <w:name w:val="Основной текст Знак"/>
    <w:basedOn w:val="a2"/>
    <w:link w:val="ae"/>
    <w:uiPriority w:val="1"/>
    <w:rsid w:val="006949C6"/>
    <w:rPr>
      <w:rFonts w:ascii="Times New Roman" w:eastAsia="Times New Roman" w:hAnsi="Times New Roman"/>
      <w:sz w:val="28"/>
      <w:szCs w:val="24"/>
    </w:rPr>
  </w:style>
  <w:style w:type="paragraph" w:styleId="af0">
    <w:name w:val="Title"/>
    <w:aliases w:val="Название Таблица"/>
    <w:basedOn w:val="a1"/>
    <w:next w:val="a1"/>
    <w:link w:val="af1"/>
    <w:qFormat/>
    <w:rsid w:val="006949C6"/>
    <w:pPr>
      <w:pBdr>
        <w:bottom w:val="single" w:sz="8" w:space="4" w:color="4F81BD" w:themeColor="accent1"/>
      </w:pBdr>
      <w:spacing w:after="120" w:line="480" w:lineRule="auto"/>
      <w:contextualSpacing/>
      <w:jc w:val="left"/>
    </w:pPr>
    <w:rPr>
      <w:rFonts w:eastAsiaTheme="majorEastAsia" w:cstheme="majorBidi"/>
      <w:color w:val="000000" w:themeColor="text1"/>
      <w:spacing w:val="5"/>
      <w:kern w:val="28"/>
      <w:szCs w:val="52"/>
      <w:lang w:val="ru-RU"/>
    </w:rPr>
  </w:style>
  <w:style w:type="character" w:customStyle="1" w:styleId="af1">
    <w:name w:val="Название Знак"/>
    <w:aliases w:val="Название Таблица Знак"/>
    <w:basedOn w:val="a2"/>
    <w:link w:val="af0"/>
    <w:rsid w:val="006949C6"/>
    <w:rPr>
      <w:rFonts w:ascii="Times New Roman" w:eastAsiaTheme="majorEastAsia" w:hAnsi="Times New Roman" w:cstheme="majorBidi"/>
      <w:color w:val="000000" w:themeColor="text1"/>
      <w:spacing w:val="5"/>
      <w:kern w:val="28"/>
      <w:sz w:val="24"/>
      <w:szCs w:val="52"/>
    </w:rPr>
  </w:style>
  <w:style w:type="paragraph" w:customStyle="1" w:styleId="13">
    <w:name w:val="Обычный1"/>
    <w:rsid w:val="006949C6"/>
    <w:pPr>
      <w:spacing w:after="0"/>
    </w:pPr>
    <w:rPr>
      <w:rFonts w:ascii="Arial" w:eastAsia="Arial" w:hAnsi="Arial" w:cs="Arial"/>
      <w:color w:val="000000"/>
      <w:szCs w:val="20"/>
      <w:lang w:eastAsia="ru-RU"/>
    </w:rPr>
  </w:style>
  <w:style w:type="paragraph" w:styleId="af2">
    <w:name w:val="List Paragraph"/>
    <w:basedOn w:val="a1"/>
    <w:uiPriority w:val="34"/>
    <w:qFormat/>
    <w:rsid w:val="00BB62FD"/>
    <w:pPr>
      <w:ind w:left="720"/>
      <w:contextualSpacing/>
    </w:pPr>
  </w:style>
  <w:style w:type="numbering" w:customStyle="1" w:styleId="1">
    <w:name w:val="Стиль1"/>
    <w:uiPriority w:val="99"/>
    <w:rsid w:val="00664699"/>
    <w:pPr>
      <w:numPr>
        <w:numId w:val="2"/>
      </w:numPr>
    </w:pPr>
  </w:style>
  <w:style w:type="paragraph" w:customStyle="1" w:styleId="10">
    <w:name w:val="Д_Заголовок_1_ур"/>
    <w:basedOn w:val="af2"/>
    <w:next w:val="20"/>
    <w:uiPriority w:val="1"/>
    <w:qFormat/>
    <w:rsid w:val="00664699"/>
    <w:pPr>
      <w:numPr>
        <w:numId w:val="6"/>
      </w:numPr>
      <w:tabs>
        <w:tab w:val="left" w:pos="284"/>
      </w:tabs>
      <w:spacing w:after="80"/>
    </w:pPr>
    <w:rPr>
      <w:rFonts w:cs="Times New Roman"/>
      <w:b/>
      <w:sz w:val="36"/>
      <w:szCs w:val="28"/>
      <w:lang w:val="ru-RU"/>
    </w:rPr>
  </w:style>
  <w:style w:type="paragraph" w:customStyle="1" w:styleId="20">
    <w:name w:val="Д_Заголовок_2_ур"/>
    <w:basedOn w:val="af2"/>
    <w:next w:val="3"/>
    <w:uiPriority w:val="1"/>
    <w:qFormat/>
    <w:rsid w:val="00257B89"/>
    <w:pPr>
      <w:numPr>
        <w:ilvl w:val="1"/>
        <w:numId w:val="6"/>
      </w:numPr>
      <w:tabs>
        <w:tab w:val="left" w:pos="567"/>
      </w:tabs>
      <w:spacing w:before="80" w:after="80"/>
    </w:pPr>
    <w:rPr>
      <w:rFonts w:cs="Times New Roman"/>
      <w:b/>
      <w:sz w:val="32"/>
      <w:szCs w:val="28"/>
      <w:lang w:val="ru-RU"/>
    </w:rPr>
  </w:style>
  <w:style w:type="paragraph" w:customStyle="1" w:styleId="3">
    <w:name w:val="Д_Заголовок_3_ур"/>
    <w:basedOn w:val="20"/>
    <w:next w:val="4"/>
    <w:uiPriority w:val="1"/>
    <w:qFormat/>
    <w:rsid w:val="00E35AD7"/>
    <w:pPr>
      <w:numPr>
        <w:ilvl w:val="2"/>
      </w:numPr>
      <w:tabs>
        <w:tab w:val="clear" w:pos="567"/>
      </w:tabs>
    </w:pPr>
    <w:rPr>
      <w:b w:val="0"/>
    </w:rPr>
  </w:style>
  <w:style w:type="paragraph" w:customStyle="1" w:styleId="4">
    <w:name w:val="Д_Заголовок_4_ур"/>
    <w:basedOn w:val="af2"/>
    <w:next w:val="13"/>
    <w:uiPriority w:val="1"/>
    <w:qFormat/>
    <w:rsid w:val="00257B89"/>
    <w:pPr>
      <w:numPr>
        <w:ilvl w:val="3"/>
        <w:numId w:val="6"/>
      </w:numPr>
      <w:tabs>
        <w:tab w:val="left" w:pos="851"/>
      </w:tabs>
      <w:spacing w:before="80" w:after="80"/>
    </w:pPr>
    <w:rPr>
      <w:rFonts w:cs="Times New Roman"/>
      <w:i/>
      <w:sz w:val="28"/>
      <w:szCs w:val="28"/>
      <w:lang w:val="ru-RU"/>
    </w:rPr>
  </w:style>
  <w:style w:type="paragraph" w:styleId="af3">
    <w:name w:val="TOC Heading"/>
    <w:basedOn w:val="11"/>
    <w:next w:val="a1"/>
    <w:uiPriority w:val="39"/>
    <w:unhideWhenUsed/>
    <w:qFormat/>
    <w:rsid w:val="00AF2885"/>
    <w:pPr>
      <w:keepNext/>
      <w:keepLines/>
      <w:widowControl/>
      <w:spacing w:before="480" w:after="0" w:line="276" w:lineRule="auto"/>
      <w:outlineLvl w:val="9"/>
    </w:pPr>
    <w:rPr>
      <w:rFonts w:asciiTheme="majorHAnsi" w:eastAsiaTheme="majorEastAsia" w:hAnsiTheme="majorHAnsi" w:cstheme="majorBidi"/>
      <w:color w:val="365F91" w:themeColor="accent1" w:themeShade="BF"/>
      <w:sz w:val="28"/>
      <w:szCs w:val="28"/>
      <w:lang w:val="ru-RU" w:eastAsia="ru-RU"/>
    </w:rPr>
  </w:style>
  <w:style w:type="paragraph" w:styleId="23">
    <w:name w:val="toc 2"/>
    <w:basedOn w:val="a1"/>
    <w:next w:val="a1"/>
    <w:autoRedefine/>
    <w:uiPriority w:val="39"/>
    <w:unhideWhenUsed/>
    <w:rsid w:val="00986C89"/>
    <w:pPr>
      <w:tabs>
        <w:tab w:val="left" w:pos="880"/>
        <w:tab w:val="left" w:pos="1843"/>
        <w:tab w:val="right" w:leader="dot" w:pos="9911"/>
      </w:tabs>
      <w:spacing w:after="0"/>
      <w:ind w:left="1418"/>
      <w:jc w:val="both"/>
    </w:pPr>
    <w:rPr>
      <w:sz w:val="28"/>
    </w:rPr>
  </w:style>
  <w:style w:type="paragraph" w:styleId="14">
    <w:name w:val="toc 1"/>
    <w:basedOn w:val="a1"/>
    <w:next w:val="a1"/>
    <w:autoRedefine/>
    <w:uiPriority w:val="39"/>
    <w:unhideWhenUsed/>
    <w:rsid w:val="00986C89"/>
    <w:pPr>
      <w:tabs>
        <w:tab w:val="left" w:pos="993"/>
        <w:tab w:val="right" w:leader="dot" w:pos="9911"/>
      </w:tabs>
      <w:spacing w:after="0"/>
      <w:ind w:left="709"/>
      <w:jc w:val="both"/>
    </w:pPr>
    <w:rPr>
      <w:noProof/>
      <w:sz w:val="28"/>
    </w:rPr>
  </w:style>
  <w:style w:type="paragraph" w:styleId="32">
    <w:name w:val="toc 3"/>
    <w:basedOn w:val="a1"/>
    <w:next w:val="a1"/>
    <w:autoRedefine/>
    <w:uiPriority w:val="39"/>
    <w:unhideWhenUsed/>
    <w:rsid w:val="00986C89"/>
    <w:pPr>
      <w:tabs>
        <w:tab w:val="left" w:pos="1320"/>
        <w:tab w:val="left" w:pos="2835"/>
        <w:tab w:val="left" w:pos="2977"/>
        <w:tab w:val="right" w:leader="dot" w:pos="9911"/>
      </w:tabs>
      <w:spacing w:after="0"/>
      <w:ind w:left="2127"/>
      <w:jc w:val="both"/>
    </w:pPr>
    <w:rPr>
      <w:noProof/>
      <w:sz w:val="28"/>
    </w:rPr>
  </w:style>
  <w:style w:type="paragraph" w:styleId="42">
    <w:name w:val="toc 4"/>
    <w:basedOn w:val="a1"/>
    <w:next w:val="a1"/>
    <w:autoRedefine/>
    <w:uiPriority w:val="39"/>
    <w:unhideWhenUsed/>
    <w:rsid w:val="00AF2885"/>
    <w:pPr>
      <w:spacing w:after="100"/>
      <w:ind w:left="720"/>
    </w:pPr>
  </w:style>
  <w:style w:type="character" w:styleId="af4">
    <w:name w:val="Hyperlink"/>
    <w:basedOn w:val="a2"/>
    <w:uiPriority w:val="99"/>
    <w:unhideWhenUsed/>
    <w:rsid w:val="00AF2885"/>
    <w:rPr>
      <w:color w:val="0000FF" w:themeColor="hyperlink"/>
      <w:u w:val="single"/>
    </w:rPr>
  </w:style>
  <w:style w:type="paragraph" w:customStyle="1" w:styleId="af5">
    <w:name w:val="Д_Обычный"/>
    <w:basedOn w:val="a1"/>
    <w:next w:val="a1"/>
    <w:uiPriority w:val="1"/>
    <w:qFormat/>
    <w:rsid w:val="002E16B6"/>
    <w:pPr>
      <w:spacing w:after="0"/>
      <w:ind w:firstLine="720"/>
      <w:jc w:val="both"/>
    </w:pPr>
    <w:rPr>
      <w:rFonts w:cs="Times New Roman"/>
      <w:sz w:val="28"/>
      <w:szCs w:val="28"/>
    </w:rPr>
  </w:style>
  <w:style w:type="table" w:styleId="af6">
    <w:name w:val="Table Grid"/>
    <w:basedOn w:val="a3"/>
    <w:uiPriority w:val="59"/>
    <w:rsid w:val="002E16B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7">
    <w:name w:val="Д_Заголовок_таблицы"/>
    <w:basedOn w:val="af5"/>
    <w:uiPriority w:val="1"/>
    <w:qFormat/>
    <w:rsid w:val="002E16B6"/>
    <w:pPr>
      <w:ind w:firstLine="0"/>
    </w:pPr>
    <w:rPr>
      <w:lang w:val="ru-RU"/>
    </w:rPr>
  </w:style>
  <w:style w:type="paragraph" w:customStyle="1" w:styleId="af8">
    <w:name w:val="Д_Таблица_содержимое"/>
    <w:basedOn w:val="a1"/>
    <w:uiPriority w:val="1"/>
    <w:qFormat/>
    <w:rsid w:val="00A42D3D"/>
    <w:pPr>
      <w:spacing w:after="0" w:line="240" w:lineRule="auto"/>
      <w:jc w:val="left"/>
    </w:pPr>
    <w:rPr>
      <w:szCs w:val="24"/>
      <w:lang w:val="ru-RU"/>
    </w:rPr>
  </w:style>
  <w:style w:type="paragraph" w:customStyle="1" w:styleId="af9">
    <w:name w:val="Д_Таблица_шапка"/>
    <w:basedOn w:val="af8"/>
    <w:uiPriority w:val="1"/>
    <w:qFormat/>
    <w:rsid w:val="002D57A8"/>
    <w:pPr>
      <w:jc w:val="center"/>
    </w:pPr>
    <w:rPr>
      <w:b/>
    </w:rPr>
  </w:style>
  <w:style w:type="paragraph" w:customStyle="1" w:styleId="afa">
    <w:name w:val="Д_Подпись_рисунка"/>
    <w:basedOn w:val="a1"/>
    <w:uiPriority w:val="1"/>
    <w:qFormat/>
    <w:rsid w:val="007274C4"/>
    <w:pPr>
      <w:spacing w:after="0"/>
    </w:pPr>
    <w:rPr>
      <w:sz w:val="28"/>
      <w:lang w:val="ru-RU"/>
    </w:rPr>
  </w:style>
  <w:style w:type="paragraph" w:customStyle="1" w:styleId="a">
    <w:name w:val="Д_Список_маркер"/>
    <w:basedOn w:val="a1"/>
    <w:uiPriority w:val="1"/>
    <w:qFormat/>
    <w:rsid w:val="005269E2"/>
    <w:pPr>
      <w:numPr>
        <w:numId w:val="3"/>
      </w:numPr>
      <w:tabs>
        <w:tab w:val="left" w:pos="851"/>
        <w:tab w:val="left" w:pos="993"/>
      </w:tabs>
      <w:spacing w:after="0"/>
      <w:ind w:left="851" w:hanging="284"/>
      <w:contextualSpacing/>
      <w:jc w:val="both"/>
    </w:pPr>
    <w:rPr>
      <w:sz w:val="28"/>
      <w:szCs w:val="28"/>
      <w:lang w:val="ru-RU"/>
    </w:rPr>
  </w:style>
  <w:style w:type="paragraph" w:customStyle="1" w:styleId="a0">
    <w:name w:val="Д_Список"/>
    <w:basedOn w:val="af2"/>
    <w:uiPriority w:val="1"/>
    <w:qFormat/>
    <w:rsid w:val="00990B16"/>
    <w:pPr>
      <w:numPr>
        <w:numId w:val="5"/>
      </w:numPr>
      <w:spacing w:after="0"/>
      <w:jc w:val="both"/>
    </w:pPr>
    <w:rPr>
      <w:sz w:val="28"/>
      <w:szCs w:val="28"/>
      <w:lang w:val="ru-RU"/>
    </w:rPr>
  </w:style>
  <w:style w:type="numbering" w:customStyle="1" w:styleId="2">
    <w:name w:val="Стиль2"/>
    <w:uiPriority w:val="99"/>
    <w:rsid w:val="00EC269D"/>
    <w:pPr>
      <w:numPr>
        <w:numId w:val="4"/>
      </w:numPr>
    </w:pPr>
  </w:style>
  <w:style w:type="paragraph" w:customStyle="1" w:styleId="afb">
    <w:name w:val="Д_Листинг_программы"/>
    <w:basedOn w:val="a1"/>
    <w:uiPriority w:val="1"/>
    <w:qFormat/>
    <w:rsid w:val="00557F42"/>
    <w:pPr>
      <w:autoSpaceDE w:val="0"/>
      <w:autoSpaceDN w:val="0"/>
      <w:adjustRightInd w:val="0"/>
      <w:spacing w:after="0" w:line="240" w:lineRule="auto"/>
      <w:jc w:val="left"/>
    </w:pPr>
    <w:rPr>
      <w:rFonts w:ascii="Courier New" w:hAnsi="Courier New" w:cs="Courier New"/>
      <w:sz w:val="18"/>
      <w:szCs w:val="18"/>
    </w:rPr>
  </w:style>
  <w:style w:type="paragraph" w:customStyle="1" w:styleId="afc">
    <w:name w:val="Диплом. Текст"/>
    <w:basedOn w:val="a1"/>
    <w:qFormat/>
    <w:rsid w:val="00FA5174"/>
    <w:pPr>
      <w:widowControl/>
      <w:spacing w:after="0"/>
      <w:ind w:firstLine="567"/>
      <w:jc w:val="both"/>
    </w:pPr>
    <w:rPr>
      <w:rFonts w:eastAsia="Times New Roman" w:cs="Times New Roman"/>
      <w:sz w:val="28"/>
      <w:szCs w:val="24"/>
      <w:lang w:val="ru-RU" w:eastAsia="ru-RU"/>
    </w:rPr>
  </w:style>
  <w:style w:type="paragraph" w:customStyle="1" w:styleId="afd">
    <w:name w:val="== ТЕКСТ =="/>
    <w:basedOn w:val="a1"/>
    <w:link w:val="afe"/>
    <w:qFormat/>
    <w:rsid w:val="00E11029"/>
    <w:pPr>
      <w:widowControl/>
      <w:spacing w:after="0"/>
      <w:ind w:firstLine="567"/>
      <w:jc w:val="both"/>
    </w:pPr>
    <w:rPr>
      <w:rFonts w:eastAsia="Calibri" w:cs="Times New Roman"/>
      <w:sz w:val="28"/>
      <w:szCs w:val="28"/>
      <w:lang w:val="ru-RU"/>
    </w:rPr>
  </w:style>
  <w:style w:type="character" w:customStyle="1" w:styleId="afe">
    <w:name w:val="== ТЕКСТ == Знак"/>
    <w:basedOn w:val="a2"/>
    <w:link w:val="afd"/>
    <w:rsid w:val="00E11029"/>
    <w:rPr>
      <w:rFonts w:ascii="Times New Roman" w:eastAsia="Calibri" w:hAnsi="Times New Roman" w:cs="Times New Roman"/>
      <w:sz w:val="28"/>
      <w:szCs w:val="28"/>
    </w:rPr>
  </w:style>
  <w:style w:type="paragraph" w:styleId="aff">
    <w:name w:val="footnote text"/>
    <w:basedOn w:val="a1"/>
    <w:link w:val="aff0"/>
    <w:uiPriority w:val="99"/>
    <w:semiHidden/>
    <w:unhideWhenUsed/>
    <w:rsid w:val="00611C9C"/>
    <w:pPr>
      <w:widowControl/>
      <w:spacing w:after="0" w:line="240" w:lineRule="auto"/>
      <w:jc w:val="both"/>
    </w:pPr>
    <w:rPr>
      <w:rFonts w:eastAsia="Times New Roman" w:cs="Times New Roman"/>
      <w:sz w:val="20"/>
      <w:szCs w:val="20"/>
      <w:lang w:val="ru-RU" w:eastAsia="ru-RU"/>
    </w:rPr>
  </w:style>
  <w:style w:type="character" w:customStyle="1" w:styleId="aff0">
    <w:name w:val="Текст сноски Знак"/>
    <w:basedOn w:val="a2"/>
    <w:link w:val="aff"/>
    <w:uiPriority w:val="99"/>
    <w:semiHidden/>
    <w:rsid w:val="00611C9C"/>
    <w:rPr>
      <w:rFonts w:ascii="Times New Roman" w:eastAsia="Times New Roman" w:hAnsi="Times New Roman" w:cs="Times New Roman"/>
      <w:sz w:val="20"/>
      <w:szCs w:val="20"/>
      <w:lang w:eastAsia="ru-RU"/>
    </w:rPr>
  </w:style>
  <w:style w:type="character" w:styleId="aff1">
    <w:name w:val="footnote reference"/>
    <w:basedOn w:val="a2"/>
    <w:uiPriority w:val="99"/>
    <w:semiHidden/>
    <w:unhideWhenUsed/>
    <w:rsid w:val="00611C9C"/>
    <w:rPr>
      <w:vertAlign w:val="superscript"/>
    </w:rPr>
  </w:style>
  <w:style w:type="paragraph" w:customStyle="1" w:styleId="aff2">
    <w:name w:val="Диплом. Таблица. Подпись"/>
    <w:basedOn w:val="afc"/>
    <w:qFormat/>
    <w:rsid w:val="00280593"/>
    <w:pPr>
      <w:ind w:firstLine="0"/>
    </w:pPr>
  </w:style>
  <w:style w:type="paragraph" w:customStyle="1" w:styleId="aff3">
    <w:name w:val="Диплом. Подписи к рисункам"/>
    <w:basedOn w:val="a1"/>
    <w:qFormat/>
    <w:rsid w:val="00BB4A8A"/>
    <w:pPr>
      <w:widowControl/>
      <w:spacing w:after="0"/>
      <w:ind w:firstLine="357"/>
    </w:pPr>
    <w:rPr>
      <w:rFonts w:eastAsia="Times New Roman" w:cs="Times New Roman"/>
      <w:szCs w:val="24"/>
      <w:lang w:val="ru-RU" w:eastAsia="ru-RU"/>
    </w:rPr>
  </w:style>
  <w:style w:type="paragraph" w:customStyle="1" w:styleId="ConsPlusNormal">
    <w:name w:val="ConsPlusNormal"/>
    <w:rsid w:val="0085469E"/>
    <w:pPr>
      <w:widowControl w:val="0"/>
      <w:autoSpaceDE w:val="0"/>
      <w:autoSpaceDN w:val="0"/>
      <w:adjustRightInd w:val="0"/>
      <w:spacing w:after="0" w:line="240" w:lineRule="auto"/>
      <w:ind w:firstLine="720"/>
    </w:pPr>
    <w:rPr>
      <w:rFonts w:ascii="Arial" w:eastAsia="Times New Roman" w:hAnsi="Arial" w:cs="Arial"/>
      <w:sz w:val="20"/>
      <w:szCs w:val="20"/>
      <w:lang w:eastAsia="ru-RU"/>
    </w:rPr>
  </w:style>
  <w:style w:type="paragraph" w:customStyle="1" w:styleId="aff4">
    <w:name w:val="Д_Формула_Текст"/>
    <w:basedOn w:val="3"/>
    <w:uiPriority w:val="1"/>
    <w:qFormat/>
    <w:rsid w:val="007A6679"/>
    <w:pPr>
      <w:numPr>
        <w:ilvl w:val="0"/>
        <w:numId w:val="0"/>
      </w:numPr>
    </w:pPr>
    <w:rPr>
      <w:rFonts w:ascii="Cambria Math" w:hAnsi="Cambria Math"/>
      <w:i/>
      <w:sz w:val="28"/>
      <w:lang w:val="en-US"/>
    </w:rPr>
  </w:style>
  <w:style w:type="paragraph" w:styleId="51">
    <w:name w:val="toc 5"/>
    <w:basedOn w:val="a1"/>
    <w:next w:val="a1"/>
    <w:autoRedefine/>
    <w:uiPriority w:val="39"/>
    <w:unhideWhenUsed/>
    <w:rsid w:val="00F327E6"/>
    <w:pPr>
      <w:widowControl/>
      <w:spacing w:after="100" w:line="276" w:lineRule="auto"/>
      <w:ind w:left="880"/>
      <w:jc w:val="left"/>
    </w:pPr>
    <w:rPr>
      <w:rFonts w:asciiTheme="minorHAnsi" w:eastAsiaTheme="minorEastAsia" w:hAnsiTheme="minorHAnsi"/>
      <w:sz w:val="22"/>
      <w:lang w:val="ru-RU" w:eastAsia="ru-RU"/>
    </w:rPr>
  </w:style>
  <w:style w:type="paragraph" w:styleId="61">
    <w:name w:val="toc 6"/>
    <w:basedOn w:val="a1"/>
    <w:next w:val="a1"/>
    <w:autoRedefine/>
    <w:uiPriority w:val="39"/>
    <w:unhideWhenUsed/>
    <w:rsid w:val="00F327E6"/>
    <w:pPr>
      <w:widowControl/>
      <w:spacing w:after="100" w:line="276" w:lineRule="auto"/>
      <w:ind w:left="1100"/>
      <w:jc w:val="left"/>
    </w:pPr>
    <w:rPr>
      <w:rFonts w:asciiTheme="minorHAnsi" w:eastAsiaTheme="minorEastAsia" w:hAnsiTheme="minorHAnsi"/>
      <w:sz w:val="22"/>
      <w:lang w:val="ru-RU" w:eastAsia="ru-RU"/>
    </w:rPr>
  </w:style>
  <w:style w:type="paragraph" w:styleId="71">
    <w:name w:val="toc 7"/>
    <w:basedOn w:val="a1"/>
    <w:next w:val="a1"/>
    <w:autoRedefine/>
    <w:uiPriority w:val="39"/>
    <w:unhideWhenUsed/>
    <w:rsid w:val="00F327E6"/>
    <w:pPr>
      <w:widowControl/>
      <w:spacing w:after="100" w:line="276" w:lineRule="auto"/>
      <w:ind w:left="1320"/>
      <w:jc w:val="left"/>
    </w:pPr>
    <w:rPr>
      <w:rFonts w:asciiTheme="minorHAnsi" w:eastAsiaTheme="minorEastAsia" w:hAnsiTheme="minorHAnsi"/>
      <w:sz w:val="22"/>
      <w:lang w:val="ru-RU" w:eastAsia="ru-RU"/>
    </w:rPr>
  </w:style>
  <w:style w:type="paragraph" w:styleId="81">
    <w:name w:val="toc 8"/>
    <w:basedOn w:val="a1"/>
    <w:next w:val="a1"/>
    <w:autoRedefine/>
    <w:uiPriority w:val="39"/>
    <w:unhideWhenUsed/>
    <w:rsid w:val="00F327E6"/>
    <w:pPr>
      <w:widowControl/>
      <w:spacing w:after="100" w:line="276" w:lineRule="auto"/>
      <w:ind w:left="1540"/>
      <w:jc w:val="left"/>
    </w:pPr>
    <w:rPr>
      <w:rFonts w:asciiTheme="minorHAnsi" w:eastAsiaTheme="minorEastAsia" w:hAnsiTheme="minorHAnsi"/>
      <w:sz w:val="22"/>
      <w:lang w:val="ru-RU" w:eastAsia="ru-RU"/>
    </w:rPr>
  </w:style>
  <w:style w:type="paragraph" w:styleId="91">
    <w:name w:val="toc 9"/>
    <w:basedOn w:val="a1"/>
    <w:next w:val="a1"/>
    <w:autoRedefine/>
    <w:uiPriority w:val="39"/>
    <w:unhideWhenUsed/>
    <w:rsid w:val="00F327E6"/>
    <w:pPr>
      <w:widowControl/>
      <w:spacing w:after="100" w:line="276" w:lineRule="auto"/>
      <w:ind w:left="1760"/>
      <w:jc w:val="left"/>
    </w:pPr>
    <w:rPr>
      <w:rFonts w:asciiTheme="minorHAnsi" w:eastAsiaTheme="minorEastAsia" w:hAnsiTheme="minorHAnsi"/>
      <w:sz w:val="22"/>
      <w:lang w:val="ru-RU" w:eastAsia="ru-RU"/>
    </w:rPr>
  </w:style>
  <w:style w:type="paragraph" w:customStyle="1" w:styleId="aff5">
    <w:name w:val="Д_Обычный_После_таблиц"/>
    <w:basedOn w:val="af5"/>
    <w:uiPriority w:val="1"/>
    <w:qFormat/>
    <w:rsid w:val="006D632F"/>
    <w:pPr>
      <w:spacing w:before="80"/>
    </w:pPr>
    <w:rPr>
      <w:lang w:val="ru-RU"/>
    </w:rPr>
  </w:style>
  <w:style w:type="paragraph" w:customStyle="1" w:styleId="aff6">
    <w:name w:val="Д_Список_Нумер"/>
    <w:basedOn w:val="a0"/>
    <w:uiPriority w:val="1"/>
    <w:qFormat/>
    <w:rsid w:val="00002264"/>
    <w:pPr>
      <w:tabs>
        <w:tab w:val="clear" w:pos="3981"/>
      </w:tabs>
    </w:pPr>
  </w:style>
  <w:style w:type="paragraph" w:customStyle="1" w:styleId="aff7">
    <w:name w:val="Д_Приложение_Заголовок"/>
    <w:uiPriority w:val="1"/>
    <w:qFormat/>
    <w:rsid w:val="0074446B"/>
    <w:pPr>
      <w:spacing w:after="80" w:line="360" w:lineRule="auto"/>
      <w:jc w:val="center"/>
    </w:pPr>
    <w:rPr>
      <w:rFonts w:ascii="Times New Roman" w:eastAsia="Times New Roman" w:hAnsi="Times New Roman"/>
      <w:b/>
      <w:bCs/>
      <w:sz w:val="28"/>
      <w:szCs w:val="32"/>
    </w:rPr>
  </w:style>
  <w:style w:type="paragraph" w:styleId="aff8">
    <w:name w:val="Normal (Web)"/>
    <w:basedOn w:val="a1"/>
    <w:uiPriority w:val="99"/>
    <w:unhideWhenUsed/>
    <w:rsid w:val="00BE6F37"/>
    <w:pPr>
      <w:widowControl/>
      <w:spacing w:before="100" w:beforeAutospacing="1" w:after="100" w:afterAutospacing="1" w:line="240" w:lineRule="auto"/>
      <w:jc w:val="left"/>
    </w:pPr>
    <w:rPr>
      <w:rFonts w:eastAsia="Times New Roman" w:cs="Times New Roman"/>
      <w:szCs w:val="24"/>
      <w:lang w:val="ru-RU" w:eastAsia="ru-RU"/>
    </w:rPr>
  </w:style>
  <w:style w:type="character" w:styleId="aff9">
    <w:name w:val="Placeholder Text"/>
    <w:basedOn w:val="a2"/>
    <w:uiPriority w:val="99"/>
    <w:semiHidden/>
    <w:rsid w:val="003341F7"/>
    <w:rPr>
      <w:color w:val="808080"/>
    </w:rPr>
  </w:style>
  <w:style w:type="character" w:customStyle="1" w:styleId="apple-tab-span">
    <w:name w:val="apple-tab-span"/>
    <w:basedOn w:val="a2"/>
    <w:rsid w:val="0002578D"/>
  </w:style>
  <w:style w:type="character" w:customStyle="1" w:styleId="apple-converted-space">
    <w:name w:val="apple-converted-space"/>
    <w:basedOn w:val="a2"/>
    <w:rsid w:val="00620B4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731000">
      <w:bodyDiv w:val="1"/>
      <w:marLeft w:val="0"/>
      <w:marRight w:val="0"/>
      <w:marTop w:val="0"/>
      <w:marBottom w:val="0"/>
      <w:divBdr>
        <w:top w:val="none" w:sz="0" w:space="0" w:color="auto"/>
        <w:left w:val="none" w:sz="0" w:space="0" w:color="auto"/>
        <w:bottom w:val="none" w:sz="0" w:space="0" w:color="auto"/>
        <w:right w:val="none" w:sz="0" w:space="0" w:color="auto"/>
      </w:divBdr>
    </w:div>
    <w:div w:id="55057784">
      <w:bodyDiv w:val="1"/>
      <w:marLeft w:val="0"/>
      <w:marRight w:val="0"/>
      <w:marTop w:val="0"/>
      <w:marBottom w:val="0"/>
      <w:divBdr>
        <w:top w:val="none" w:sz="0" w:space="0" w:color="auto"/>
        <w:left w:val="none" w:sz="0" w:space="0" w:color="auto"/>
        <w:bottom w:val="none" w:sz="0" w:space="0" w:color="auto"/>
        <w:right w:val="none" w:sz="0" w:space="0" w:color="auto"/>
      </w:divBdr>
    </w:div>
    <w:div w:id="67000720">
      <w:bodyDiv w:val="1"/>
      <w:marLeft w:val="0"/>
      <w:marRight w:val="0"/>
      <w:marTop w:val="0"/>
      <w:marBottom w:val="0"/>
      <w:divBdr>
        <w:top w:val="none" w:sz="0" w:space="0" w:color="auto"/>
        <w:left w:val="none" w:sz="0" w:space="0" w:color="auto"/>
        <w:bottom w:val="none" w:sz="0" w:space="0" w:color="auto"/>
        <w:right w:val="none" w:sz="0" w:space="0" w:color="auto"/>
      </w:divBdr>
    </w:div>
    <w:div w:id="77168283">
      <w:bodyDiv w:val="1"/>
      <w:marLeft w:val="0"/>
      <w:marRight w:val="0"/>
      <w:marTop w:val="0"/>
      <w:marBottom w:val="0"/>
      <w:divBdr>
        <w:top w:val="none" w:sz="0" w:space="0" w:color="auto"/>
        <w:left w:val="none" w:sz="0" w:space="0" w:color="auto"/>
        <w:bottom w:val="none" w:sz="0" w:space="0" w:color="auto"/>
        <w:right w:val="none" w:sz="0" w:space="0" w:color="auto"/>
      </w:divBdr>
    </w:div>
    <w:div w:id="116409858">
      <w:bodyDiv w:val="1"/>
      <w:marLeft w:val="0"/>
      <w:marRight w:val="0"/>
      <w:marTop w:val="0"/>
      <w:marBottom w:val="0"/>
      <w:divBdr>
        <w:top w:val="none" w:sz="0" w:space="0" w:color="auto"/>
        <w:left w:val="none" w:sz="0" w:space="0" w:color="auto"/>
        <w:bottom w:val="none" w:sz="0" w:space="0" w:color="auto"/>
        <w:right w:val="none" w:sz="0" w:space="0" w:color="auto"/>
      </w:divBdr>
    </w:div>
    <w:div w:id="120198235">
      <w:bodyDiv w:val="1"/>
      <w:marLeft w:val="0"/>
      <w:marRight w:val="0"/>
      <w:marTop w:val="0"/>
      <w:marBottom w:val="0"/>
      <w:divBdr>
        <w:top w:val="none" w:sz="0" w:space="0" w:color="auto"/>
        <w:left w:val="none" w:sz="0" w:space="0" w:color="auto"/>
        <w:bottom w:val="none" w:sz="0" w:space="0" w:color="auto"/>
        <w:right w:val="none" w:sz="0" w:space="0" w:color="auto"/>
      </w:divBdr>
    </w:div>
    <w:div w:id="122846363">
      <w:bodyDiv w:val="1"/>
      <w:marLeft w:val="0"/>
      <w:marRight w:val="0"/>
      <w:marTop w:val="0"/>
      <w:marBottom w:val="0"/>
      <w:divBdr>
        <w:top w:val="none" w:sz="0" w:space="0" w:color="auto"/>
        <w:left w:val="none" w:sz="0" w:space="0" w:color="auto"/>
        <w:bottom w:val="none" w:sz="0" w:space="0" w:color="auto"/>
        <w:right w:val="none" w:sz="0" w:space="0" w:color="auto"/>
      </w:divBdr>
    </w:div>
    <w:div w:id="133641687">
      <w:bodyDiv w:val="1"/>
      <w:marLeft w:val="0"/>
      <w:marRight w:val="0"/>
      <w:marTop w:val="0"/>
      <w:marBottom w:val="0"/>
      <w:divBdr>
        <w:top w:val="none" w:sz="0" w:space="0" w:color="auto"/>
        <w:left w:val="none" w:sz="0" w:space="0" w:color="auto"/>
        <w:bottom w:val="none" w:sz="0" w:space="0" w:color="auto"/>
        <w:right w:val="none" w:sz="0" w:space="0" w:color="auto"/>
      </w:divBdr>
      <w:divsChild>
        <w:div w:id="596793010">
          <w:marLeft w:val="0"/>
          <w:marRight w:val="0"/>
          <w:marTop w:val="0"/>
          <w:marBottom w:val="0"/>
          <w:divBdr>
            <w:top w:val="none" w:sz="0" w:space="0" w:color="auto"/>
            <w:left w:val="none" w:sz="0" w:space="0" w:color="auto"/>
            <w:bottom w:val="none" w:sz="0" w:space="0" w:color="auto"/>
            <w:right w:val="none" w:sz="0" w:space="0" w:color="auto"/>
          </w:divBdr>
        </w:div>
      </w:divsChild>
    </w:div>
    <w:div w:id="167061546">
      <w:bodyDiv w:val="1"/>
      <w:marLeft w:val="0"/>
      <w:marRight w:val="0"/>
      <w:marTop w:val="0"/>
      <w:marBottom w:val="0"/>
      <w:divBdr>
        <w:top w:val="none" w:sz="0" w:space="0" w:color="auto"/>
        <w:left w:val="none" w:sz="0" w:space="0" w:color="auto"/>
        <w:bottom w:val="none" w:sz="0" w:space="0" w:color="auto"/>
        <w:right w:val="none" w:sz="0" w:space="0" w:color="auto"/>
      </w:divBdr>
    </w:div>
    <w:div w:id="187372160">
      <w:bodyDiv w:val="1"/>
      <w:marLeft w:val="0"/>
      <w:marRight w:val="0"/>
      <w:marTop w:val="0"/>
      <w:marBottom w:val="0"/>
      <w:divBdr>
        <w:top w:val="none" w:sz="0" w:space="0" w:color="auto"/>
        <w:left w:val="none" w:sz="0" w:space="0" w:color="auto"/>
        <w:bottom w:val="none" w:sz="0" w:space="0" w:color="auto"/>
        <w:right w:val="none" w:sz="0" w:space="0" w:color="auto"/>
      </w:divBdr>
    </w:div>
    <w:div w:id="192348468">
      <w:bodyDiv w:val="1"/>
      <w:marLeft w:val="0"/>
      <w:marRight w:val="0"/>
      <w:marTop w:val="0"/>
      <w:marBottom w:val="0"/>
      <w:divBdr>
        <w:top w:val="none" w:sz="0" w:space="0" w:color="auto"/>
        <w:left w:val="none" w:sz="0" w:space="0" w:color="auto"/>
        <w:bottom w:val="none" w:sz="0" w:space="0" w:color="auto"/>
        <w:right w:val="none" w:sz="0" w:space="0" w:color="auto"/>
      </w:divBdr>
      <w:divsChild>
        <w:div w:id="298606892">
          <w:marLeft w:val="0"/>
          <w:marRight w:val="0"/>
          <w:marTop w:val="0"/>
          <w:marBottom w:val="0"/>
          <w:divBdr>
            <w:top w:val="none" w:sz="0" w:space="0" w:color="auto"/>
            <w:left w:val="none" w:sz="0" w:space="0" w:color="auto"/>
            <w:bottom w:val="none" w:sz="0" w:space="0" w:color="auto"/>
            <w:right w:val="none" w:sz="0" w:space="0" w:color="auto"/>
          </w:divBdr>
        </w:div>
      </w:divsChild>
    </w:div>
    <w:div w:id="201669343">
      <w:bodyDiv w:val="1"/>
      <w:marLeft w:val="0"/>
      <w:marRight w:val="0"/>
      <w:marTop w:val="0"/>
      <w:marBottom w:val="0"/>
      <w:divBdr>
        <w:top w:val="none" w:sz="0" w:space="0" w:color="auto"/>
        <w:left w:val="none" w:sz="0" w:space="0" w:color="auto"/>
        <w:bottom w:val="none" w:sz="0" w:space="0" w:color="auto"/>
        <w:right w:val="none" w:sz="0" w:space="0" w:color="auto"/>
      </w:divBdr>
    </w:div>
    <w:div w:id="239681342">
      <w:bodyDiv w:val="1"/>
      <w:marLeft w:val="0"/>
      <w:marRight w:val="0"/>
      <w:marTop w:val="0"/>
      <w:marBottom w:val="0"/>
      <w:divBdr>
        <w:top w:val="none" w:sz="0" w:space="0" w:color="auto"/>
        <w:left w:val="none" w:sz="0" w:space="0" w:color="auto"/>
        <w:bottom w:val="none" w:sz="0" w:space="0" w:color="auto"/>
        <w:right w:val="none" w:sz="0" w:space="0" w:color="auto"/>
      </w:divBdr>
    </w:div>
    <w:div w:id="315037571">
      <w:bodyDiv w:val="1"/>
      <w:marLeft w:val="0"/>
      <w:marRight w:val="0"/>
      <w:marTop w:val="0"/>
      <w:marBottom w:val="0"/>
      <w:divBdr>
        <w:top w:val="none" w:sz="0" w:space="0" w:color="auto"/>
        <w:left w:val="none" w:sz="0" w:space="0" w:color="auto"/>
        <w:bottom w:val="none" w:sz="0" w:space="0" w:color="auto"/>
        <w:right w:val="none" w:sz="0" w:space="0" w:color="auto"/>
      </w:divBdr>
    </w:div>
    <w:div w:id="379862476">
      <w:bodyDiv w:val="1"/>
      <w:marLeft w:val="0"/>
      <w:marRight w:val="0"/>
      <w:marTop w:val="0"/>
      <w:marBottom w:val="0"/>
      <w:divBdr>
        <w:top w:val="none" w:sz="0" w:space="0" w:color="auto"/>
        <w:left w:val="none" w:sz="0" w:space="0" w:color="auto"/>
        <w:bottom w:val="none" w:sz="0" w:space="0" w:color="auto"/>
        <w:right w:val="none" w:sz="0" w:space="0" w:color="auto"/>
      </w:divBdr>
      <w:divsChild>
        <w:div w:id="839740227">
          <w:marLeft w:val="0"/>
          <w:marRight w:val="0"/>
          <w:marTop w:val="0"/>
          <w:marBottom w:val="0"/>
          <w:divBdr>
            <w:top w:val="none" w:sz="0" w:space="0" w:color="auto"/>
            <w:left w:val="none" w:sz="0" w:space="0" w:color="auto"/>
            <w:bottom w:val="none" w:sz="0" w:space="0" w:color="auto"/>
            <w:right w:val="none" w:sz="0" w:space="0" w:color="auto"/>
          </w:divBdr>
        </w:div>
      </w:divsChild>
    </w:div>
    <w:div w:id="386877885">
      <w:bodyDiv w:val="1"/>
      <w:marLeft w:val="0"/>
      <w:marRight w:val="0"/>
      <w:marTop w:val="0"/>
      <w:marBottom w:val="0"/>
      <w:divBdr>
        <w:top w:val="none" w:sz="0" w:space="0" w:color="auto"/>
        <w:left w:val="none" w:sz="0" w:space="0" w:color="auto"/>
        <w:bottom w:val="none" w:sz="0" w:space="0" w:color="auto"/>
        <w:right w:val="none" w:sz="0" w:space="0" w:color="auto"/>
      </w:divBdr>
    </w:div>
    <w:div w:id="396786408">
      <w:bodyDiv w:val="1"/>
      <w:marLeft w:val="0"/>
      <w:marRight w:val="0"/>
      <w:marTop w:val="0"/>
      <w:marBottom w:val="0"/>
      <w:divBdr>
        <w:top w:val="none" w:sz="0" w:space="0" w:color="auto"/>
        <w:left w:val="none" w:sz="0" w:space="0" w:color="auto"/>
        <w:bottom w:val="none" w:sz="0" w:space="0" w:color="auto"/>
        <w:right w:val="none" w:sz="0" w:space="0" w:color="auto"/>
      </w:divBdr>
    </w:div>
    <w:div w:id="430316323">
      <w:bodyDiv w:val="1"/>
      <w:marLeft w:val="0"/>
      <w:marRight w:val="0"/>
      <w:marTop w:val="0"/>
      <w:marBottom w:val="0"/>
      <w:divBdr>
        <w:top w:val="none" w:sz="0" w:space="0" w:color="auto"/>
        <w:left w:val="none" w:sz="0" w:space="0" w:color="auto"/>
        <w:bottom w:val="none" w:sz="0" w:space="0" w:color="auto"/>
        <w:right w:val="none" w:sz="0" w:space="0" w:color="auto"/>
      </w:divBdr>
    </w:div>
    <w:div w:id="435517635">
      <w:bodyDiv w:val="1"/>
      <w:marLeft w:val="0"/>
      <w:marRight w:val="0"/>
      <w:marTop w:val="0"/>
      <w:marBottom w:val="0"/>
      <w:divBdr>
        <w:top w:val="none" w:sz="0" w:space="0" w:color="auto"/>
        <w:left w:val="none" w:sz="0" w:space="0" w:color="auto"/>
        <w:bottom w:val="none" w:sz="0" w:space="0" w:color="auto"/>
        <w:right w:val="none" w:sz="0" w:space="0" w:color="auto"/>
      </w:divBdr>
    </w:div>
    <w:div w:id="438526081">
      <w:bodyDiv w:val="1"/>
      <w:marLeft w:val="0"/>
      <w:marRight w:val="0"/>
      <w:marTop w:val="0"/>
      <w:marBottom w:val="0"/>
      <w:divBdr>
        <w:top w:val="none" w:sz="0" w:space="0" w:color="auto"/>
        <w:left w:val="none" w:sz="0" w:space="0" w:color="auto"/>
        <w:bottom w:val="none" w:sz="0" w:space="0" w:color="auto"/>
        <w:right w:val="none" w:sz="0" w:space="0" w:color="auto"/>
      </w:divBdr>
      <w:divsChild>
        <w:div w:id="559292699">
          <w:marLeft w:val="0"/>
          <w:marRight w:val="0"/>
          <w:marTop w:val="0"/>
          <w:marBottom w:val="0"/>
          <w:divBdr>
            <w:top w:val="none" w:sz="0" w:space="0" w:color="auto"/>
            <w:left w:val="none" w:sz="0" w:space="0" w:color="auto"/>
            <w:bottom w:val="none" w:sz="0" w:space="0" w:color="auto"/>
            <w:right w:val="none" w:sz="0" w:space="0" w:color="auto"/>
          </w:divBdr>
        </w:div>
      </w:divsChild>
    </w:div>
    <w:div w:id="451242683">
      <w:bodyDiv w:val="1"/>
      <w:marLeft w:val="0"/>
      <w:marRight w:val="0"/>
      <w:marTop w:val="0"/>
      <w:marBottom w:val="0"/>
      <w:divBdr>
        <w:top w:val="none" w:sz="0" w:space="0" w:color="auto"/>
        <w:left w:val="none" w:sz="0" w:space="0" w:color="auto"/>
        <w:bottom w:val="none" w:sz="0" w:space="0" w:color="auto"/>
        <w:right w:val="none" w:sz="0" w:space="0" w:color="auto"/>
      </w:divBdr>
    </w:div>
    <w:div w:id="454372318">
      <w:bodyDiv w:val="1"/>
      <w:marLeft w:val="0"/>
      <w:marRight w:val="0"/>
      <w:marTop w:val="0"/>
      <w:marBottom w:val="0"/>
      <w:divBdr>
        <w:top w:val="none" w:sz="0" w:space="0" w:color="auto"/>
        <w:left w:val="none" w:sz="0" w:space="0" w:color="auto"/>
        <w:bottom w:val="none" w:sz="0" w:space="0" w:color="auto"/>
        <w:right w:val="none" w:sz="0" w:space="0" w:color="auto"/>
      </w:divBdr>
    </w:div>
    <w:div w:id="456995432">
      <w:bodyDiv w:val="1"/>
      <w:marLeft w:val="0"/>
      <w:marRight w:val="0"/>
      <w:marTop w:val="0"/>
      <w:marBottom w:val="0"/>
      <w:divBdr>
        <w:top w:val="none" w:sz="0" w:space="0" w:color="auto"/>
        <w:left w:val="none" w:sz="0" w:space="0" w:color="auto"/>
        <w:bottom w:val="none" w:sz="0" w:space="0" w:color="auto"/>
        <w:right w:val="none" w:sz="0" w:space="0" w:color="auto"/>
      </w:divBdr>
    </w:div>
    <w:div w:id="475998680">
      <w:bodyDiv w:val="1"/>
      <w:marLeft w:val="0"/>
      <w:marRight w:val="0"/>
      <w:marTop w:val="0"/>
      <w:marBottom w:val="0"/>
      <w:divBdr>
        <w:top w:val="none" w:sz="0" w:space="0" w:color="auto"/>
        <w:left w:val="none" w:sz="0" w:space="0" w:color="auto"/>
        <w:bottom w:val="none" w:sz="0" w:space="0" w:color="auto"/>
        <w:right w:val="none" w:sz="0" w:space="0" w:color="auto"/>
      </w:divBdr>
    </w:div>
    <w:div w:id="504131480">
      <w:bodyDiv w:val="1"/>
      <w:marLeft w:val="0"/>
      <w:marRight w:val="0"/>
      <w:marTop w:val="0"/>
      <w:marBottom w:val="0"/>
      <w:divBdr>
        <w:top w:val="none" w:sz="0" w:space="0" w:color="auto"/>
        <w:left w:val="none" w:sz="0" w:space="0" w:color="auto"/>
        <w:bottom w:val="none" w:sz="0" w:space="0" w:color="auto"/>
        <w:right w:val="none" w:sz="0" w:space="0" w:color="auto"/>
      </w:divBdr>
    </w:div>
    <w:div w:id="529295385">
      <w:bodyDiv w:val="1"/>
      <w:marLeft w:val="0"/>
      <w:marRight w:val="0"/>
      <w:marTop w:val="0"/>
      <w:marBottom w:val="0"/>
      <w:divBdr>
        <w:top w:val="none" w:sz="0" w:space="0" w:color="auto"/>
        <w:left w:val="none" w:sz="0" w:space="0" w:color="auto"/>
        <w:bottom w:val="none" w:sz="0" w:space="0" w:color="auto"/>
        <w:right w:val="none" w:sz="0" w:space="0" w:color="auto"/>
      </w:divBdr>
      <w:divsChild>
        <w:div w:id="1354500017">
          <w:marLeft w:val="0"/>
          <w:marRight w:val="0"/>
          <w:marTop w:val="0"/>
          <w:marBottom w:val="0"/>
          <w:divBdr>
            <w:top w:val="none" w:sz="0" w:space="0" w:color="auto"/>
            <w:left w:val="none" w:sz="0" w:space="0" w:color="auto"/>
            <w:bottom w:val="none" w:sz="0" w:space="0" w:color="auto"/>
            <w:right w:val="none" w:sz="0" w:space="0" w:color="auto"/>
          </w:divBdr>
        </w:div>
      </w:divsChild>
    </w:div>
    <w:div w:id="565923444">
      <w:bodyDiv w:val="1"/>
      <w:marLeft w:val="0"/>
      <w:marRight w:val="0"/>
      <w:marTop w:val="0"/>
      <w:marBottom w:val="0"/>
      <w:divBdr>
        <w:top w:val="none" w:sz="0" w:space="0" w:color="auto"/>
        <w:left w:val="none" w:sz="0" w:space="0" w:color="auto"/>
        <w:bottom w:val="none" w:sz="0" w:space="0" w:color="auto"/>
        <w:right w:val="none" w:sz="0" w:space="0" w:color="auto"/>
      </w:divBdr>
    </w:div>
    <w:div w:id="577059035">
      <w:bodyDiv w:val="1"/>
      <w:marLeft w:val="0"/>
      <w:marRight w:val="0"/>
      <w:marTop w:val="0"/>
      <w:marBottom w:val="0"/>
      <w:divBdr>
        <w:top w:val="none" w:sz="0" w:space="0" w:color="auto"/>
        <w:left w:val="none" w:sz="0" w:space="0" w:color="auto"/>
        <w:bottom w:val="none" w:sz="0" w:space="0" w:color="auto"/>
        <w:right w:val="none" w:sz="0" w:space="0" w:color="auto"/>
      </w:divBdr>
      <w:divsChild>
        <w:div w:id="1976064034">
          <w:marLeft w:val="0"/>
          <w:marRight w:val="0"/>
          <w:marTop w:val="0"/>
          <w:marBottom w:val="0"/>
          <w:divBdr>
            <w:top w:val="none" w:sz="0" w:space="0" w:color="auto"/>
            <w:left w:val="none" w:sz="0" w:space="0" w:color="auto"/>
            <w:bottom w:val="none" w:sz="0" w:space="0" w:color="auto"/>
            <w:right w:val="none" w:sz="0" w:space="0" w:color="auto"/>
          </w:divBdr>
        </w:div>
      </w:divsChild>
    </w:div>
    <w:div w:id="584261992">
      <w:bodyDiv w:val="1"/>
      <w:marLeft w:val="0"/>
      <w:marRight w:val="0"/>
      <w:marTop w:val="0"/>
      <w:marBottom w:val="0"/>
      <w:divBdr>
        <w:top w:val="none" w:sz="0" w:space="0" w:color="auto"/>
        <w:left w:val="none" w:sz="0" w:space="0" w:color="auto"/>
        <w:bottom w:val="none" w:sz="0" w:space="0" w:color="auto"/>
        <w:right w:val="none" w:sz="0" w:space="0" w:color="auto"/>
      </w:divBdr>
    </w:div>
    <w:div w:id="642924192">
      <w:bodyDiv w:val="1"/>
      <w:marLeft w:val="0"/>
      <w:marRight w:val="0"/>
      <w:marTop w:val="0"/>
      <w:marBottom w:val="0"/>
      <w:divBdr>
        <w:top w:val="none" w:sz="0" w:space="0" w:color="auto"/>
        <w:left w:val="none" w:sz="0" w:space="0" w:color="auto"/>
        <w:bottom w:val="none" w:sz="0" w:space="0" w:color="auto"/>
        <w:right w:val="none" w:sz="0" w:space="0" w:color="auto"/>
      </w:divBdr>
    </w:div>
    <w:div w:id="657151947">
      <w:bodyDiv w:val="1"/>
      <w:marLeft w:val="0"/>
      <w:marRight w:val="0"/>
      <w:marTop w:val="0"/>
      <w:marBottom w:val="0"/>
      <w:divBdr>
        <w:top w:val="none" w:sz="0" w:space="0" w:color="auto"/>
        <w:left w:val="none" w:sz="0" w:space="0" w:color="auto"/>
        <w:bottom w:val="none" w:sz="0" w:space="0" w:color="auto"/>
        <w:right w:val="none" w:sz="0" w:space="0" w:color="auto"/>
      </w:divBdr>
    </w:div>
    <w:div w:id="672536447">
      <w:bodyDiv w:val="1"/>
      <w:marLeft w:val="0"/>
      <w:marRight w:val="0"/>
      <w:marTop w:val="0"/>
      <w:marBottom w:val="0"/>
      <w:divBdr>
        <w:top w:val="none" w:sz="0" w:space="0" w:color="auto"/>
        <w:left w:val="none" w:sz="0" w:space="0" w:color="auto"/>
        <w:bottom w:val="none" w:sz="0" w:space="0" w:color="auto"/>
        <w:right w:val="none" w:sz="0" w:space="0" w:color="auto"/>
      </w:divBdr>
    </w:div>
    <w:div w:id="677999986">
      <w:bodyDiv w:val="1"/>
      <w:marLeft w:val="0"/>
      <w:marRight w:val="0"/>
      <w:marTop w:val="0"/>
      <w:marBottom w:val="0"/>
      <w:divBdr>
        <w:top w:val="none" w:sz="0" w:space="0" w:color="auto"/>
        <w:left w:val="none" w:sz="0" w:space="0" w:color="auto"/>
        <w:bottom w:val="none" w:sz="0" w:space="0" w:color="auto"/>
        <w:right w:val="none" w:sz="0" w:space="0" w:color="auto"/>
      </w:divBdr>
    </w:div>
    <w:div w:id="703603118">
      <w:bodyDiv w:val="1"/>
      <w:marLeft w:val="0"/>
      <w:marRight w:val="0"/>
      <w:marTop w:val="0"/>
      <w:marBottom w:val="0"/>
      <w:divBdr>
        <w:top w:val="none" w:sz="0" w:space="0" w:color="auto"/>
        <w:left w:val="none" w:sz="0" w:space="0" w:color="auto"/>
        <w:bottom w:val="none" w:sz="0" w:space="0" w:color="auto"/>
        <w:right w:val="none" w:sz="0" w:space="0" w:color="auto"/>
      </w:divBdr>
    </w:div>
    <w:div w:id="709693906">
      <w:bodyDiv w:val="1"/>
      <w:marLeft w:val="0"/>
      <w:marRight w:val="0"/>
      <w:marTop w:val="0"/>
      <w:marBottom w:val="0"/>
      <w:divBdr>
        <w:top w:val="none" w:sz="0" w:space="0" w:color="auto"/>
        <w:left w:val="none" w:sz="0" w:space="0" w:color="auto"/>
        <w:bottom w:val="none" w:sz="0" w:space="0" w:color="auto"/>
        <w:right w:val="none" w:sz="0" w:space="0" w:color="auto"/>
      </w:divBdr>
    </w:div>
    <w:div w:id="753402789">
      <w:bodyDiv w:val="1"/>
      <w:marLeft w:val="0"/>
      <w:marRight w:val="0"/>
      <w:marTop w:val="0"/>
      <w:marBottom w:val="0"/>
      <w:divBdr>
        <w:top w:val="none" w:sz="0" w:space="0" w:color="auto"/>
        <w:left w:val="none" w:sz="0" w:space="0" w:color="auto"/>
        <w:bottom w:val="none" w:sz="0" w:space="0" w:color="auto"/>
        <w:right w:val="none" w:sz="0" w:space="0" w:color="auto"/>
      </w:divBdr>
    </w:div>
    <w:div w:id="758409324">
      <w:bodyDiv w:val="1"/>
      <w:marLeft w:val="0"/>
      <w:marRight w:val="0"/>
      <w:marTop w:val="0"/>
      <w:marBottom w:val="0"/>
      <w:divBdr>
        <w:top w:val="none" w:sz="0" w:space="0" w:color="auto"/>
        <w:left w:val="none" w:sz="0" w:space="0" w:color="auto"/>
        <w:bottom w:val="none" w:sz="0" w:space="0" w:color="auto"/>
        <w:right w:val="none" w:sz="0" w:space="0" w:color="auto"/>
      </w:divBdr>
    </w:div>
    <w:div w:id="782580096">
      <w:bodyDiv w:val="1"/>
      <w:marLeft w:val="0"/>
      <w:marRight w:val="0"/>
      <w:marTop w:val="0"/>
      <w:marBottom w:val="0"/>
      <w:divBdr>
        <w:top w:val="none" w:sz="0" w:space="0" w:color="auto"/>
        <w:left w:val="none" w:sz="0" w:space="0" w:color="auto"/>
        <w:bottom w:val="none" w:sz="0" w:space="0" w:color="auto"/>
        <w:right w:val="none" w:sz="0" w:space="0" w:color="auto"/>
      </w:divBdr>
    </w:div>
    <w:div w:id="786654818">
      <w:bodyDiv w:val="1"/>
      <w:marLeft w:val="0"/>
      <w:marRight w:val="0"/>
      <w:marTop w:val="0"/>
      <w:marBottom w:val="0"/>
      <w:divBdr>
        <w:top w:val="none" w:sz="0" w:space="0" w:color="auto"/>
        <w:left w:val="none" w:sz="0" w:space="0" w:color="auto"/>
        <w:bottom w:val="none" w:sz="0" w:space="0" w:color="auto"/>
        <w:right w:val="none" w:sz="0" w:space="0" w:color="auto"/>
      </w:divBdr>
    </w:div>
    <w:div w:id="789905618">
      <w:bodyDiv w:val="1"/>
      <w:marLeft w:val="0"/>
      <w:marRight w:val="0"/>
      <w:marTop w:val="0"/>
      <w:marBottom w:val="0"/>
      <w:divBdr>
        <w:top w:val="none" w:sz="0" w:space="0" w:color="auto"/>
        <w:left w:val="none" w:sz="0" w:space="0" w:color="auto"/>
        <w:bottom w:val="none" w:sz="0" w:space="0" w:color="auto"/>
        <w:right w:val="none" w:sz="0" w:space="0" w:color="auto"/>
      </w:divBdr>
    </w:div>
    <w:div w:id="793249652">
      <w:bodyDiv w:val="1"/>
      <w:marLeft w:val="0"/>
      <w:marRight w:val="0"/>
      <w:marTop w:val="0"/>
      <w:marBottom w:val="0"/>
      <w:divBdr>
        <w:top w:val="none" w:sz="0" w:space="0" w:color="auto"/>
        <w:left w:val="none" w:sz="0" w:space="0" w:color="auto"/>
        <w:bottom w:val="none" w:sz="0" w:space="0" w:color="auto"/>
        <w:right w:val="none" w:sz="0" w:space="0" w:color="auto"/>
      </w:divBdr>
    </w:div>
    <w:div w:id="803279772">
      <w:bodyDiv w:val="1"/>
      <w:marLeft w:val="0"/>
      <w:marRight w:val="0"/>
      <w:marTop w:val="0"/>
      <w:marBottom w:val="0"/>
      <w:divBdr>
        <w:top w:val="none" w:sz="0" w:space="0" w:color="auto"/>
        <w:left w:val="none" w:sz="0" w:space="0" w:color="auto"/>
        <w:bottom w:val="none" w:sz="0" w:space="0" w:color="auto"/>
        <w:right w:val="none" w:sz="0" w:space="0" w:color="auto"/>
      </w:divBdr>
    </w:div>
    <w:div w:id="861210431">
      <w:bodyDiv w:val="1"/>
      <w:marLeft w:val="0"/>
      <w:marRight w:val="0"/>
      <w:marTop w:val="0"/>
      <w:marBottom w:val="0"/>
      <w:divBdr>
        <w:top w:val="none" w:sz="0" w:space="0" w:color="auto"/>
        <w:left w:val="none" w:sz="0" w:space="0" w:color="auto"/>
        <w:bottom w:val="none" w:sz="0" w:space="0" w:color="auto"/>
        <w:right w:val="none" w:sz="0" w:space="0" w:color="auto"/>
      </w:divBdr>
    </w:div>
    <w:div w:id="879518648">
      <w:bodyDiv w:val="1"/>
      <w:marLeft w:val="0"/>
      <w:marRight w:val="0"/>
      <w:marTop w:val="0"/>
      <w:marBottom w:val="0"/>
      <w:divBdr>
        <w:top w:val="none" w:sz="0" w:space="0" w:color="auto"/>
        <w:left w:val="none" w:sz="0" w:space="0" w:color="auto"/>
        <w:bottom w:val="none" w:sz="0" w:space="0" w:color="auto"/>
        <w:right w:val="none" w:sz="0" w:space="0" w:color="auto"/>
      </w:divBdr>
    </w:div>
    <w:div w:id="897547572">
      <w:bodyDiv w:val="1"/>
      <w:marLeft w:val="0"/>
      <w:marRight w:val="0"/>
      <w:marTop w:val="0"/>
      <w:marBottom w:val="0"/>
      <w:divBdr>
        <w:top w:val="none" w:sz="0" w:space="0" w:color="auto"/>
        <w:left w:val="none" w:sz="0" w:space="0" w:color="auto"/>
        <w:bottom w:val="none" w:sz="0" w:space="0" w:color="auto"/>
        <w:right w:val="none" w:sz="0" w:space="0" w:color="auto"/>
      </w:divBdr>
      <w:divsChild>
        <w:div w:id="1850098734">
          <w:marLeft w:val="0"/>
          <w:marRight w:val="0"/>
          <w:marTop w:val="0"/>
          <w:marBottom w:val="0"/>
          <w:divBdr>
            <w:top w:val="none" w:sz="0" w:space="0" w:color="auto"/>
            <w:left w:val="none" w:sz="0" w:space="0" w:color="auto"/>
            <w:bottom w:val="none" w:sz="0" w:space="0" w:color="auto"/>
            <w:right w:val="none" w:sz="0" w:space="0" w:color="auto"/>
          </w:divBdr>
        </w:div>
      </w:divsChild>
    </w:div>
    <w:div w:id="899053278">
      <w:bodyDiv w:val="1"/>
      <w:marLeft w:val="0"/>
      <w:marRight w:val="0"/>
      <w:marTop w:val="0"/>
      <w:marBottom w:val="0"/>
      <w:divBdr>
        <w:top w:val="none" w:sz="0" w:space="0" w:color="auto"/>
        <w:left w:val="none" w:sz="0" w:space="0" w:color="auto"/>
        <w:bottom w:val="none" w:sz="0" w:space="0" w:color="auto"/>
        <w:right w:val="none" w:sz="0" w:space="0" w:color="auto"/>
      </w:divBdr>
    </w:div>
    <w:div w:id="913659279">
      <w:bodyDiv w:val="1"/>
      <w:marLeft w:val="0"/>
      <w:marRight w:val="0"/>
      <w:marTop w:val="0"/>
      <w:marBottom w:val="0"/>
      <w:divBdr>
        <w:top w:val="none" w:sz="0" w:space="0" w:color="auto"/>
        <w:left w:val="none" w:sz="0" w:space="0" w:color="auto"/>
        <w:bottom w:val="none" w:sz="0" w:space="0" w:color="auto"/>
        <w:right w:val="none" w:sz="0" w:space="0" w:color="auto"/>
      </w:divBdr>
    </w:div>
    <w:div w:id="935749869">
      <w:bodyDiv w:val="1"/>
      <w:marLeft w:val="0"/>
      <w:marRight w:val="0"/>
      <w:marTop w:val="0"/>
      <w:marBottom w:val="0"/>
      <w:divBdr>
        <w:top w:val="none" w:sz="0" w:space="0" w:color="auto"/>
        <w:left w:val="none" w:sz="0" w:space="0" w:color="auto"/>
        <w:bottom w:val="none" w:sz="0" w:space="0" w:color="auto"/>
        <w:right w:val="none" w:sz="0" w:space="0" w:color="auto"/>
      </w:divBdr>
    </w:div>
    <w:div w:id="936791674">
      <w:bodyDiv w:val="1"/>
      <w:marLeft w:val="0"/>
      <w:marRight w:val="0"/>
      <w:marTop w:val="0"/>
      <w:marBottom w:val="0"/>
      <w:divBdr>
        <w:top w:val="none" w:sz="0" w:space="0" w:color="auto"/>
        <w:left w:val="none" w:sz="0" w:space="0" w:color="auto"/>
        <w:bottom w:val="none" w:sz="0" w:space="0" w:color="auto"/>
        <w:right w:val="none" w:sz="0" w:space="0" w:color="auto"/>
      </w:divBdr>
    </w:div>
    <w:div w:id="951129880">
      <w:bodyDiv w:val="1"/>
      <w:marLeft w:val="0"/>
      <w:marRight w:val="0"/>
      <w:marTop w:val="0"/>
      <w:marBottom w:val="0"/>
      <w:divBdr>
        <w:top w:val="none" w:sz="0" w:space="0" w:color="auto"/>
        <w:left w:val="none" w:sz="0" w:space="0" w:color="auto"/>
        <w:bottom w:val="none" w:sz="0" w:space="0" w:color="auto"/>
        <w:right w:val="none" w:sz="0" w:space="0" w:color="auto"/>
      </w:divBdr>
    </w:div>
    <w:div w:id="986084542">
      <w:bodyDiv w:val="1"/>
      <w:marLeft w:val="0"/>
      <w:marRight w:val="0"/>
      <w:marTop w:val="0"/>
      <w:marBottom w:val="0"/>
      <w:divBdr>
        <w:top w:val="none" w:sz="0" w:space="0" w:color="auto"/>
        <w:left w:val="none" w:sz="0" w:space="0" w:color="auto"/>
        <w:bottom w:val="none" w:sz="0" w:space="0" w:color="auto"/>
        <w:right w:val="none" w:sz="0" w:space="0" w:color="auto"/>
      </w:divBdr>
    </w:div>
    <w:div w:id="1051613673">
      <w:bodyDiv w:val="1"/>
      <w:marLeft w:val="0"/>
      <w:marRight w:val="0"/>
      <w:marTop w:val="0"/>
      <w:marBottom w:val="0"/>
      <w:divBdr>
        <w:top w:val="none" w:sz="0" w:space="0" w:color="auto"/>
        <w:left w:val="none" w:sz="0" w:space="0" w:color="auto"/>
        <w:bottom w:val="none" w:sz="0" w:space="0" w:color="auto"/>
        <w:right w:val="none" w:sz="0" w:space="0" w:color="auto"/>
      </w:divBdr>
    </w:div>
    <w:div w:id="1077635161">
      <w:bodyDiv w:val="1"/>
      <w:marLeft w:val="0"/>
      <w:marRight w:val="0"/>
      <w:marTop w:val="0"/>
      <w:marBottom w:val="0"/>
      <w:divBdr>
        <w:top w:val="none" w:sz="0" w:space="0" w:color="auto"/>
        <w:left w:val="none" w:sz="0" w:space="0" w:color="auto"/>
        <w:bottom w:val="none" w:sz="0" w:space="0" w:color="auto"/>
        <w:right w:val="none" w:sz="0" w:space="0" w:color="auto"/>
      </w:divBdr>
    </w:div>
    <w:div w:id="1082996177">
      <w:bodyDiv w:val="1"/>
      <w:marLeft w:val="0"/>
      <w:marRight w:val="0"/>
      <w:marTop w:val="0"/>
      <w:marBottom w:val="0"/>
      <w:divBdr>
        <w:top w:val="none" w:sz="0" w:space="0" w:color="auto"/>
        <w:left w:val="none" w:sz="0" w:space="0" w:color="auto"/>
        <w:bottom w:val="none" w:sz="0" w:space="0" w:color="auto"/>
        <w:right w:val="none" w:sz="0" w:space="0" w:color="auto"/>
      </w:divBdr>
    </w:div>
    <w:div w:id="1133450215">
      <w:bodyDiv w:val="1"/>
      <w:marLeft w:val="0"/>
      <w:marRight w:val="0"/>
      <w:marTop w:val="0"/>
      <w:marBottom w:val="0"/>
      <w:divBdr>
        <w:top w:val="none" w:sz="0" w:space="0" w:color="auto"/>
        <w:left w:val="none" w:sz="0" w:space="0" w:color="auto"/>
        <w:bottom w:val="none" w:sz="0" w:space="0" w:color="auto"/>
        <w:right w:val="none" w:sz="0" w:space="0" w:color="auto"/>
      </w:divBdr>
    </w:div>
    <w:div w:id="1225144709">
      <w:bodyDiv w:val="1"/>
      <w:marLeft w:val="0"/>
      <w:marRight w:val="0"/>
      <w:marTop w:val="0"/>
      <w:marBottom w:val="0"/>
      <w:divBdr>
        <w:top w:val="none" w:sz="0" w:space="0" w:color="auto"/>
        <w:left w:val="none" w:sz="0" w:space="0" w:color="auto"/>
        <w:bottom w:val="none" w:sz="0" w:space="0" w:color="auto"/>
        <w:right w:val="none" w:sz="0" w:space="0" w:color="auto"/>
      </w:divBdr>
    </w:div>
    <w:div w:id="1249459439">
      <w:bodyDiv w:val="1"/>
      <w:marLeft w:val="0"/>
      <w:marRight w:val="0"/>
      <w:marTop w:val="0"/>
      <w:marBottom w:val="0"/>
      <w:divBdr>
        <w:top w:val="none" w:sz="0" w:space="0" w:color="auto"/>
        <w:left w:val="none" w:sz="0" w:space="0" w:color="auto"/>
        <w:bottom w:val="none" w:sz="0" w:space="0" w:color="auto"/>
        <w:right w:val="none" w:sz="0" w:space="0" w:color="auto"/>
      </w:divBdr>
    </w:div>
    <w:div w:id="1261568607">
      <w:bodyDiv w:val="1"/>
      <w:marLeft w:val="0"/>
      <w:marRight w:val="0"/>
      <w:marTop w:val="0"/>
      <w:marBottom w:val="0"/>
      <w:divBdr>
        <w:top w:val="none" w:sz="0" w:space="0" w:color="auto"/>
        <w:left w:val="none" w:sz="0" w:space="0" w:color="auto"/>
        <w:bottom w:val="none" w:sz="0" w:space="0" w:color="auto"/>
        <w:right w:val="none" w:sz="0" w:space="0" w:color="auto"/>
      </w:divBdr>
    </w:div>
    <w:div w:id="1281916306">
      <w:bodyDiv w:val="1"/>
      <w:marLeft w:val="0"/>
      <w:marRight w:val="0"/>
      <w:marTop w:val="0"/>
      <w:marBottom w:val="0"/>
      <w:divBdr>
        <w:top w:val="none" w:sz="0" w:space="0" w:color="auto"/>
        <w:left w:val="none" w:sz="0" w:space="0" w:color="auto"/>
        <w:bottom w:val="none" w:sz="0" w:space="0" w:color="auto"/>
        <w:right w:val="none" w:sz="0" w:space="0" w:color="auto"/>
      </w:divBdr>
    </w:div>
    <w:div w:id="1282422046">
      <w:bodyDiv w:val="1"/>
      <w:marLeft w:val="0"/>
      <w:marRight w:val="0"/>
      <w:marTop w:val="0"/>
      <w:marBottom w:val="0"/>
      <w:divBdr>
        <w:top w:val="none" w:sz="0" w:space="0" w:color="auto"/>
        <w:left w:val="none" w:sz="0" w:space="0" w:color="auto"/>
        <w:bottom w:val="none" w:sz="0" w:space="0" w:color="auto"/>
        <w:right w:val="none" w:sz="0" w:space="0" w:color="auto"/>
      </w:divBdr>
      <w:divsChild>
        <w:div w:id="223569529">
          <w:marLeft w:val="0"/>
          <w:marRight w:val="0"/>
          <w:marTop w:val="0"/>
          <w:marBottom w:val="0"/>
          <w:divBdr>
            <w:top w:val="none" w:sz="0" w:space="0" w:color="auto"/>
            <w:left w:val="none" w:sz="0" w:space="0" w:color="auto"/>
            <w:bottom w:val="none" w:sz="0" w:space="0" w:color="auto"/>
            <w:right w:val="none" w:sz="0" w:space="0" w:color="auto"/>
          </w:divBdr>
        </w:div>
      </w:divsChild>
    </w:div>
    <w:div w:id="1298562453">
      <w:bodyDiv w:val="1"/>
      <w:marLeft w:val="0"/>
      <w:marRight w:val="0"/>
      <w:marTop w:val="0"/>
      <w:marBottom w:val="0"/>
      <w:divBdr>
        <w:top w:val="none" w:sz="0" w:space="0" w:color="auto"/>
        <w:left w:val="none" w:sz="0" w:space="0" w:color="auto"/>
        <w:bottom w:val="none" w:sz="0" w:space="0" w:color="auto"/>
        <w:right w:val="none" w:sz="0" w:space="0" w:color="auto"/>
      </w:divBdr>
    </w:div>
    <w:div w:id="1308314853">
      <w:bodyDiv w:val="1"/>
      <w:marLeft w:val="0"/>
      <w:marRight w:val="0"/>
      <w:marTop w:val="0"/>
      <w:marBottom w:val="0"/>
      <w:divBdr>
        <w:top w:val="none" w:sz="0" w:space="0" w:color="auto"/>
        <w:left w:val="none" w:sz="0" w:space="0" w:color="auto"/>
        <w:bottom w:val="none" w:sz="0" w:space="0" w:color="auto"/>
        <w:right w:val="none" w:sz="0" w:space="0" w:color="auto"/>
      </w:divBdr>
    </w:div>
    <w:div w:id="1359501518">
      <w:bodyDiv w:val="1"/>
      <w:marLeft w:val="0"/>
      <w:marRight w:val="0"/>
      <w:marTop w:val="0"/>
      <w:marBottom w:val="0"/>
      <w:divBdr>
        <w:top w:val="none" w:sz="0" w:space="0" w:color="auto"/>
        <w:left w:val="none" w:sz="0" w:space="0" w:color="auto"/>
        <w:bottom w:val="none" w:sz="0" w:space="0" w:color="auto"/>
        <w:right w:val="none" w:sz="0" w:space="0" w:color="auto"/>
      </w:divBdr>
    </w:div>
    <w:div w:id="1376200036">
      <w:bodyDiv w:val="1"/>
      <w:marLeft w:val="0"/>
      <w:marRight w:val="0"/>
      <w:marTop w:val="0"/>
      <w:marBottom w:val="0"/>
      <w:divBdr>
        <w:top w:val="none" w:sz="0" w:space="0" w:color="auto"/>
        <w:left w:val="none" w:sz="0" w:space="0" w:color="auto"/>
        <w:bottom w:val="none" w:sz="0" w:space="0" w:color="auto"/>
        <w:right w:val="none" w:sz="0" w:space="0" w:color="auto"/>
      </w:divBdr>
    </w:div>
    <w:div w:id="1389570446">
      <w:bodyDiv w:val="1"/>
      <w:marLeft w:val="0"/>
      <w:marRight w:val="0"/>
      <w:marTop w:val="0"/>
      <w:marBottom w:val="0"/>
      <w:divBdr>
        <w:top w:val="none" w:sz="0" w:space="0" w:color="auto"/>
        <w:left w:val="none" w:sz="0" w:space="0" w:color="auto"/>
        <w:bottom w:val="none" w:sz="0" w:space="0" w:color="auto"/>
        <w:right w:val="none" w:sz="0" w:space="0" w:color="auto"/>
      </w:divBdr>
    </w:div>
    <w:div w:id="1394424970">
      <w:bodyDiv w:val="1"/>
      <w:marLeft w:val="0"/>
      <w:marRight w:val="0"/>
      <w:marTop w:val="0"/>
      <w:marBottom w:val="0"/>
      <w:divBdr>
        <w:top w:val="none" w:sz="0" w:space="0" w:color="auto"/>
        <w:left w:val="none" w:sz="0" w:space="0" w:color="auto"/>
        <w:bottom w:val="none" w:sz="0" w:space="0" w:color="auto"/>
        <w:right w:val="none" w:sz="0" w:space="0" w:color="auto"/>
      </w:divBdr>
    </w:div>
    <w:div w:id="1418403488">
      <w:bodyDiv w:val="1"/>
      <w:marLeft w:val="0"/>
      <w:marRight w:val="0"/>
      <w:marTop w:val="0"/>
      <w:marBottom w:val="0"/>
      <w:divBdr>
        <w:top w:val="none" w:sz="0" w:space="0" w:color="auto"/>
        <w:left w:val="none" w:sz="0" w:space="0" w:color="auto"/>
        <w:bottom w:val="none" w:sz="0" w:space="0" w:color="auto"/>
        <w:right w:val="none" w:sz="0" w:space="0" w:color="auto"/>
      </w:divBdr>
      <w:divsChild>
        <w:div w:id="1873689753">
          <w:marLeft w:val="0"/>
          <w:marRight w:val="0"/>
          <w:marTop w:val="0"/>
          <w:marBottom w:val="0"/>
          <w:divBdr>
            <w:top w:val="none" w:sz="0" w:space="0" w:color="auto"/>
            <w:left w:val="none" w:sz="0" w:space="0" w:color="auto"/>
            <w:bottom w:val="none" w:sz="0" w:space="0" w:color="auto"/>
            <w:right w:val="none" w:sz="0" w:space="0" w:color="auto"/>
          </w:divBdr>
        </w:div>
      </w:divsChild>
    </w:div>
    <w:div w:id="1427068708">
      <w:bodyDiv w:val="1"/>
      <w:marLeft w:val="0"/>
      <w:marRight w:val="0"/>
      <w:marTop w:val="0"/>
      <w:marBottom w:val="0"/>
      <w:divBdr>
        <w:top w:val="none" w:sz="0" w:space="0" w:color="auto"/>
        <w:left w:val="none" w:sz="0" w:space="0" w:color="auto"/>
        <w:bottom w:val="none" w:sz="0" w:space="0" w:color="auto"/>
        <w:right w:val="none" w:sz="0" w:space="0" w:color="auto"/>
      </w:divBdr>
    </w:div>
    <w:div w:id="1470395407">
      <w:bodyDiv w:val="1"/>
      <w:marLeft w:val="0"/>
      <w:marRight w:val="0"/>
      <w:marTop w:val="0"/>
      <w:marBottom w:val="0"/>
      <w:divBdr>
        <w:top w:val="none" w:sz="0" w:space="0" w:color="auto"/>
        <w:left w:val="none" w:sz="0" w:space="0" w:color="auto"/>
        <w:bottom w:val="none" w:sz="0" w:space="0" w:color="auto"/>
        <w:right w:val="none" w:sz="0" w:space="0" w:color="auto"/>
      </w:divBdr>
    </w:div>
    <w:div w:id="1492987399">
      <w:bodyDiv w:val="1"/>
      <w:marLeft w:val="0"/>
      <w:marRight w:val="0"/>
      <w:marTop w:val="0"/>
      <w:marBottom w:val="0"/>
      <w:divBdr>
        <w:top w:val="none" w:sz="0" w:space="0" w:color="auto"/>
        <w:left w:val="none" w:sz="0" w:space="0" w:color="auto"/>
        <w:bottom w:val="none" w:sz="0" w:space="0" w:color="auto"/>
        <w:right w:val="none" w:sz="0" w:space="0" w:color="auto"/>
      </w:divBdr>
    </w:div>
    <w:div w:id="1522819747">
      <w:bodyDiv w:val="1"/>
      <w:marLeft w:val="0"/>
      <w:marRight w:val="0"/>
      <w:marTop w:val="0"/>
      <w:marBottom w:val="0"/>
      <w:divBdr>
        <w:top w:val="none" w:sz="0" w:space="0" w:color="auto"/>
        <w:left w:val="none" w:sz="0" w:space="0" w:color="auto"/>
        <w:bottom w:val="none" w:sz="0" w:space="0" w:color="auto"/>
        <w:right w:val="none" w:sz="0" w:space="0" w:color="auto"/>
      </w:divBdr>
    </w:div>
    <w:div w:id="1544557198">
      <w:bodyDiv w:val="1"/>
      <w:marLeft w:val="0"/>
      <w:marRight w:val="0"/>
      <w:marTop w:val="0"/>
      <w:marBottom w:val="0"/>
      <w:divBdr>
        <w:top w:val="none" w:sz="0" w:space="0" w:color="auto"/>
        <w:left w:val="none" w:sz="0" w:space="0" w:color="auto"/>
        <w:bottom w:val="none" w:sz="0" w:space="0" w:color="auto"/>
        <w:right w:val="none" w:sz="0" w:space="0" w:color="auto"/>
      </w:divBdr>
    </w:div>
    <w:div w:id="1571621806">
      <w:bodyDiv w:val="1"/>
      <w:marLeft w:val="0"/>
      <w:marRight w:val="0"/>
      <w:marTop w:val="0"/>
      <w:marBottom w:val="0"/>
      <w:divBdr>
        <w:top w:val="none" w:sz="0" w:space="0" w:color="auto"/>
        <w:left w:val="none" w:sz="0" w:space="0" w:color="auto"/>
        <w:bottom w:val="none" w:sz="0" w:space="0" w:color="auto"/>
        <w:right w:val="none" w:sz="0" w:space="0" w:color="auto"/>
      </w:divBdr>
    </w:div>
    <w:div w:id="1574195921">
      <w:bodyDiv w:val="1"/>
      <w:marLeft w:val="0"/>
      <w:marRight w:val="0"/>
      <w:marTop w:val="0"/>
      <w:marBottom w:val="0"/>
      <w:divBdr>
        <w:top w:val="none" w:sz="0" w:space="0" w:color="auto"/>
        <w:left w:val="none" w:sz="0" w:space="0" w:color="auto"/>
        <w:bottom w:val="none" w:sz="0" w:space="0" w:color="auto"/>
        <w:right w:val="none" w:sz="0" w:space="0" w:color="auto"/>
      </w:divBdr>
    </w:div>
    <w:div w:id="1582446540">
      <w:bodyDiv w:val="1"/>
      <w:marLeft w:val="0"/>
      <w:marRight w:val="0"/>
      <w:marTop w:val="0"/>
      <w:marBottom w:val="0"/>
      <w:divBdr>
        <w:top w:val="none" w:sz="0" w:space="0" w:color="auto"/>
        <w:left w:val="none" w:sz="0" w:space="0" w:color="auto"/>
        <w:bottom w:val="none" w:sz="0" w:space="0" w:color="auto"/>
        <w:right w:val="none" w:sz="0" w:space="0" w:color="auto"/>
      </w:divBdr>
    </w:div>
    <w:div w:id="1621258050">
      <w:bodyDiv w:val="1"/>
      <w:marLeft w:val="0"/>
      <w:marRight w:val="0"/>
      <w:marTop w:val="0"/>
      <w:marBottom w:val="0"/>
      <w:divBdr>
        <w:top w:val="none" w:sz="0" w:space="0" w:color="auto"/>
        <w:left w:val="none" w:sz="0" w:space="0" w:color="auto"/>
        <w:bottom w:val="none" w:sz="0" w:space="0" w:color="auto"/>
        <w:right w:val="none" w:sz="0" w:space="0" w:color="auto"/>
      </w:divBdr>
    </w:div>
    <w:div w:id="1666006082">
      <w:bodyDiv w:val="1"/>
      <w:marLeft w:val="0"/>
      <w:marRight w:val="0"/>
      <w:marTop w:val="0"/>
      <w:marBottom w:val="0"/>
      <w:divBdr>
        <w:top w:val="none" w:sz="0" w:space="0" w:color="auto"/>
        <w:left w:val="none" w:sz="0" w:space="0" w:color="auto"/>
        <w:bottom w:val="none" w:sz="0" w:space="0" w:color="auto"/>
        <w:right w:val="none" w:sz="0" w:space="0" w:color="auto"/>
      </w:divBdr>
    </w:div>
    <w:div w:id="1691295747">
      <w:bodyDiv w:val="1"/>
      <w:marLeft w:val="0"/>
      <w:marRight w:val="0"/>
      <w:marTop w:val="0"/>
      <w:marBottom w:val="0"/>
      <w:divBdr>
        <w:top w:val="none" w:sz="0" w:space="0" w:color="auto"/>
        <w:left w:val="none" w:sz="0" w:space="0" w:color="auto"/>
        <w:bottom w:val="none" w:sz="0" w:space="0" w:color="auto"/>
        <w:right w:val="none" w:sz="0" w:space="0" w:color="auto"/>
      </w:divBdr>
    </w:div>
    <w:div w:id="1708212189">
      <w:bodyDiv w:val="1"/>
      <w:marLeft w:val="0"/>
      <w:marRight w:val="0"/>
      <w:marTop w:val="0"/>
      <w:marBottom w:val="0"/>
      <w:divBdr>
        <w:top w:val="none" w:sz="0" w:space="0" w:color="auto"/>
        <w:left w:val="none" w:sz="0" w:space="0" w:color="auto"/>
        <w:bottom w:val="none" w:sz="0" w:space="0" w:color="auto"/>
        <w:right w:val="none" w:sz="0" w:space="0" w:color="auto"/>
      </w:divBdr>
    </w:div>
    <w:div w:id="1710956447">
      <w:bodyDiv w:val="1"/>
      <w:marLeft w:val="0"/>
      <w:marRight w:val="0"/>
      <w:marTop w:val="0"/>
      <w:marBottom w:val="0"/>
      <w:divBdr>
        <w:top w:val="none" w:sz="0" w:space="0" w:color="auto"/>
        <w:left w:val="none" w:sz="0" w:space="0" w:color="auto"/>
        <w:bottom w:val="none" w:sz="0" w:space="0" w:color="auto"/>
        <w:right w:val="none" w:sz="0" w:space="0" w:color="auto"/>
      </w:divBdr>
      <w:divsChild>
        <w:div w:id="1362976634">
          <w:marLeft w:val="0"/>
          <w:marRight w:val="0"/>
          <w:marTop w:val="0"/>
          <w:marBottom w:val="0"/>
          <w:divBdr>
            <w:top w:val="none" w:sz="0" w:space="0" w:color="auto"/>
            <w:left w:val="none" w:sz="0" w:space="0" w:color="auto"/>
            <w:bottom w:val="none" w:sz="0" w:space="0" w:color="auto"/>
            <w:right w:val="none" w:sz="0" w:space="0" w:color="auto"/>
          </w:divBdr>
        </w:div>
      </w:divsChild>
    </w:div>
    <w:div w:id="1794668843">
      <w:bodyDiv w:val="1"/>
      <w:marLeft w:val="0"/>
      <w:marRight w:val="0"/>
      <w:marTop w:val="0"/>
      <w:marBottom w:val="0"/>
      <w:divBdr>
        <w:top w:val="none" w:sz="0" w:space="0" w:color="auto"/>
        <w:left w:val="none" w:sz="0" w:space="0" w:color="auto"/>
        <w:bottom w:val="none" w:sz="0" w:space="0" w:color="auto"/>
        <w:right w:val="none" w:sz="0" w:space="0" w:color="auto"/>
      </w:divBdr>
    </w:div>
    <w:div w:id="1818063063">
      <w:bodyDiv w:val="1"/>
      <w:marLeft w:val="0"/>
      <w:marRight w:val="0"/>
      <w:marTop w:val="0"/>
      <w:marBottom w:val="0"/>
      <w:divBdr>
        <w:top w:val="none" w:sz="0" w:space="0" w:color="auto"/>
        <w:left w:val="none" w:sz="0" w:space="0" w:color="auto"/>
        <w:bottom w:val="none" w:sz="0" w:space="0" w:color="auto"/>
        <w:right w:val="none" w:sz="0" w:space="0" w:color="auto"/>
      </w:divBdr>
    </w:div>
    <w:div w:id="1840271736">
      <w:bodyDiv w:val="1"/>
      <w:marLeft w:val="0"/>
      <w:marRight w:val="0"/>
      <w:marTop w:val="0"/>
      <w:marBottom w:val="0"/>
      <w:divBdr>
        <w:top w:val="none" w:sz="0" w:space="0" w:color="auto"/>
        <w:left w:val="none" w:sz="0" w:space="0" w:color="auto"/>
        <w:bottom w:val="none" w:sz="0" w:space="0" w:color="auto"/>
        <w:right w:val="none" w:sz="0" w:space="0" w:color="auto"/>
      </w:divBdr>
    </w:div>
    <w:div w:id="1848400095">
      <w:bodyDiv w:val="1"/>
      <w:marLeft w:val="0"/>
      <w:marRight w:val="0"/>
      <w:marTop w:val="0"/>
      <w:marBottom w:val="0"/>
      <w:divBdr>
        <w:top w:val="none" w:sz="0" w:space="0" w:color="auto"/>
        <w:left w:val="none" w:sz="0" w:space="0" w:color="auto"/>
        <w:bottom w:val="none" w:sz="0" w:space="0" w:color="auto"/>
        <w:right w:val="none" w:sz="0" w:space="0" w:color="auto"/>
      </w:divBdr>
    </w:div>
    <w:div w:id="1855606593">
      <w:bodyDiv w:val="1"/>
      <w:marLeft w:val="0"/>
      <w:marRight w:val="0"/>
      <w:marTop w:val="0"/>
      <w:marBottom w:val="0"/>
      <w:divBdr>
        <w:top w:val="none" w:sz="0" w:space="0" w:color="auto"/>
        <w:left w:val="none" w:sz="0" w:space="0" w:color="auto"/>
        <w:bottom w:val="none" w:sz="0" w:space="0" w:color="auto"/>
        <w:right w:val="none" w:sz="0" w:space="0" w:color="auto"/>
      </w:divBdr>
    </w:div>
    <w:div w:id="1875731115">
      <w:bodyDiv w:val="1"/>
      <w:marLeft w:val="0"/>
      <w:marRight w:val="0"/>
      <w:marTop w:val="0"/>
      <w:marBottom w:val="0"/>
      <w:divBdr>
        <w:top w:val="none" w:sz="0" w:space="0" w:color="auto"/>
        <w:left w:val="none" w:sz="0" w:space="0" w:color="auto"/>
        <w:bottom w:val="none" w:sz="0" w:space="0" w:color="auto"/>
        <w:right w:val="none" w:sz="0" w:space="0" w:color="auto"/>
      </w:divBdr>
    </w:div>
    <w:div w:id="1924996574">
      <w:bodyDiv w:val="1"/>
      <w:marLeft w:val="0"/>
      <w:marRight w:val="0"/>
      <w:marTop w:val="0"/>
      <w:marBottom w:val="0"/>
      <w:divBdr>
        <w:top w:val="none" w:sz="0" w:space="0" w:color="auto"/>
        <w:left w:val="none" w:sz="0" w:space="0" w:color="auto"/>
        <w:bottom w:val="none" w:sz="0" w:space="0" w:color="auto"/>
        <w:right w:val="none" w:sz="0" w:space="0" w:color="auto"/>
      </w:divBdr>
    </w:div>
    <w:div w:id="1944338583">
      <w:bodyDiv w:val="1"/>
      <w:marLeft w:val="0"/>
      <w:marRight w:val="0"/>
      <w:marTop w:val="0"/>
      <w:marBottom w:val="0"/>
      <w:divBdr>
        <w:top w:val="none" w:sz="0" w:space="0" w:color="auto"/>
        <w:left w:val="none" w:sz="0" w:space="0" w:color="auto"/>
        <w:bottom w:val="none" w:sz="0" w:space="0" w:color="auto"/>
        <w:right w:val="none" w:sz="0" w:space="0" w:color="auto"/>
      </w:divBdr>
    </w:div>
    <w:div w:id="1949701528">
      <w:bodyDiv w:val="1"/>
      <w:marLeft w:val="0"/>
      <w:marRight w:val="0"/>
      <w:marTop w:val="0"/>
      <w:marBottom w:val="0"/>
      <w:divBdr>
        <w:top w:val="none" w:sz="0" w:space="0" w:color="auto"/>
        <w:left w:val="none" w:sz="0" w:space="0" w:color="auto"/>
        <w:bottom w:val="none" w:sz="0" w:space="0" w:color="auto"/>
        <w:right w:val="none" w:sz="0" w:space="0" w:color="auto"/>
      </w:divBdr>
    </w:div>
    <w:div w:id="1970158413">
      <w:bodyDiv w:val="1"/>
      <w:marLeft w:val="0"/>
      <w:marRight w:val="0"/>
      <w:marTop w:val="0"/>
      <w:marBottom w:val="0"/>
      <w:divBdr>
        <w:top w:val="none" w:sz="0" w:space="0" w:color="auto"/>
        <w:left w:val="none" w:sz="0" w:space="0" w:color="auto"/>
        <w:bottom w:val="none" w:sz="0" w:space="0" w:color="auto"/>
        <w:right w:val="none" w:sz="0" w:space="0" w:color="auto"/>
      </w:divBdr>
      <w:divsChild>
        <w:div w:id="290017689">
          <w:marLeft w:val="0"/>
          <w:marRight w:val="0"/>
          <w:marTop w:val="0"/>
          <w:marBottom w:val="0"/>
          <w:divBdr>
            <w:top w:val="none" w:sz="0" w:space="0" w:color="auto"/>
            <w:left w:val="none" w:sz="0" w:space="0" w:color="auto"/>
            <w:bottom w:val="none" w:sz="0" w:space="0" w:color="auto"/>
            <w:right w:val="none" w:sz="0" w:space="0" w:color="auto"/>
          </w:divBdr>
        </w:div>
      </w:divsChild>
    </w:div>
    <w:div w:id="1992982493">
      <w:bodyDiv w:val="1"/>
      <w:marLeft w:val="0"/>
      <w:marRight w:val="0"/>
      <w:marTop w:val="0"/>
      <w:marBottom w:val="0"/>
      <w:divBdr>
        <w:top w:val="none" w:sz="0" w:space="0" w:color="auto"/>
        <w:left w:val="none" w:sz="0" w:space="0" w:color="auto"/>
        <w:bottom w:val="none" w:sz="0" w:space="0" w:color="auto"/>
        <w:right w:val="none" w:sz="0" w:space="0" w:color="auto"/>
      </w:divBdr>
    </w:div>
    <w:div w:id="2007787038">
      <w:bodyDiv w:val="1"/>
      <w:marLeft w:val="0"/>
      <w:marRight w:val="0"/>
      <w:marTop w:val="0"/>
      <w:marBottom w:val="0"/>
      <w:divBdr>
        <w:top w:val="none" w:sz="0" w:space="0" w:color="auto"/>
        <w:left w:val="none" w:sz="0" w:space="0" w:color="auto"/>
        <w:bottom w:val="none" w:sz="0" w:space="0" w:color="auto"/>
        <w:right w:val="none" w:sz="0" w:space="0" w:color="auto"/>
      </w:divBdr>
    </w:div>
    <w:div w:id="2017801741">
      <w:bodyDiv w:val="1"/>
      <w:marLeft w:val="0"/>
      <w:marRight w:val="0"/>
      <w:marTop w:val="0"/>
      <w:marBottom w:val="0"/>
      <w:divBdr>
        <w:top w:val="none" w:sz="0" w:space="0" w:color="auto"/>
        <w:left w:val="none" w:sz="0" w:space="0" w:color="auto"/>
        <w:bottom w:val="none" w:sz="0" w:space="0" w:color="auto"/>
        <w:right w:val="none" w:sz="0" w:space="0" w:color="auto"/>
      </w:divBdr>
      <w:divsChild>
        <w:div w:id="1719234894">
          <w:marLeft w:val="0"/>
          <w:marRight w:val="0"/>
          <w:marTop w:val="0"/>
          <w:marBottom w:val="0"/>
          <w:divBdr>
            <w:top w:val="none" w:sz="0" w:space="0" w:color="auto"/>
            <w:left w:val="none" w:sz="0" w:space="0" w:color="auto"/>
            <w:bottom w:val="none" w:sz="0" w:space="0" w:color="auto"/>
            <w:right w:val="none" w:sz="0" w:space="0" w:color="auto"/>
          </w:divBdr>
        </w:div>
      </w:divsChild>
    </w:div>
    <w:div w:id="2036998657">
      <w:bodyDiv w:val="1"/>
      <w:marLeft w:val="0"/>
      <w:marRight w:val="0"/>
      <w:marTop w:val="0"/>
      <w:marBottom w:val="0"/>
      <w:divBdr>
        <w:top w:val="none" w:sz="0" w:space="0" w:color="auto"/>
        <w:left w:val="none" w:sz="0" w:space="0" w:color="auto"/>
        <w:bottom w:val="none" w:sz="0" w:space="0" w:color="auto"/>
        <w:right w:val="none" w:sz="0" w:space="0" w:color="auto"/>
      </w:divBdr>
    </w:div>
    <w:div w:id="2040618470">
      <w:bodyDiv w:val="1"/>
      <w:marLeft w:val="0"/>
      <w:marRight w:val="0"/>
      <w:marTop w:val="0"/>
      <w:marBottom w:val="0"/>
      <w:divBdr>
        <w:top w:val="none" w:sz="0" w:space="0" w:color="auto"/>
        <w:left w:val="none" w:sz="0" w:space="0" w:color="auto"/>
        <w:bottom w:val="none" w:sz="0" w:space="0" w:color="auto"/>
        <w:right w:val="none" w:sz="0" w:space="0" w:color="auto"/>
      </w:divBdr>
    </w:div>
    <w:div w:id="2049601404">
      <w:bodyDiv w:val="1"/>
      <w:marLeft w:val="0"/>
      <w:marRight w:val="0"/>
      <w:marTop w:val="0"/>
      <w:marBottom w:val="0"/>
      <w:divBdr>
        <w:top w:val="none" w:sz="0" w:space="0" w:color="auto"/>
        <w:left w:val="none" w:sz="0" w:space="0" w:color="auto"/>
        <w:bottom w:val="none" w:sz="0" w:space="0" w:color="auto"/>
        <w:right w:val="none" w:sz="0" w:space="0" w:color="auto"/>
      </w:divBdr>
    </w:div>
    <w:div w:id="21074617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image" Target="media/image10.jpeg"/><Relationship Id="rId26" Type="http://schemas.openxmlformats.org/officeDocument/2006/relationships/hyperlink" Target="https://ru.wikipedia.org/wiki/%D0%95%D1%81%D1%82%D0%B5%D1%81%D1%82%D0%B2%D0%B5%D0%BD%D0%BD%D1%8B%D0%B5_%D0%BD%D0%B0%D1%83%D0%BA%D0%B8" TargetMode="External"/><Relationship Id="rId39" Type="http://schemas.openxmlformats.org/officeDocument/2006/relationships/image" Target="media/image20.png"/><Relationship Id="rId21" Type="http://schemas.openxmlformats.org/officeDocument/2006/relationships/hyperlink" Target="https://ru.wikipedia.org/wiki/%D0%9C%D0%B0%D1%82%D0%B5%D0%BC%D0%B0%D1%82%D0%B8%D0%BA%D0%B0" TargetMode="External"/><Relationship Id="rId34" Type="http://schemas.openxmlformats.org/officeDocument/2006/relationships/image" Target="media/image15.png"/><Relationship Id="rId42" Type="http://schemas.openxmlformats.org/officeDocument/2006/relationships/oleObject" Target="embeddings/oleObject1.bin"/><Relationship Id="rId47" Type="http://schemas.openxmlformats.org/officeDocument/2006/relationships/image" Target="media/image27.png"/><Relationship Id="rId50" Type="http://schemas.openxmlformats.org/officeDocument/2006/relationships/image" Target="media/image30.png"/><Relationship Id="rId55" Type="http://schemas.openxmlformats.org/officeDocument/2006/relationships/hyperlink" Target="http://code.tutsplus.com/tutorials/using-the-accelerometer-on-android--mobile-22125" TargetMode="External"/><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image" Target="media/image9.jpeg"/><Relationship Id="rId25" Type="http://schemas.openxmlformats.org/officeDocument/2006/relationships/hyperlink" Target="https://ru.wikipedia.org/wiki/%D0%98%D0%BD%D1%84%D0%BE%D1%80%D0%BC%D0%B0%D1%86%D0%B8%D1%8F" TargetMode="External"/><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image" Target="media/image26.png"/><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image" Target="media/image12.jpeg"/><Relationship Id="rId29" Type="http://schemas.openxmlformats.org/officeDocument/2006/relationships/hyperlink" Target="https://ru.wikipedia.org/wiki/%D0%9C%D0%BE%D0%B4%D0%B5%D0%BB%D1%8C" TargetMode="External"/><Relationship Id="rId41" Type="http://schemas.openxmlformats.org/officeDocument/2006/relationships/image" Target="media/image22.emf"/><Relationship Id="rId54" Type="http://schemas.openxmlformats.org/officeDocument/2006/relationships/hyperlink" Target="http://design-pattern.ru/patterns/lazy-load.html"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24" Type="http://schemas.openxmlformats.org/officeDocument/2006/relationships/hyperlink" Target="https://ru.wikipedia.org/wiki/%D0%9C%D0%BE%D0%B4%D0%B5%D0%BB%D1%8C_(%D0%BD%D0%B0%D1%83%D0%BA%D0%B0)" TargetMode="External"/><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5.png"/><Relationship Id="rId53" Type="http://schemas.openxmlformats.org/officeDocument/2006/relationships/hyperlink" Target="http://cpp-reference.ru/patterns/behavioral-patterns/state/" TargetMode="External"/><Relationship Id="rId58"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7.jpeg"/><Relationship Id="rId23" Type="http://schemas.openxmlformats.org/officeDocument/2006/relationships/hyperlink" Target="https://ru.wikipedia.org/wiki/%D0%A0%D0%B5%D0%B0%D0%BB%D1%8C%D0%BD%D0%BE%D1%81%D1%82%D1%8C" TargetMode="External"/><Relationship Id="rId28" Type="http://schemas.openxmlformats.org/officeDocument/2006/relationships/hyperlink" Target="https://ru.wikipedia.org/wiki/%D0%9E%D0%B1%D1%8A%D0%B5%D0%BA%D1%82_%D0%B8%D1%81%D1%81%D0%BB%D0%B5%D0%B4%D0%BE%D0%B2%D0%B0%D0%BD%D0%B8%D1%8F" TargetMode="External"/><Relationship Id="rId36" Type="http://schemas.openxmlformats.org/officeDocument/2006/relationships/image" Target="media/image17.png"/><Relationship Id="rId49" Type="http://schemas.openxmlformats.org/officeDocument/2006/relationships/image" Target="media/image29.png"/><Relationship Id="rId57" Type="http://schemas.openxmlformats.org/officeDocument/2006/relationships/footer" Target="footer1.xml"/><Relationship Id="rId10" Type="http://schemas.openxmlformats.org/officeDocument/2006/relationships/image" Target="media/image2.jpeg"/><Relationship Id="rId19" Type="http://schemas.openxmlformats.org/officeDocument/2006/relationships/image" Target="media/image11.jpeg"/><Relationship Id="rId31" Type="http://schemas.openxmlformats.org/officeDocument/2006/relationships/hyperlink" Target="https://ru.wikipedia.org/wiki/%D0%98%D0%B4%D0%B5%D0%B0%D0%BB%D0%B8%D0%B7%D0%B0%D1%86%D0%B8%D1%8F" TargetMode="External"/><Relationship Id="rId44" Type="http://schemas.openxmlformats.org/officeDocument/2006/relationships/image" Target="media/image24.png"/><Relationship Id="rId52" Type="http://schemas.openxmlformats.org/officeDocument/2006/relationships/hyperlink" Target="http://design-pattern.ru/patterns/application-controller.html" TargetMode="Externa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6.jpeg"/><Relationship Id="rId22" Type="http://schemas.openxmlformats.org/officeDocument/2006/relationships/hyperlink" Target="https://ru.wikipedia.org/wiki/%D0%9F%D1%80%D0%B5%D0%B4%D1%81%D1%82%D0%B0%D0%B2%D0%BB%D0%B5%D0%BD%D0%B8%D0%B5_(%D1%84%D0%B8%D0%BB%D0%BE%D1%81%D0%BE%D1%84%D0%B8%D1%8F)" TargetMode="External"/><Relationship Id="rId27" Type="http://schemas.openxmlformats.org/officeDocument/2006/relationships/hyperlink" Target="https://ru.wikipedia.org/wiki/%D0%9E%D0%B1%D1%89%D0%B5%D1%81%D1%82%D0%B2%D0%B5%D0%BD%D0%BD%D1%8B%D0%B5_%D0%BD%D0%B0%D1%83%D0%BA%D0%B8" TargetMode="External"/><Relationship Id="rId30" Type="http://schemas.openxmlformats.org/officeDocument/2006/relationships/hyperlink" Target="https://ru.wikipedia.org/wiki/%D0%A0%D0%B5%D0%B0%D0%BB%D1%8C%D0%BD%D0%BE%D1%81%D1%82%D1%8C" TargetMode="External"/><Relationship Id="rId35" Type="http://schemas.openxmlformats.org/officeDocument/2006/relationships/image" Target="media/image16.png"/><Relationship Id="rId43" Type="http://schemas.openxmlformats.org/officeDocument/2006/relationships/image" Target="media/image23.png"/><Relationship Id="rId48" Type="http://schemas.openxmlformats.org/officeDocument/2006/relationships/image" Target="media/image28.png"/><Relationship Id="rId56" Type="http://schemas.openxmlformats.org/officeDocument/2006/relationships/hyperlink" Target="http://habrahabr.ru/post/137678/" TargetMode="External"/><Relationship Id="rId8" Type="http://schemas.openxmlformats.org/officeDocument/2006/relationships/endnotes" Target="endnotes.xml"/><Relationship Id="rId51" Type="http://schemas.openxmlformats.org/officeDocument/2006/relationships/image" Target="media/image31.png"/><Relationship Id="rId3"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B77AF2A-0D6F-43A6-BC61-516062927D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9</TotalTime>
  <Pages>96</Pages>
  <Words>24884</Words>
  <Characters>141842</Characters>
  <Application>Microsoft Office Word</Application>
  <DocSecurity>0</DocSecurity>
  <Lines>1182</Lines>
  <Paragraphs>332</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6639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1</dc:creator>
  <cp:lastModifiedBy>Alex</cp:lastModifiedBy>
  <cp:revision>49</cp:revision>
  <cp:lastPrinted>2015-12-11T21:31:00Z</cp:lastPrinted>
  <dcterms:created xsi:type="dcterms:W3CDTF">2015-12-22T16:38:00Z</dcterms:created>
  <dcterms:modified xsi:type="dcterms:W3CDTF">2015-12-22T20:27:00Z</dcterms:modified>
</cp:coreProperties>
</file>